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3.xml" ContentType="application/vnd.openxmlformats-officedocument.theme+xml"/>
  <Override PartName="/ppt/slideLayouts/slideLayout1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xml" ContentType="application/vnd.openxmlformats-officedocument.presentationml.notesSlide+xml"/>
  <Override PartName="/ppt/charts/chart2.xml" ContentType="application/vnd.openxmlformats-officedocument.drawingml.chart+xml"/>
  <Override PartName="/ppt/theme/themeOverride1.xml" ContentType="application/vnd.openxmlformats-officedocument.themeOverride+xml"/>
  <Override PartName="/ppt/charts/chart3.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56" r:id="rId2"/>
    <p:sldMasterId id="2147483654" r:id="rId3"/>
    <p:sldMasterId id="2147483717" r:id="rId4"/>
  </p:sldMasterIdLst>
  <p:notesMasterIdLst>
    <p:notesMasterId r:id="rId39"/>
  </p:notesMasterIdLst>
  <p:sldIdLst>
    <p:sldId id="256" r:id="rId5"/>
    <p:sldId id="412" r:id="rId6"/>
    <p:sldId id="387" r:id="rId7"/>
    <p:sldId id="388" r:id="rId8"/>
    <p:sldId id="389" r:id="rId9"/>
    <p:sldId id="390" r:id="rId10"/>
    <p:sldId id="391" r:id="rId11"/>
    <p:sldId id="339" r:id="rId12"/>
    <p:sldId id="315" r:id="rId13"/>
    <p:sldId id="386" r:id="rId14"/>
    <p:sldId id="344" r:id="rId15"/>
    <p:sldId id="354" r:id="rId16"/>
    <p:sldId id="413" r:id="rId17"/>
    <p:sldId id="385" r:id="rId18"/>
    <p:sldId id="393" r:id="rId19"/>
    <p:sldId id="394" r:id="rId20"/>
    <p:sldId id="395" r:id="rId21"/>
    <p:sldId id="396" r:id="rId22"/>
    <p:sldId id="400" r:id="rId23"/>
    <p:sldId id="398" r:id="rId24"/>
    <p:sldId id="424" r:id="rId25"/>
    <p:sldId id="425" r:id="rId26"/>
    <p:sldId id="399" r:id="rId27"/>
    <p:sldId id="403" r:id="rId28"/>
    <p:sldId id="415" r:id="rId29"/>
    <p:sldId id="416" r:id="rId30"/>
    <p:sldId id="417" r:id="rId31"/>
    <p:sldId id="418" r:id="rId32"/>
    <p:sldId id="419" r:id="rId33"/>
    <p:sldId id="420" r:id="rId34"/>
    <p:sldId id="421" r:id="rId35"/>
    <p:sldId id="401" r:id="rId36"/>
    <p:sldId id="411" r:id="rId37"/>
    <p:sldId id="380" r:id="rId3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4"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llppt.com" initials="W" lastIdx="1" clrIdx="0">
    <p:extLst>
      <p:ext uri="{19B8F6BF-5375-455C-9EA6-DF929625EA0E}">
        <p15:presenceInfo xmlns:p15="http://schemas.microsoft.com/office/powerpoint/2012/main" userId="Allppt.com"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90" autoAdjust="0"/>
    <p:restoredTop sz="93532" autoAdjust="0"/>
  </p:normalViewPr>
  <p:slideViewPr>
    <p:cSldViewPr snapToGrid="0" showGuides="1">
      <p:cViewPr>
        <p:scale>
          <a:sx n="100" d="100"/>
          <a:sy n="100" d="100"/>
        </p:scale>
        <p:origin x="996" y="162"/>
      </p:cViewPr>
      <p:guideLst>
        <p:guide orient="horz" pos="2184"/>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25" d="100"/>
        <a:sy n="125"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notesMaster" Target="notesMasters/notesMaster1.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commentAuthors" Target="commen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theme" Target="theme/theme1.xml"/><Relationship Id="rId8" Type="http://schemas.openxmlformats.org/officeDocument/2006/relationships/slide" Target="slides/slide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s>
</file>

<file path=ppt/charts/_rels/chart1.xml.rels><?xml version="1.0" encoding="UTF-8" standalone="yes"?>
<Relationships xmlns="http://schemas.openxmlformats.org/package/2006/relationships"><Relationship Id="rId3" Type="http://schemas.openxmlformats.org/officeDocument/2006/relationships/oleObject" Target="file:///D:\&#1040;&#1084;&#1075;&#1072;&#1083;&#1072;&#1085;%20116%20&#1052;&#1042;&#1090;%20&#1058;&#1069;&#1047;&#1198;\&#1044;&#1057;-&#1099;&#1085;%20&#1090;&#1086;&#1086;&#1094;&#1086;&#1086;.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2" Type="http://schemas.openxmlformats.org/officeDocument/2006/relationships/oleObject" Target="file:///D:\06.02.Xudaldan%20avch%20borluulsan%20DEX%20texnikiin%20uzuulelt\2020-TEZY-mayagt.xls" TargetMode="External"/><Relationship Id="rId1" Type="http://schemas.openxmlformats.org/officeDocument/2006/relationships/themeOverride" Target="../theme/themeOverride1.xml"/></Relationships>
</file>

<file path=ppt/charts/_rels/chart3.xml.rels><?xml version="1.0" encoding="UTF-8" standalone="yes"?>
<Relationships xmlns="http://schemas.openxmlformats.org/package/2006/relationships"><Relationship Id="rId3" Type="http://schemas.openxmlformats.org/officeDocument/2006/relationships/oleObject" Target="file:///C:\Users\Narantuya\Desktop\Book1.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1" i="0" u="none" strike="noStrike" kern="1200" cap="all" baseline="0">
                <a:solidFill>
                  <a:srgbClr val="002060"/>
                </a:solidFill>
                <a:latin typeface="Times New Roman" panose="02020603050405020304" pitchFamily="18" charset="0"/>
                <a:ea typeface="+mn-ea"/>
                <a:cs typeface="Times New Roman" panose="02020603050405020304" pitchFamily="18" charset="0"/>
              </a:defRPr>
            </a:pPr>
            <a:r>
              <a:rPr lang="mn-MN" dirty="0">
                <a:solidFill>
                  <a:srgbClr val="002060"/>
                </a:solidFill>
              </a:rPr>
              <a:t>Оргил ачааллын үеийн </a:t>
            </a:r>
            <a:r>
              <a:rPr lang="en-US" dirty="0">
                <a:solidFill>
                  <a:srgbClr val="002060"/>
                </a:solidFill>
              </a:rPr>
              <a:t>G</a:t>
            </a:r>
            <a:r>
              <a:rPr lang="mn-MN" baseline="-25000" dirty="0">
                <a:solidFill>
                  <a:srgbClr val="002060"/>
                </a:solidFill>
              </a:rPr>
              <a:t>ус</a:t>
            </a:r>
            <a:r>
              <a:rPr lang="mn-MN" dirty="0">
                <a:solidFill>
                  <a:srgbClr val="002060"/>
                </a:solidFill>
              </a:rPr>
              <a:t>, т/ц</a:t>
            </a:r>
          </a:p>
        </c:rich>
      </c:tx>
      <c:overlay val="0"/>
      <c:spPr>
        <a:noFill/>
        <a:ln>
          <a:noFill/>
        </a:ln>
        <a:effectLst/>
      </c:spPr>
      <c:txPr>
        <a:bodyPr rot="0" spcFirstLastPara="1" vertOverflow="ellipsis" vert="horz" wrap="square" anchor="ctr" anchorCtr="1"/>
        <a:lstStyle/>
        <a:p>
          <a:pPr>
            <a:defRPr sz="1440" b="1" i="0" u="none" strike="noStrike" kern="1200" cap="all" baseline="0">
              <a:solidFill>
                <a:srgbClr val="002060"/>
              </a:solidFill>
              <a:latin typeface="Times New Roman" panose="02020603050405020304" pitchFamily="18" charset="0"/>
              <a:ea typeface="+mn-ea"/>
              <a:cs typeface="Times New Roman" panose="02020603050405020304" pitchFamily="18" charset="0"/>
            </a:defRPr>
          </a:pPr>
          <a:endParaRPr lang="en-US"/>
        </a:p>
      </c:tx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3888888888888884E-2"/>
          <c:y val="9.5542343814089284E-2"/>
          <c:w val="0.81589269543061504"/>
          <c:h val="0.90445765618591067"/>
        </c:manualLayout>
      </c:layout>
      <c:pie3DChart>
        <c:varyColors val="1"/>
        <c:ser>
          <c:idx val="0"/>
          <c:order val="0"/>
          <c:tx>
            <c:strRef>
              <c:f>'Вагон таталт'!$D$17</c:f>
              <c:strCache>
                <c:ptCount val="1"/>
                <c:pt idx="0">
                  <c:v>Оргил ачааллын үеийн Gус, т/ц</c:v>
                </c:pt>
              </c:strCache>
            </c:strRef>
          </c:tx>
          <c:explosion val="20"/>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c:ext xmlns:c16="http://schemas.microsoft.com/office/drawing/2014/chart" uri="{C3380CC4-5D6E-409C-BE32-E72D297353CC}">
                <c16:uniqueId val="{00000001-09BE-4846-8FE7-FD1131BF2B08}"/>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c:ext xmlns:c16="http://schemas.microsoft.com/office/drawing/2014/chart" uri="{C3380CC4-5D6E-409C-BE32-E72D297353CC}">
                <c16:uniqueId val="{00000003-09BE-4846-8FE7-FD1131BF2B08}"/>
              </c:ext>
            </c:extLst>
          </c:dPt>
          <c:dPt>
            <c:idx val="2"/>
            <c:bubble3D val="0"/>
            <c:spPr>
              <a:solidFill>
                <a:schemeClr val="accent3">
                  <a:alpha val="90000"/>
                </a:schemeClr>
              </a:solidFill>
              <a:ln w="19050">
                <a:solidFill>
                  <a:schemeClr val="accent3">
                    <a:lumMod val="75000"/>
                  </a:schemeClr>
                </a:solidFill>
              </a:ln>
              <a:effectLst>
                <a:innerShdw blurRad="114300">
                  <a:schemeClr val="accent3">
                    <a:lumMod val="75000"/>
                  </a:schemeClr>
                </a:innerShdw>
              </a:effectLst>
              <a:scene3d>
                <a:camera prst="orthographicFront"/>
                <a:lightRig rig="threePt" dir="t"/>
              </a:scene3d>
              <a:sp3d contourW="19050" prstMaterial="flat">
                <a:contourClr>
                  <a:schemeClr val="accent3">
                    <a:lumMod val="75000"/>
                  </a:schemeClr>
                </a:contourClr>
              </a:sp3d>
            </c:spPr>
            <c:extLst>
              <c:ext xmlns:c16="http://schemas.microsoft.com/office/drawing/2014/chart" uri="{C3380CC4-5D6E-409C-BE32-E72D297353CC}">
                <c16:uniqueId val="{00000005-09BE-4846-8FE7-FD1131BF2B08}"/>
              </c:ext>
            </c:extLst>
          </c:dPt>
          <c:dPt>
            <c:idx val="3"/>
            <c:bubble3D val="0"/>
            <c:spPr>
              <a:solidFill>
                <a:schemeClr val="accent4">
                  <a:alpha val="90000"/>
                </a:schemeClr>
              </a:solidFill>
              <a:ln w="19050">
                <a:solidFill>
                  <a:schemeClr val="accent4">
                    <a:lumMod val="75000"/>
                  </a:schemeClr>
                </a:solidFill>
              </a:ln>
              <a:effectLst>
                <a:innerShdw blurRad="114300">
                  <a:schemeClr val="accent4">
                    <a:lumMod val="75000"/>
                  </a:schemeClr>
                </a:innerShdw>
              </a:effectLst>
              <a:scene3d>
                <a:camera prst="orthographicFront"/>
                <a:lightRig rig="threePt" dir="t"/>
              </a:scene3d>
              <a:sp3d contourW="19050" prstMaterial="flat">
                <a:contourClr>
                  <a:schemeClr val="accent4">
                    <a:lumMod val="75000"/>
                  </a:schemeClr>
                </a:contourClr>
              </a:sp3d>
            </c:spPr>
            <c:extLst>
              <c:ext xmlns:c16="http://schemas.microsoft.com/office/drawing/2014/chart" uri="{C3380CC4-5D6E-409C-BE32-E72D297353CC}">
                <c16:uniqueId val="{00000007-09BE-4846-8FE7-FD1131BF2B08}"/>
              </c:ext>
            </c:extLst>
          </c:dPt>
          <c:dPt>
            <c:idx val="4"/>
            <c:bubble3D val="0"/>
            <c:spPr>
              <a:solidFill>
                <a:schemeClr val="accent5">
                  <a:alpha val="90000"/>
                </a:schemeClr>
              </a:solidFill>
              <a:ln w="19050">
                <a:solidFill>
                  <a:schemeClr val="accent5">
                    <a:lumMod val="75000"/>
                  </a:schemeClr>
                </a:solidFill>
              </a:ln>
              <a:effectLst>
                <a:innerShdw blurRad="114300">
                  <a:schemeClr val="accent5">
                    <a:lumMod val="75000"/>
                  </a:schemeClr>
                </a:innerShdw>
              </a:effectLst>
              <a:scene3d>
                <a:camera prst="orthographicFront"/>
                <a:lightRig rig="threePt" dir="t"/>
              </a:scene3d>
              <a:sp3d contourW="19050" prstMaterial="flat">
                <a:contourClr>
                  <a:schemeClr val="accent5">
                    <a:lumMod val="75000"/>
                  </a:schemeClr>
                </a:contourClr>
              </a:sp3d>
            </c:spPr>
            <c:extLst>
              <c:ext xmlns:c16="http://schemas.microsoft.com/office/drawing/2014/chart" uri="{C3380CC4-5D6E-409C-BE32-E72D297353CC}">
                <c16:uniqueId val="{00000009-09BE-4846-8FE7-FD1131BF2B08}"/>
              </c:ext>
            </c:extLst>
          </c:dPt>
          <c:dLbls>
            <c:dLbl>
              <c:idx val="0"/>
              <c:layout>
                <c:manualLayout>
                  <c:x val="2.3801630059400471E-2"/>
                  <c:y val="0.11196241338174744"/>
                </c:manualLayout>
              </c:layout>
              <c:spPr>
                <a:solidFill>
                  <a:schemeClr val="lt1">
                    <a:alpha val="90000"/>
                  </a:schemeClr>
                </a:solidFill>
                <a:ln w="12700" cap="flat" cmpd="sng" algn="ctr">
                  <a:solidFill>
                    <a:schemeClr val="accent1"/>
                  </a:solid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spAutoFit/>
                </a:bodyPr>
                <a:lstStyle/>
                <a:p>
                  <a:pPr>
                    <a:defRPr sz="1200" b="0" i="0" u="none" strike="noStrike" kern="1200" baseline="0">
                      <a:solidFill>
                        <a:srgbClr val="002060"/>
                      </a:solidFill>
                      <a:effectLst/>
                      <a:latin typeface="Times New Roman" panose="02020603050405020304" pitchFamily="18" charset="0"/>
                      <a:ea typeface="+mn-ea"/>
                      <a:cs typeface="Times New Roman" panose="02020603050405020304" pitchFamily="18" charset="0"/>
                    </a:defRPr>
                  </a:pPr>
                  <a:endParaRPr lang="en-US"/>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09BE-4846-8FE7-FD1131BF2B08}"/>
                </c:ext>
              </c:extLst>
            </c:dLbl>
            <c:dLbl>
              <c:idx val="1"/>
              <c:layout>
                <c:manualLayout>
                  <c:x val="-0.16524765544657805"/>
                  <c:y val="0.14108810817016276"/>
                </c:manualLayout>
              </c:layout>
              <c:spPr>
                <a:solidFill>
                  <a:schemeClr val="lt1">
                    <a:alpha val="90000"/>
                  </a:schemeClr>
                </a:solidFill>
                <a:ln w="12700" cap="flat" cmpd="sng" algn="ctr">
                  <a:solidFill>
                    <a:schemeClr val="accent2"/>
                  </a:solid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1200" b="0" i="0" u="none" strike="noStrike" kern="1200" baseline="0">
                      <a:solidFill>
                        <a:srgbClr val="002060"/>
                      </a:solidFill>
                      <a:effectLst/>
                      <a:latin typeface="Times New Roman" panose="02020603050405020304" pitchFamily="18" charset="0"/>
                      <a:ea typeface="+mn-ea"/>
                      <a:cs typeface="Times New Roman" panose="02020603050405020304" pitchFamily="18" charset="0"/>
                    </a:defRPr>
                  </a:pPr>
                  <a:endParaRPr lang="en-US"/>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09BE-4846-8FE7-FD1131BF2B08}"/>
                </c:ext>
              </c:extLst>
            </c:dLbl>
            <c:dLbl>
              <c:idx val="2"/>
              <c:spPr>
                <a:solidFill>
                  <a:schemeClr val="lt1">
                    <a:alpha val="90000"/>
                  </a:schemeClr>
                </a:solidFill>
                <a:ln w="12700" cap="flat" cmpd="sng" algn="ctr">
                  <a:solidFill>
                    <a:schemeClr val="accent3"/>
                  </a:solidFill>
                  <a:round/>
                </a:ln>
                <a:effectLst>
                  <a:outerShdw blurRad="50800" dist="38100" dir="2700000" algn="tl" rotWithShape="0">
                    <a:schemeClr val="accent3">
                      <a:lumMod val="75000"/>
                      <a:alpha val="40000"/>
                    </a:schemeClr>
                  </a:outerShdw>
                </a:effectLst>
              </c:spPr>
              <c:txPr>
                <a:bodyPr rot="0" spcFirstLastPara="1" vertOverflow="clip" horzOverflow="clip" vert="horz" wrap="square" lIns="38100" tIns="19050" rIns="38100" bIns="19050" anchor="ctr" anchorCtr="1">
                  <a:spAutoFit/>
                </a:bodyPr>
                <a:lstStyle/>
                <a:p>
                  <a:pPr>
                    <a:defRPr sz="1200" b="0" i="0" u="none" strike="noStrike" kern="1200" baseline="0">
                      <a:solidFill>
                        <a:srgbClr val="002060"/>
                      </a:solidFill>
                      <a:effectLst/>
                      <a:latin typeface="Times New Roman" panose="02020603050405020304" pitchFamily="18" charset="0"/>
                      <a:ea typeface="+mn-ea"/>
                      <a:cs typeface="Times New Roman" panose="02020603050405020304" pitchFamily="18" charset="0"/>
                    </a:defRPr>
                  </a:pPr>
                  <a:endParaRPr lang="en-US"/>
                </a:p>
              </c:txPr>
              <c:dLblPos val="inEnd"/>
              <c:showLegendKey val="0"/>
              <c:showVal val="0"/>
              <c:showCatName val="1"/>
              <c:showSerName val="0"/>
              <c:showPercent val="1"/>
              <c:showBubbleSize val="0"/>
              <c:extLst>
                <c:ext xmlns:c16="http://schemas.microsoft.com/office/drawing/2014/chart" uri="{C3380CC4-5D6E-409C-BE32-E72D297353CC}">
                  <c16:uniqueId val="{00000005-09BE-4846-8FE7-FD1131BF2B08}"/>
                </c:ext>
              </c:extLst>
            </c:dLbl>
            <c:dLbl>
              <c:idx val="3"/>
              <c:spPr>
                <a:solidFill>
                  <a:schemeClr val="lt1">
                    <a:alpha val="90000"/>
                  </a:schemeClr>
                </a:solidFill>
                <a:ln w="12700" cap="flat" cmpd="sng" algn="ctr">
                  <a:solidFill>
                    <a:schemeClr val="accent4"/>
                  </a:solidFill>
                  <a:round/>
                </a:ln>
                <a:effectLst>
                  <a:outerShdw blurRad="50800" dist="38100" dir="2700000" algn="tl" rotWithShape="0">
                    <a:schemeClr val="accent4">
                      <a:lumMod val="75000"/>
                      <a:alpha val="40000"/>
                    </a:schemeClr>
                  </a:outerShdw>
                </a:effectLst>
              </c:spPr>
              <c:txPr>
                <a:bodyPr rot="0" spcFirstLastPara="1" vertOverflow="clip" horzOverflow="clip" vert="horz" wrap="square" lIns="38100" tIns="19050" rIns="38100" bIns="19050" anchor="ctr" anchorCtr="1">
                  <a:spAutoFit/>
                </a:bodyPr>
                <a:lstStyle/>
                <a:p>
                  <a:pPr>
                    <a:defRPr sz="1200" b="0" i="0" u="none" strike="noStrike" kern="1200" baseline="0">
                      <a:solidFill>
                        <a:srgbClr val="002060"/>
                      </a:solidFill>
                      <a:effectLst/>
                      <a:latin typeface="Times New Roman" panose="02020603050405020304" pitchFamily="18" charset="0"/>
                      <a:ea typeface="+mn-ea"/>
                      <a:cs typeface="Times New Roman" panose="02020603050405020304" pitchFamily="18" charset="0"/>
                    </a:defRPr>
                  </a:pPr>
                  <a:endParaRPr lang="en-US"/>
                </a:p>
              </c:txPr>
              <c:dLblPos val="inEnd"/>
              <c:showLegendKey val="0"/>
              <c:showVal val="0"/>
              <c:showCatName val="1"/>
              <c:showSerName val="0"/>
              <c:showPercent val="1"/>
              <c:showBubbleSize val="0"/>
              <c:extLst>
                <c:ext xmlns:c16="http://schemas.microsoft.com/office/drawing/2014/chart" uri="{C3380CC4-5D6E-409C-BE32-E72D297353CC}">
                  <c16:uniqueId val="{00000007-09BE-4846-8FE7-FD1131BF2B08}"/>
                </c:ext>
              </c:extLst>
            </c:dLbl>
            <c:dLbl>
              <c:idx val="4"/>
              <c:spPr>
                <a:solidFill>
                  <a:schemeClr val="lt1">
                    <a:alpha val="90000"/>
                  </a:schemeClr>
                </a:solidFill>
                <a:ln w="12700" cap="flat" cmpd="sng" algn="ctr">
                  <a:solidFill>
                    <a:schemeClr val="accent5"/>
                  </a:solidFill>
                  <a:round/>
                </a:ln>
                <a:effectLst>
                  <a:outerShdw blurRad="50800" dist="38100" dir="2700000" algn="tl" rotWithShape="0">
                    <a:schemeClr val="accent5">
                      <a:lumMod val="75000"/>
                      <a:alpha val="40000"/>
                    </a:schemeClr>
                  </a:outerShdw>
                </a:effectLst>
              </c:spPr>
              <c:txPr>
                <a:bodyPr rot="0" spcFirstLastPara="1" vertOverflow="clip" horzOverflow="clip" vert="horz" wrap="square" lIns="38100" tIns="19050" rIns="38100" bIns="19050" anchor="ctr" anchorCtr="1">
                  <a:spAutoFit/>
                </a:bodyPr>
                <a:lstStyle/>
                <a:p>
                  <a:pPr>
                    <a:defRPr sz="1200" b="0" i="0" u="none" strike="noStrike" kern="1200" baseline="0">
                      <a:solidFill>
                        <a:srgbClr val="002060"/>
                      </a:solidFill>
                      <a:effectLst/>
                      <a:latin typeface="Times New Roman" panose="02020603050405020304" pitchFamily="18" charset="0"/>
                      <a:ea typeface="+mn-ea"/>
                      <a:cs typeface="Times New Roman" panose="02020603050405020304" pitchFamily="18" charset="0"/>
                    </a:defRPr>
                  </a:pPr>
                  <a:endParaRPr lang="en-US"/>
                </a:p>
              </c:txPr>
              <c:dLblPos val="inEnd"/>
              <c:showLegendKey val="0"/>
              <c:showVal val="0"/>
              <c:showCatName val="1"/>
              <c:showSerName val="0"/>
              <c:showPercent val="1"/>
              <c:showBubbleSize val="0"/>
              <c:extLst>
                <c:ext xmlns:c16="http://schemas.microsoft.com/office/drawing/2014/chart" uri="{C3380CC4-5D6E-409C-BE32-E72D297353CC}">
                  <c16:uniqueId val="{00000009-09BE-4846-8FE7-FD1131BF2B08}"/>
                </c:ext>
              </c:extLst>
            </c:dLbl>
            <c:spPr>
              <a:solidFill>
                <a:prstClr val="white">
                  <a:alpha val="90000"/>
                </a:prstClr>
              </a:solidFill>
              <a:ln w="12700" cap="flat" cmpd="sng" algn="ctr">
                <a:solidFill>
                  <a:srgbClr val="0680C3"/>
                </a:solidFill>
                <a:round/>
              </a:ln>
              <a:effectLst>
                <a:outerShdw blurRad="50800" dist="38100" dir="2700000" algn="tl" rotWithShape="0">
                  <a:srgbClr val="0680C3">
                    <a:lumMod val="75000"/>
                    <a:alpha val="40000"/>
                  </a:srgbClr>
                </a:outerShdw>
              </a:effectLst>
            </c:spPr>
            <c:txPr>
              <a:bodyPr rot="0" spcFirstLastPara="1" vertOverflow="clip" horzOverflow="clip" vert="horz" wrap="square" lIns="38100" tIns="19050" rIns="38100" bIns="19050" anchor="ctr" anchorCtr="1">
                <a:spAutoFit/>
              </a:bodyPr>
              <a:lstStyle/>
              <a:p>
                <a:pPr>
                  <a:defRPr sz="1200" b="0" i="0" u="none" strike="noStrike" kern="1200" baseline="0">
                    <a:solidFill>
                      <a:srgbClr val="002060"/>
                    </a:solidFill>
                    <a:effectLst/>
                    <a:latin typeface="Times New Roman" panose="02020603050405020304" pitchFamily="18" charset="0"/>
                    <a:ea typeface="+mn-ea"/>
                    <a:cs typeface="Times New Roman" panose="02020603050405020304" pitchFamily="18" charset="0"/>
                  </a:defRPr>
                </a:pPr>
                <a:endParaRPr lang="en-US"/>
              </a:p>
            </c:tx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Вагон таталт'!$C$18:$C$22</c:f>
              <c:strCache>
                <c:ptCount val="5"/>
                <c:pt idx="0">
                  <c:v>ДЦС-2</c:v>
                </c:pt>
                <c:pt idx="1">
                  <c:v>ДЦС-3 (Дунд)</c:v>
                </c:pt>
                <c:pt idx="2">
                  <c:v>ДЦС-3 (Өндөр)</c:v>
                </c:pt>
                <c:pt idx="3">
                  <c:v>ДЦС-4</c:v>
                </c:pt>
                <c:pt idx="4">
                  <c:v>АЦС</c:v>
                </c:pt>
              </c:strCache>
            </c:strRef>
          </c:cat>
          <c:val>
            <c:numRef>
              <c:f>'Вагон таталт'!$D$18:$D$22</c:f>
              <c:numCache>
                <c:formatCode>General</c:formatCode>
                <c:ptCount val="5"/>
                <c:pt idx="0">
                  <c:v>805</c:v>
                </c:pt>
                <c:pt idx="1">
                  <c:v>4402</c:v>
                </c:pt>
                <c:pt idx="2">
                  <c:v>3940</c:v>
                </c:pt>
                <c:pt idx="3">
                  <c:v>13411</c:v>
                </c:pt>
                <c:pt idx="4">
                  <c:v>1356</c:v>
                </c:pt>
              </c:numCache>
            </c:numRef>
          </c:val>
          <c:extLst>
            <c:ext xmlns:c16="http://schemas.microsoft.com/office/drawing/2014/chart" uri="{C3380CC4-5D6E-409C-BE32-E72D297353CC}">
              <c16:uniqueId val="{0000000A-09BE-4846-8FE7-FD1131BF2B08}"/>
            </c:ext>
          </c:extLst>
        </c:ser>
        <c:ser>
          <c:idx val="1"/>
          <c:order val="1"/>
          <c:tx>
            <c:strRef>
              <c:f>'Вагон таталт'!$E$17</c:f>
              <c:strCache>
                <c:ptCount val="1"/>
                <c:pt idx="0">
                  <c:v>Эзлэх хувь, %</c:v>
                </c:pt>
              </c:strCache>
            </c:strRef>
          </c:tx>
          <c:dPt>
            <c:idx val="0"/>
            <c:bubble3D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extLst>
              <c:ext xmlns:c16="http://schemas.microsoft.com/office/drawing/2014/chart" uri="{C3380CC4-5D6E-409C-BE32-E72D297353CC}">
                <c16:uniqueId val="{0000000C-09BE-4846-8FE7-FD1131BF2B08}"/>
              </c:ext>
            </c:extLst>
          </c:dPt>
          <c:dPt>
            <c:idx val="1"/>
            <c:bubble3D val="0"/>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extLst>
              <c:ext xmlns:c16="http://schemas.microsoft.com/office/drawing/2014/chart" uri="{C3380CC4-5D6E-409C-BE32-E72D297353CC}">
                <c16:uniqueId val="{0000000E-09BE-4846-8FE7-FD1131BF2B08}"/>
              </c:ext>
            </c:extLst>
          </c:dPt>
          <c:dPt>
            <c:idx val="2"/>
            <c:bubble3D val="0"/>
            <c:spPr>
              <a:solidFill>
                <a:schemeClr val="accent3">
                  <a:alpha val="90000"/>
                </a:schemeClr>
              </a:solidFill>
              <a:ln w="19050">
                <a:solidFill>
                  <a:schemeClr val="accent3">
                    <a:lumMod val="75000"/>
                  </a:schemeClr>
                </a:solidFill>
              </a:ln>
              <a:effectLst>
                <a:innerShdw blurRad="114300">
                  <a:schemeClr val="accent3">
                    <a:lumMod val="75000"/>
                  </a:schemeClr>
                </a:innerShdw>
              </a:effectLst>
              <a:scene3d>
                <a:camera prst="orthographicFront"/>
                <a:lightRig rig="threePt" dir="t"/>
              </a:scene3d>
              <a:sp3d contourW="19050" prstMaterial="flat">
                <a:contourClr>
                  <a:schemeClr val="accent3">
                    <a:lumMod val="75000"/>
                  </a:schemeClr>
                </a:contourClr>
              </a:sp3d>
            </c:spPr>
            <c:extLst>
              <c:ext xmlns:c16="http://schemas.microsoft.com/office/drawing/2014/chart" uri="{C3380CC4-5D6E-409C-BE32-E72D297353CC}">
                <c16:uniqueId val="{00000010-09BE-4846-8FE7-FD1131BF2B08}"/>
              </c:ext>
            </c:extLst>
          </c:dPt>
          <c:dPt>
            <c:idx val="3"/>
            <c:bubble3D val="0"/>
            <c:spPr>
              <a:solidFill>
                <a:schemeClr val="accent4">
                  <a:alpha val="90000"/>
                </a:schemeClr>
              </a:solidFill>
              <a:ln w="19050">
                <a:solidFill>
                  <a:schemeClr val="accent4">
                    <a:lumMod val="75000"/>
                  </a:schemeClr>
                </a:solidFill>
              </a:ln>
              <a:effectLst>
                <a:innerShdw blurRad="114300">
                  <a:schemeClr val="accent4">
                    <a:lumMod val="75000"/>
                  </a:schemeClr>
                </a:innerShdw>
              </a:effectLst>
              <a:scene3d>
                <a:camera prst="orthographicFront"/>
                <a:lightRig rig="threePt" dir="t"/>
              </a:scene3d>
              <a:sp3d contourW="19050" prstMaterial="flat">
                <a:contourClr>
                  <a:schemeClr val="accent4">
                    <a:lumMod val="75000"/>
                  </a:schemeClr>
                </a:contourClr>
              </a:sp3d>
            </c:spPr>
            <c:extLst>
              <c:ext xmlns:c16="http://schemas.microsoft.com/office/drawing/2014/chart" uri="{C3380CC4-5D6E-409C-BE32-E72D297353CC}">
                <c16:uniqueId val="{00000012-09BE-4846-8FE7-FD1131BF2B08}"/>
              </c:ext>
            </c:extLst>
          </c:dPt>
          <c:dPt>
            <c:idx val="4"/>
            <c:bubble3D val="0"/>
            <c:spPr>
              <a:solidFill>
                <a:schemeClr val="accent5">
                  <a:alpha val="90000"/>
                </a:schemeClr>
              </a:solidFill>
              <a:ln w="19050">
                <a:solidFill>
                  <a:schemeClr val="accent5">
                    <a:lumMod val="75000"/>
                  </a:schemeClr>
                </a:solidFill>
              </a:ln>
              <a:effectLst>
                <a:innerShdw blurRad="114300">
                  <a:schemeClr val="accent5">
                    <a:lumMod val="75000"/>
                  </a:schemeClr>
                </a:innerShdw>
              </a:effectLst>
              <a:scene3d>
                <a:camera prst="orthographicFront"/>
                <a:lightRig rig="threePt" dir="t"/>
              </a:scene3d>
              <a:sp3d contourW="19050" prstMaterial="flat">
                <a:contourClr>
                  <a:schemeClr val="accent5">
                    <a:lumMod val="75000"/>
                  </a:schemeClr>
                </a:contourClr>
              </a:sp3d>
            </c:spPr>
            <c:extLst>
              <c:ext xmlns:c16="http://schemas.microsoft.com/office/drawing/2014/chart" uri="{C3380CC4-5D6E-409C-BE32-E72D297353CC}">
                <c16:uniqueId val="{00000014-09BE-4846-8FE7-FD1131BF2B08}"/>
              </c:ext>
            </c:extLst>
          </c:dPt>
          <c:dLbls>
            <c:dLbl>
              <c:idx val="0"/>
              <c:spPr>
                <a:solidFill>
                  <a:schemeClr val="lt1">
                    <a:alpha val="90000"/>
                  </a:schemeClr>
                </a:solidFill>
                <a:ln w="12700" cap="flat" cmpd="sng" algn="ctr">
                  <a:solidFill>
                    <a:schemeClr val="accent1"/>
                  </a:solidFill>
                  <a:round/>
                </a:ln>
                <a:effectLst>
                  <a:outerShdw blurRad="50800" dist="38100" dir="2700000" algn="tl" rotWithShape="0">
                    <a:schemeClr val="accent1">
                      <a:lumMod val="75000"/>
                      <a:alpha val="40000"/>
                    </a:schemeClr>
                  </a:outerShdw>
                </a:effectLst>
              </c:spPr>
              <c:txPr>
                <a:bodyPr rot="0" spcFirstLastPara="1" vertOverflow="clip" horzOverflow="clip" vert="horz" wrap="square" lIns="38100" tIns="19050" rIns="38100" bIns="19050" anchor="ctr" anchorCtr="1">
                  <a:spAutoFit/>
                </a:bodyPr>
                <a:lstStyle/>
                <a:p>
                  <a:pPr>
                    <a:defRPr sz="1200" b="0" i="0" u="none" strike="noStrike" kern="1200" baseline="0">
                      <a:solidFill>
                        <a:schemeClr val="accent1"/>
                      </a:solidFill>
                      <a:effectLst/>
                      <a:latin typeface="Times New Roman" panose="02020603050405020304" pitchFamily="18" charset="0"/>
                      <a:ea typeface="+mn-ea"/>
                      <a:cs typeface="Times New Roman" panose="02020603050405020304" pitchFamily="18" charset="0"/>
                    </a:defRPr>
                  </a:pPr>
                  <a:endParaRPr lang="en-US"/>
                </a:p>
              </c:txPr>
              <c:dLblPos val="inEnd"/>
              <c:showLegendKey val="0"/>
              <c:showVal val="0"/>
              <c:showCatName val="1"/>
              <c:showSerName val="0"/>
              <c:showPercent val="1"/>
              <c:showBubbleSize val="0"/>
              <c:extLst>
                <c:ext xmlns:c16="http://schemas.microsoft.com/office/drawing/2014/chart" uri="{C3380CC4-5D6E-409C-BE32-E72D297353CC}">
                  <c16:uniqueId val="{0000000C-09BE-4846-8FE7-FD1131BF2B08}"/>
                </c:ext>
              </c:extLst>
            </c:dLbl>
            <c:dLbl>
              <c:idx val="1"/>
              <c:spPr>
                <a:solidFill>
                  <a:schemeClr val="lt1">
                    <a:alpha val="90000"/>
                  </a:schemeClr>
                </a:solidFill>
                <a:ln w="12700" cap="flat" cmpd="sng" algn="ctr">
                  <a:solidFill>
                    <a:schemeClr val="accent2"/>
                  </a:solidFill>
                  <a:round/>
                </a:ln>
                <a:effectLst>
                  <a:outerShdw blurRad="50800" dist="38100" dir="2700000" algn="tl" rotWithShape="0">
                    <a:schemeClr val="accent2">
                      <a:lumMod val="75000"/>
                      <a:alpha val="40000"/>
                    </a:schemeClr>
                  </a:outerShdw>
                </a:effectLst>
              </c:spPr>
              <c:txPr>
                <a:bodyPr rot="0" spcFirstLastPara="1" vertOverflow="clip" horzOverflow="clip" vert="horz" wrap="square" lIns="38100" tIns="19050" rIns="38100" bIns="19050" anchor="ctr" anchorCtr="1">
                  <a:spAutoFit/>
                </a:bodyPr>
                <a:lstStyle/>
                <a:p>
                  <a:pPr>
                    <a:defRPr sz="1200" b="0" i="0" u="none" strike="noStrike" kern="1200" baseline="0">
                      <a:solidFill>
                        <a:schemeClr val="accent2"/>
                      </a:solidFill>
                      <a:effectLst/>
                      <a:latin typeface="Times New Roman" panose="02020603050405020304" pitchFamily="18" charset="0"/>
                      <a:ea typeface="+mn-ea"/>
                      <a:cs typeface="Times New Roman" panose="02020603050405020304" pitchFamily="18" charset="0"/>
                    </a:defRPr>
                  </a:pPr>
                  <a:endParaRPr lang="en-US"/>
                </a:p>
              </c:txPr>
              <c:dLblPos val="inEnd"/>
              <c:showLegendKey val="0"/>
              <c:showVal val="0"/>
              <c:showCatName val="1"/>
              <c:showSerName val="0"/>
              <c:showPercent val="1"/>
              <c:showBubbleSize val="0"/>
              <c:extLst>
                <c:ext xmlns:c16="http://schemas.microsoft.com/office/drawing/2014/chart" uri="{C3380CC4-5D6E-409C-BE32-E72D297353CC}">
                  <c16:uniqueId val="{0000000E-09BE-4846-8FE7-FD1131BF2B08}"/>
                </c:ext>
              </c:extLst>
            </c:dLbl>
            <c:dLbl>
              <c:idx val="2"/>
              <c:spPr>
                <a:solidFill>
                  <a:schemeClr val="lt1">
                    <a:alpha val="90000"/>
                  </a:schemeClr>
                </a:solidFill>
                <a:ln w="12700" cap="flat" cmpd="sng" algn="ctr">
                  <a:solidFill>
                    <a:schemeClr val="accent3"/>
                  </a:solidFill>
                  <a:round/>
                </a:ln>
                <a:effectLst>
                  <a:outerShdw blurRad="50800" dist="38100" dir="2700000" algn="tl" rotWithShape="0">
                    <a:schemeClr val="accent3">
                      <a:lumMod val="75000"/>
                      <a:alpha val="40000"/>
                    </a:schemeClr>
                  </a:outerShdw>
                </a:effectLst>
              </c:spPr>
              <c:txPr>
                <a:bodyPr rot="0" spcFirstLastPara="1" vertOverflow="clip" horzOverflow="clip" vert="horz" wrap="square" lIns="38100" tIns="19050" rIns="38100" bIns="19050" anchor="ctr" anchorCtr="1">
                  <a:spAutoFit/>
                </a:bodyPr>
                <a:lstStyle/>
                <a:p>
                  <a:pPr>
                    <a:defRPr sz="1200" b="0" i="0" u="none" strike="noStrike" kern="1200" baseline="0">
                      <a:solidFill>
                        <a:schemeClr val="accent3"/>
                      </a:solidFill>
                      <a:effectLst/>
                      <a:latin typeface="Times New Roman" panose="02020603050405020304" pitchFamily="18" charset="0"/>
                      <a:ea typeface="+mn-ea"/>
                      <a:cs typeface="Times New Roman" panose="02020603050405020304" pitchFamily="18" charset="0"/>
                    </a:defRPr>
                  </a:pPr>
                  <a:endParaRPr lang="en-US"/>
                </a:p>
              </c:txPr>
              <c:dLblPos val="inEnd"/>
              <c:showLegendKey val="0"/>
              <c:showVal val="0"/>
              <c:showCatName val="1"/>
              <c:showSerName val="0"/>
              <c:showPercent val="1"/>
              <c:showBubbleSize val="0"/>
              <c:extLst>
                <c:ext xmlns:c16="http://schemas.microsoft.com/office/drawing/2014/chart" uri="{C3380CC4-5D6E-409C-BE32-E72D297353CC}">
                  <c16:uniqueId val="{00000010-09BE-4846-8FE7-FD1131BF2B08}"/>
                </c:ext>
              </c:extLst>
            </c:dLbl>
            <c:dLbl>
              <c:idx val="3"/>
              <c:spPr>
                <a:solidFill>
                  <a:schemeClr val="lt1">
                    <a:alpha val="90000"/>
                  </a:schemeClr>
                </a:solidFill>
                <a:ln w="12700" cap="flat" cmpd="sng" algn="ctr">
                  <a:solidFill>
                    <a:schemeClr val="accent4"/>
                  </a:solidFill>
                  <a:round/>
                </a:ln>
                <a:effectLst>
                  <a:outerShdw blurRad="50800" dist="38100" dir="2700000" algn="tl" rotWithShape="0">
                    <a:schemeClr val="accent4">
                      <a:lumMod val="75000"/>
                      <a:alpha val="40000"/>
                    </a:schemeClr>
                  </a:outerShdw>
                </a:effectLst>
              </c:spPr>
              <c:txPr>
                <a:bodyPr rot="0" spcFirstLastPara="1" vertOverflow="clip" horzOverflow="clip" vert="horz" wrap="square" lIns="38100" tIns="19050" rIns="38100" bIns="19050" anchor="ctr" anchorCtr="1">
                  <a:spAutoFit/>
                </a:bodyPr>
                <a:lstStyle/>
                <a:p>
                  <a:pPr>
                    <a:defRPr sz="1200" b="0" i="0" u="none" strike="noStrike" kern="1200" baseline="0">
                      <a:solidFill>
                        <a:schemeClr val="accent4"/>
                      </a:solidFill>
                      <a:effectLst/>
                      <a:latin typeface="Times New Roman" panose="02020603050405020304" pitchFamily="18" charset="0"/>
                      <a:ea typeface="+mn-ea"/>
                      <a:cs typeface="Times New Roman" panose="02020603050405020304" pitchFamily="18" charset="0"/>
                    </a:defRPr>
                  </a:pPr>
                  <a:endParaRPr lang="en-US"/>
                </a:p>
              </c:txPr>
              <c:dLblPos val="inEnd"/>
              <c:showLegendKey val="0"/>
              <c:showVal val="0"/>
              <c:showCatName val="1"/>
              <c:showSerName val="0"/>
              <c:showPercent val="1"/>
              <c:showBubbleSize val="0"/>
              <c:extLst>
                <c:ext xmlns:c16="http://schemas.microsoft.com/office/drawing/2014/chart" uri="{C3380CC4-5D6E-409C-BE32-E72D297353CC}">
                  <c16:uniqueId val="{00000012-09BE-4846-8FE7-FD1131BF2B08}"/>
                </c:ext>
              </c:extLst>
            </c:dLbl>
            <c:dLbl>
              <c:idx val="4"/>
              <c:spPr>
                <a:solidFill>
                  <a:schemeClr val="lt1">
                    <a:alpha val="90000"/>
                  </a:schemeClr>
                </a:solidFill>
                <a:ln w="12700" cap="flat" cmpd="sng" algn="ctr">
                  <a:solidFill>
                    <a:schemeClr val="accent5"/>
                  </a:solidFill>
                  <a:round/>
                </a:ln>
                <a:effectLst>
                  <a:outerShdw blurRad="50800" dist="38100" dir="2700000" algn="tl" rotWithShape="0">
                    <a:schemeClr val="accent5">
                      <a:lumMod val="75000"/>
                      <a:alpha val="40000"/>
                    </a:schemeClr>
                  </a:outerShdw>
                </a:effectLst>
              </c:spPr>
              <c:txPr>
                <a:bodyPr rot="0" spcFirstLastPara="1" vertOverflow="clip" horzOverflow="clip" vert="horz" wrap="square" lIns="38100" tIns="19050" rIns="38100" bIns="19050" anchor="ctr" anchorCtr="1">
                  <a:spAutoFit/>
                </a:bodyPr>
                <a:lstStyle/>
                <a:p>
                  <a:pPr>
                    <a:defRPr sz="1200" b="0" i="0" u="none" strike="noStrike" kern="1200" baseline="0">
                      <a:solidFill>
                        <a:schemeClr val="accent5"/>
                      </a:solidFill>
                      <a:effectLst/>
                      <a:latin typeface="Times New Roman" panose="02020603050405020304" pitchFamily="18" charset="0"/>
                      <a:ea typeface="+mn-ea"/>
                      <a:cs typeface="Times New Roman" panose="02020603050405020304" pitchFamily="18" charset="0"/>
                    </a:defRPr>
                  </a:pPr>
                  <a:endParaRPr lang="en-US"/>
                </a:p>
              </c:txPr>
              <c:dLblPos val="inEnd"/>
              <c:showLegendKey val="0"/>
              <c:showVal val="0"/>
              <c:showCatName val="1"/>
              <c:showSerName val="0"/>
              <c:showPercent val="1"/>
              <c:showBubbleSize val="0"/>
              <c:extLst>
                <c:ext xmlns:c16="http://schemas.microsoft.com/office/drawing/2014/chart" uri="{C3380CC4-5D6E-409C-BE32-E72D297353CC}">
                  <c16:uniqueId val="{00000014-09BE-4846-8FE7-FD1131BF2B08}"/>
                </c:ext>
              </c:extLst>
            </c:dLbl>
            <c:spPr>
              <a:solidFill>
                <a:prstClr val="white">
                  <a:alpha val="90000"/>
                </a:prstClr>
              </a:solidFill>
              <a:ln w="12700" cap="flat" cmpd="sng" algn="ctr">
                <a:solidFill>
                  <a:srgbClr val="07A398"/>
                </a:solidFill>
                <a:round/>
              </a:ln>
              <a:effectLst>
                <a:outerShdw blurRad="50800" dist="38100" dir="2700000" algn="tl" rotWithShape="0">
                  <a:srgbClr val="07A398">
                    <a:lumMod val="75000"/>
                    <a:alpha val="40000"/>
                  </a:srgbClr>
                </a:outerShdw>
              </a:effectLst>
            </c:spPr>
            <c:dLblPos val="inEnd"/>
            <c:showLegendKey val="0"/>
            <c:showVal val="0"/>
            <c:showCatName val="1"/>
            <c:showSerName val="0"/>
            <c:showPercent val="1"/>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Вагон таталт'!$C$18:$C$22</c:f>
              <c:strCache>
                <c:ptCount val="5"/>
                <c:pt idx="0">
                  <c:v>ДЦС-2</c:v>
                </c:pt>
                <c:pt idx="1">
                  <c:v>ДЦС-3 (Дунд)</c:v>
                </c:pt>
                <c:pt idx="2">
                  <c:v>ДЦС-3 (Өндөр)</c:v>
                </c:pt>
                <c:pt idx="3">
                  <c:v>ДЦС-4</c:v>
                </c:pt>
                <c:pt idx="4">
                  <c:v>АЦС</c:v>
                </c:pt>
              </c:strCache>
            </c:strRef>
          </c:cat>
          <c:val>
            <c:numRef>
              <c:f>'Вагон таталт'!$E$18:$E$22</c:f>
              <c:numCache>
                <c:formatCode>0.00%</c:formatCode>
                <c:ptCount val="5"/>
                <c:pt idx="0">
                  <c:v>3.3700000000000001E-2</c:v>
                </c:pt>
                <c:pt idx="1">
                  <c:v>0.18410000000000001</c:v>
                </c:pt>
                <c:pt idx="2">
                  <c:v>0.1648</c:v>
                </c:pt>
                <c:pt idx="3">
                  <c:v>0.56079999999999997</c:v>
                </c:pt>
                <c:pt idx="4">
                  <c:v>5.67E-2</c:v>
                </c:pt>
              </c:numCache>
            </c:numRef>
          </c:val>
          <c:extLst>
            <c:ext xmlns:c16="http://schemas.microsoft.com/office/drawing/2014/chart" uri="{C3380CC4-5D6E-409C-BE32-E72D297353CC}">
              <c16:uniqueId val="{00000015-09BE-4846-8FE7-FD1131BF2B08}"/>
            </c:ext>
          </c:extLst>
        </c:ser>
        <c:dLbls>
          <c:dLblPos val="inEnd"/>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noFill/>
    <a:ln>
      <a:noFill/>
    </a:ln>
    <a:effectLst/>
  </c:spPr>
  <c:txPr>
    <a:bodyPr/>
    <a:lstStyle/>
    <a:p>
      <a:pPr>
        <a:defRPr sz="12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mn-MN"/>
              <a:t>2020 онд худалдан авсан ДЭХ</a:t>
            </a:r>
          </a:p>
        </c:rich>
      </c:tx>
      <c:layout>
        <c:manualLayout>
          <c:xMode val="edge"/>
          <c:yMode val="edge"/>
          <c:x val="0.18325869880790041"/>
          <c:y val="0"/>
        </c:manualLayout>
      </c:layout>
      <c:overlay val="0"/>
      <c:spPr>
        <a:noFill/>
        <a:ln w="25400">
          <a:noFill/>
        </a:ln>
      </c:spPr>
    </c:title>
    <c:autoTitleDeleted val="0"/>
    <c:plotArea>
      <c:layout/>
      <c:pieChart>
        <c:varyColors val="1"/>
        <c:ser>
          <c:idx val="0"/>
          <c:order val="0"/>
          <c:tx>
            <c:strRef>
              <c:f>'2020-ТЭЗҮ'!$V$39</c:f>
              <c:strCache>
                <c:ptCount val="1"/>
                <c:pt idx="0">
                  <c:v>Худалдан авсан ДЭХ-ний хэмжээ</c:v>
                </c:pt>
              </c:strCache>
            </c:strRef>
          </c:tx>
          <c:dPt>
            <c:idx val="0"/>
            <c:bubble3D val="0"/>
            <c:spPr>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c:spPr>
            <c:extLst>
              <c:ext xmlns:c16="http://schemas.microsoft.com/office/drawing/2014/chart" uri="{C3380CC4-5D6E-409C-BE32-E72D297353CC}">
                <c16:uniqueId val="{00000001-4A3C-4C9A-BAF3-79C289BEC603}"/>
              </c:ext>
            </c:extLst>
          </c:dPt>
          <c:dPt>
            <c:idx val="1"/>
            <c:bubble3D val="0"/>
            <c:spPr>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c:spPr>
            <c:extLst>
              <c:ext xmlns:c16="http://schemas.microsoft.com/office/drawing/2014/chart" uri="{C3380CC4-5D6E-409C-BE32-E72D297353CC}">
                <c16:uniqueId val="{00000003-4A3C-4C9A-BAF3-79C289BEC603}"/>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4A3C-4C9A-BAF3-79C289BEC603}"/>
              </c:ext>
            </c:extLst>
          </c:dPt>
          <c:dPt>
            <c:idx val="3"/>
            <c:bubble3D val="0"/>
            <c:spPr>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outerShdw blurRad="40000" dist="20000" dir="5400000" rotWithShape="0">
                  <a:srgbClr val="000000">
                    <a:alpha val="38000"/>
                  </a:srgbClr>
                </a:outerShdw>
              </a:effectLst>
            </c:spPr>
            <c:extLst>
              <c:ext xmlns:c16="http://schemas.microsoft.com/office/drawing/2014/chart" uri="{C3380CC4-5D6E-409C-BE32-E72D297353CC}">
                <c16:uniqueId val="{00000007-4A3C-4C9A-BAF3-79C289BEC603}"/>
              </c:ext>
            </c:extLst>
          </c:dPt>
          <c:dPt>
            <c:idx val="4"/>
            <c:bubble3D val="0"/>
            <c:explosion val="26"/>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c:spPr>
            <c:extLst>
              <c:ext xmlns:c16="http://schemas.microsoft.com/office/drawing/2014/chart" uri="{C3380CC4-5D6E-409C-BE32-E72D297353CC}">
                <c16:uniqueId val="{00000009-4A3C-4C9A-BAF3-79C289BEC603}"/>
              </c:ext>
            </c:extLst>
          </c:dPt>
          <c:dLbls>
            <c:dLbl>
              <c:idx val="0"/>
              <c:layout>
                <c:manualLayout>
                  <c:x val="7.1246545929885774E-2"/>
                  <c:y val="0.10342949243173614"/>
                </c:manualLayout>
              </c:layout>
              <c:dLblPos val="bestFit"/>
              <c:showLegendKey val="0"/>
              <c:showVal val="0"/>
              <c:showCatName val="1"/>
              <c:showSerName val="0"/>
              <c:showPercent val="1"/>
              <c:showBubbleSize val="0"/>
              <c:extLst>
                <c:ext xmlns:c15="http://schemas.microsoft.com/office/drawing/2012/chart" uri="{CE6537A1-D6FC-4f65-9D91-7224C49458BB}">
                  <c15:layout>
                    <c:manualLayout>
                      <c:w val="0.25314465408805031"/>
                      <c:h val="0.22354705661792273"/>
                    </c:manualLayout>
                  </c15:layout>
                </c:ext>
                <c:ext xmlns:c16="http://schemas.microsoft.com/office/drawing/2014/chart" uri="{C3380CC4-5D6E-409C-BE32-E72D297353CC}">
                  <c16:uniqueId val="{00000001-4A3C-4C9A-BAF3-79C289BEC603}"/>
                </c:ext>
              </c:extLst>
            </c:dLbl>
            <c:dLbl>
              <c:idx val="1"/>
              <c:layout>
                <c:manualLayout>
                  <c:x val="-0.19532046654175364"/>
                  <c:y val="0.14793982612215817"/>
                </c:manualLayout>
              </c:layout>
              <c:showLegendKey val="0"/>
              <c:showVal val="0"/>
              <c:showCatName val="1"/>
              <c:showSerName val="0"/>
              <c:showPercent val="1"/>
              <c:showBubbleSize val="0"/>
              <c:extLst>
                <c:ext xmlns:c15="http://schemas.microsoft.com/office/drawing/2012/chart" uri="{CE6537A1-D6FC-4f65-9D91-7224C49458BB}">
                  <c15:layout>
                    <c:manualLayout>
                      <c:w val="0.24213836477987422"/>
                      <c:h val="0.22167487684729065"/>
                    </c:manualLayout>
                  </c15:layout>
                </c:ext>
                <c:ext xmlns:c16="http://schemas.microsoft.com/office/drawing/2014/chart" uri="{C3380CC4-5D6E-409C-BE32-E72D297353CC}">
                  <c16:uniqueId val="{00000003-4A3C-4C9A-BAF3-79C289BEC603}"/>
                </c:ext>
              </c:extLst>
            </c:dLbl>
            <c:dLbl>
              <c:idx val="3"/>
              <c:layout>
                <c:manualLayout>
                  <c:x val="0.19066037735849056"/>
                  <c:y val="-0.18134207362010796"/>
                </c:manualLayout>
              </c:layout>
              <c:dLblPos val="bestFit"/>
              <c:showLegendKey val="0"/>
              <c:showVal val="0"/>
              <c:showCatName val="1"/>
              <c:showSerName val="0"/>
              <c:showPercent val="1"/>
              <c:showBubbleSize val="0"/>
              <c:extLst>
                <c:ext xmlns:c15="http://schemas.microsoft.com/office/drawing/2012/chart" uri="{CE6537A1-D6FC-4f65-9D91-7224C49458BB}">
                  <c15:layout>
                    <c:manualLayout>
                      <c:w val="0.24685534591194966"/>
                      <c:h val="0.22354705661792273"/>
                    </c:manualLayout>
                  </c15:layout>
                </c:ext>
                <c:ext xmlns:c16="http://schemas.microsoft.com/office/drawing/2014/chart" uri="{C3380CC4-5D6E-409C-BE32-E72D297353CC}">
                  <c16:uniqueId val="{00000007-4A3C-4C9A-BAF3-79C289BEC603}"/>
                </c:ext>
              </c:extLst>
            </c:dLbl>
            <c:dLbl>
              <c:idx val="4"/>
              <c:layout>
                <c:manualLayout>
                  <c:x val="1.2900384196534848E-2"/>
                  <c:y val="0.10561087696859614"/>
                </c:manualLayout>
              </c:layout>
              <c:showLegendKey val="0"/>
              <c:showVal val="0"/>
              <c:showCatName val="1"/>
              <c:showSerName val="0"/>
              <c:showPercent val="1"/>
              <c:showBubbleSize val="0"/>
              <c:extLst>
                <c:ext xmlns:c15="http://schemas.microsoft.com/office/drawing/2012/chart" uri="{CE6537A1-D6FC-4f65-9D91-7224C49458BB}">
                  <c15:layout>
                    <c:manualLayout>
                      <c:w val="0.27672955974842767"/>
                      <c:h val="0.22167487684729065"/>
                    </c:manualLayout>
                  </c15:layout>
                </c:ext>
                <c:ext xmlns:c16="http://schemas.microsoft.com/office/drawing/2014/chart" uri="{C3380CC4-5D6E-409C-BE32-E72D297353CC}">
                  <c16:uniqueId val="{00000009-4A3C-4C9A-BAF3-79C289BEC603}"/>
                </c:ext>
              </c:extLst>
            </c:dLbl>
            <c:spPr>
              <a:noFill/>
              <a:ln w="25400">
                <a:noFill/>
              </a:ln>
            </c:sp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2020-ТЭЗҮ'!$T$41:$T$45</c:f>
              <c:strCache>
                <c:ptCount val="5"/>
                <c:pt idx="0">
                  <c:v>ДЦС-2</c:v>
                </c:pt>
                <c:pt idx="1">
                  <c:v>ДЦС-3</c:v>
                </c:pt>
                <c:pt idx="2">
                  <c:v>ДЦС-4</c:v>
                </c:pt>
                <c:pt idx="3">
                  <c:v>ДЦС-4</c:v>
                </c:pt>
                <c:pt idx="4">
                  <c:v>Амгалан</c:v>
                </c:pt>
              </c:strCache>
            </c:strRef>
          </c:cat>
          <c:val>
            <c:numRef>
              <c:f>'2020-ТЭЗҮ'!$V$41:$V$45</c:f>
              <c:numCache>
                <c:formatCode>_(* #,##0.0_);_(* \(#,##0.0\);_(* "-"??_);_(@_)</c:formatCode>
                <c:ptCount val="5"/>
                <c:pt idx="0">
                  <c:v>2.7028789463709875</c:v>
                </c:pt>
                <c:pt idx="1">
                  <c:v>31.475644677761846</c:v>
                </c:pt>
                <c:pt idx="3">
                  <c:v>54.659347808893948</c:v>
                </c:pt>
                <c:pt idx="4">
                  <c:v>11.16212856697322</c:v>
                </c:pt>
              </c:numCache>
            </c:numRef>
          </c:val>
          <c:extLst>
            <c:ext xmlns:c16="http://schemas.microsoft.com/office/drawing/2014/chart" uri="{C3380CC4-5D6E-409C-BE32-E72D297353CC}">
              <c16:uniqueId val="{0000000A-4A3C-4C9A-BAF3-79C289BEC603}"/>
            </c:ext>
          </c:extLst>
        </c:ser>
        <c:dLbls>
          <c:showLegendKey val="0"/>
          <c:showVal val="0"/>
          <c:showCatName val="0"/>
          <c:showSerName val="0"/>
          <c:showPercent val="0"/>
          <c:showBubbleSize val="0"/>
          <c:showLeaderLines val="1"/>
        </c:dLbls>
        <c:firstSliceAng val="0"/>
      </c:pieChart>
      <c:spPr>
        <a:noFill/>
        <a:ln w="25400">
          <a:noFill/>
        </a:ln>
      </c:spPr>
    </c:plotArea>
    <c:plotVisOnly val="1"/>
    <c:dispBlanksAs val="gap"/>
    <c:showDLblsOverMax val="0"/>
  </c:chart>
  <c:spPr>
    <a:solidFill>
      <a:schemeClr val="bg1"/>
    </a:solidFill>
    <a:ln w="9525" cap="flat" cmpd="sng" algn="ctr">
      <a:noFill/>
      <a:round/>
    </a:ln>
    <a:effectLst/>
  </c:spPr>
  <c:txPr>
    <a:bodyPr/>
    <a:lstStyle/>
    <a:p>
      <a:pPr>
        <a:defRPr sz="1600"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en-U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1" i="0" u="none" strike="noStrike" kern="1200" cap="none" baseline="0">
                <a:solidFill>
                  <a:schemeClr val="lt1">
                    <a:lumMod val="85000"/>
                  </a:schemeClr>
                </a:solidFill>
                <a:latin typeface="Times New Roman" panose="02020603050405020304" pitchFamily="18" charset="0"/>
                <a:ea typeface="+mn-ea"/>
                <a:cs typeface="Times New Roman" panose="02020603050405020304" pitchFamily="18" charset="0"/>
              </a:defRPr>
            </a:pPr>
            <a:r>
              <a:rPr lang="en-US"/>
              <a:t>2020-2021 </a:t>
            </a:r>
            <a:r>
              <a:rPr lang="mn-MN"/>
              <a:t>оны өвлийн оргил ачааллын саруудын дулааны ачаалал, Гкал/ц</a:t>
            </a:r>
            <a:endParaRPr lang="en-US"/>
          </a:p>
        </c:rich>
      </c:tx>
      <c:overlay val="0"/>
      <c:spPr>
        <a:noFill/>
        <a:ln>
          <a:noFill/>
        </a:ln>
        <a:effectLst/>
      </c:spPr>
      <c:txPr>
        <a:bodyPr rot="0" spcFirstLastPara="1" vertOverflow="ellipsis" vert="horz" wrap="square" anchor="ctr" anchorCtr="1"/>
        <a:lstStyle/>
        <a:p>
          <a:pPr>
            <a:defRPr sz="1440" b="1" i="0" u="none" strike="noStrike" kern="1200" cap="none" baseline="0">
              <a:solidFill>
                <a:schemeClr val="lt1">
                  <a:lumMod val="8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Sheet2!$B$25</c:f>
              <c:strCache>
                <c:ptCount val="1"/>
                <c:pt idx="0">
                  <c:v>2020.11.30</c:v>
                </c:pt>
              </c:strCache>
            </c:strRef>
          </c:tx>
          <c:spPr>
            <a:ln w="22225" cap="rnd">
              <a:solidFill>
                <a:schemeClr val="accent1"/>
              </a:solidFill>
            </a:ln>
            <a:effectLst>
              <a:glow rad="139700">
                <a:schemeClr val="accent1">
                  <a:satMod val="175000"/>
                  <a:alpha val="14000"/>
                </a:schemeClr>
              </a:glow>
            </a:effectLst>
          </c:spPr>
          <c:marker>
            <c:symbol val="none"/>
          </c:marker>
          <c:cat>
            <c:strRef>
              <c:f>Sheet2!$A$13:$AB$13</c:f>
              <c:strCache>
                <c:ptCount val="24"/>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0:00</c:v>
                </c:pt>
              </c:strCache>
              <c:extLst/>
            </c:strRef>
          </c:cat>
          <c:val>
            <c:numRef>
              <c:f>Sheet2!$A$14:$AB$14</c:f>
              <c:numCache>
                <c:formatCode>General</c:formatCode>
                <c:ptCount val="24"/>
                <c:pt idx="0">
                  <c:v>178.69800000000001</c:v>
                </c:pt>
                <c:pt idx="1">
                  <c:v>175.78800000000001</c:v>
                </c:pt>
                <c:pt idx="2">
                  <c:v>173.096</c:v>
                </c:pt>
                <c:pt idx="3">
                  <c:v>172.98400000000001</c:v>
                </c:pt>
                <c:pt idx="4">
                  <c:v>172.08799999999999</c:v>
                </c:pt>
                <c:pt idx="5">
                  <c:v>172.87200000000001</c:v>
                </c:pt>
                <c:pt idx="6">
                  <c:v>170.52</c:v>
                </c:pt>
                <c:pt idx="7">
                  <c:v>173.93600000000001</c:v>
                </c:pt>
                <c:pt idx="8">
                  <c:v>169.73</c:v>
                </c:pt>
                <c:pt idx="9">
                  <c:v>170.06</c:v>
                </c:pt>
                <c:pt idx="10">
                  <c:v>172.87200000000001</c:v>
                </c:pt>
                <c:pt idx="11">
                  <c:v>176.47200000000001</c:v>
                </c:pt>
                <c:pt idx="12">
                  <c:v>176.358</c:v>
                </c:pt>
                <c:pt idx="13">
                  <c:v>180.38</c:v>
                </c:pt>
                <c:pt idx="14">
                  <c:v>184.375</c:v>
                </c:pt>
                <c:pt idx="15">
                  <c:v>184.49299999999999</c:v>
                </c:pt>
                <c:pt idx="16">
                  <c:v>185.37799999999999</c:v>
                </c:pt>
                <c:pt idx="17">
                  <c:v>185.673</c:v>
                </c:pt>
                <c:pt idx="18">
                  <c:v>182.12</c:v>
                </c:pt>
                <c:pt idx="19">
                  <c:v>186.44</c:v>
                </c:pt>
                <c:pt idx="20">
                  <c:v>186.44</c:v>
                </c:pt>
                <c:pt idx="21">
                  <c:v>188.15100000000001</c:v>
                </c:pt>
                <c:pt idx="22">
                  <c:v>187.20699999999999</c:v>
                </c:pt>
                <c:pt idx="23">
                  <c:v>183.39599999999999</c:v>
                </c:pt>
              </c:numCache>
              <c:extLst/>
            </c:numRef>
          </c:val>
          <c:smooth val="0"/>
          <c:extLst>
            <c:ext xmlns:c16="http://schemas.microsoft.com/office/drawing/2014/chart" uri="{C3380CC4-5D6E-409C-BE32-E72D297353CC}">
              <c16:uniqueId val="{00000000-CE89-4A0A-88AC-07265035A2A3}"/>
            </c:ext>
          </c:extLst>
        </c:ser>
        <c:ser>
          <c:idx val="1"/>
          <c:order val="1"/>
          <c:tx>
            <c:strRef>
              <c:f>Sheet2!$B$26</c:f>
              <c:strCache>
                <c:ptCount val="1"/>
                <c:pt idx="0">
                  <c:v>2020.12.31</c:v>
                </c:pt>
              </c:strCache>
            </c:strRef>
          </c:tx>
          <c:spPr>
            <a:ln w="22225" cap="rnd">
              <a:solidFill>
                <a:schemeClr val="accent2"/>
              </a:solidFill>
            </a:ln>
            <a:effectLst>
              <a:glow rad="139700">
                <a:schemeClr val="accent2">
                  <a:satMod val="175000"/>
                  <a:alpha val="14000"/>
                </a:schemeClr>
              </a:glow>
            </a:effectLst>
          </c:spPr>
          <c:marker>
            <c:symbol val="none"/>
          </c:marker>
          <c:cat>
            <c:strRef>
              <c:f>Sheet2!$A$13:$AB$13</c:f>
              <c:strCache>
                <c:ptCount val="24"/>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0:00</c:v>
                </c:pt>
              </c:strCache>
              <c:extLst/>
            </c:strRef>
          </c:cat>
          <c:val>
            <c:numRef>
              <c:f>Sheet2!$A$15:$AB$15</c:f>
              <c:numCache>
                <c:formatCode>General</c:formatCode>
                <c:ptCount val="24"/>
                <c:pt idx="0">
                  <c:v>229.274</c:v>
                </c:pt>
                <c:pt idx="1">
                  <c:v>225.72</c:v>
                </c:pt>
                <c:pt idx="2">
                  <c:v>225.786</c:v>
                </c:pt>
                <c:pt idx="3">
                  <c:v>228.36</c:v>
                </c:pt>
                <c:pt idx="4">
                  <c:v>222.3</c:v>
                </c:pt>
                <c:pt idx="5">
                  <c:v>222.10499999999999</c:v>
                </c:pt>
                <c:pt idx="6">
                  <c:v>219.7</c:v>
                </c:pt>
                <c:pt idx="7">
                  <c:v>221</c:v>
                </c:pt>
                <c:pt idx="8">
                  <c:v>224.53200000000001</c:v>
                </c:pt>
                <c:pt idx="9">
                  <c:v>225.786</c:v>
                </c:pt>
                <c:pt idx="10">
                  <c:v>232.01599999999999</c:v>
                </c:pt>
                <c:pt idx="11">
                  <c:v>231.33600000000001</c:v>
                </c:pt>
                <c:pt idx="12">
                  <c:v>232.56</c:v>
                </c:pt>
                <c:pt idx="13">
                  <c:v>240.24</c:v>
                </c:pt>
                <c:pt idx="14">
                  <c:v>243.18</c:v>
                </c:pt>
                <c:pt idx="15">
                  <c:v>244.72</c:v>
                </c:pt>
                <c:pt idx="16">
                  <c:v>245</c:v>
                </c:pt>
                <c:pt idx="17">
                  <c:v>246.12</c:v>
                </c:pt>
                <c:pt idx="18">
                  <c:v>241.63800000000001</c:v>
                </c:pt>
                <c:pt idx="19">
                  <c:v>240.18899999999999</c:v>
                </c:pt>
                <c:pt idx="20">
                  <c:v>241.77600000000001</c:v>
                </c:pt>
                <c:pt idx="21">
                  <c:v>237.79599999999999</c:v>
                </c:pt>
                <c:pt idx="22">
                  <c:v>236.43600000000001</c:v>
                </c:pt>
                <c:pt idx="23">
                  <c:v>232.959</c:v>
                </c:pt>
              </c:numCache>
              <c:extLst/>
            </c:numRef>
          </c:val>
          <c:smooth val="0"/>
          <c:extLst>
            <c:ext xmlns:c16="http://schemas.microsoft.com/office/drawing/2014/chart" uri="{C3380CC4-5D6E-409C-BE32-E72D297353CC}">
              <c16:uniqueId val="{00000001-CE89-4A0A-88AC-07265035A2A3}"/>
            </c:ext>
          </c:extLst>
        </c:ser>
        <c:ser>
          <c:idx val="2"/>
          <c:order val="2"/>
          <c:tx>
            <c:strRef>
              <c:f>Sheet2!$B$27</c:f>
              <c:strCache>
                <c:ptCount val="1"/>
                <c:pt idx="0">
                  <c:v>2021.01.05</c:v>
                </c:pt>
              </c:strCache>
            </c:strRef>
          </c:tx>
          <c:spPr>
            <a:ln w="22225" cap="rnd">
              <a:solidFill>
                <a:schemeClr val="accent3"/>
              </a:solidFill>
            </a:ln>
            <a:effectLst>
              <a:glow rad="139700">
                <a:schemeClr val="accent3">
                  <a:satMod val="175000"/>
                  <a:alpha val="14000"/>
                </a:schemeClr>
              </a:glow>
            </a:effectLst>
          </c:spPr>
          <c:marker>
            <c:symbol val="none"/>
          </c:marker>
          <c:cat>
            <c:strRef>
              <c:f>Sheet2!$A$13:$AB$13</c:f>
              <c:strCache>
                <c:ptCount val="24"/>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0:00</c:v>
                </c:pt>
              </c:strCache>
              <c:extLst/>
            </c:strRef>
          </c:cat>
          <c:val>
            <c:numRef>
              <c:f>Sheet2!$A$16:$AB$16</c:f>
              <c:numCache>
                <c:formatCode>General</c:formatCode>
                <c:ptCount val="24"/>
                <c:pt idx="0">
                  <c:v>229.87700000000001</c:v>
                </c:pt>
                <c:pt idx="1">
                  <c:v>229.81</c:v>
                </c:pt>
                <c:pt idx="2">
                  <c:v>225.786</c:v>
                </c:pt>
                <c:pt idx="3">
                  <c:v>225.06</c:v>
                </c:pt>
                <c:pt idx="4">
                  <c:v>222.3</c:v>
                </c:pt>
                <c:pt idx="5">
                  <c:v>221.58500000000001</c:v>
                </c:pt>
                <c:pt idx="6">
                  <c:v>221.715</c:v>
                </c:pt>
                <c:pt idx="7">
                  <c:v>228.36</c:v>
                </c:pt>
                <c:pt idx="8">
                  <c:v>227.04</c:v>
                </c:pt>
                <c:pt idx="9">
                  <c:v>225.45599999999999</c:v>
                </c:pt>
                <c:pt idx="10">
                  <c:v>227.56800000000001</c:v>
                </c:pt>
                <c:pt idx="11">
                  <c:v>230.94900000000001</c:v>
                </c:pt>
                <c:pt idx="12">
                  <c:v>228.67099999999999</c:v>
                </c:pt>
                <c:pt idx="13">
                  <c:v>233.92</c:v>
                </c:pt>
                <c:pt idx="14">
                  <c:v>241.4</c:v>
                </c:pt>
                <c:pt idx="15">
                  <c:v>243.50800000000001</c:v>
                </c:pt>
                <c:pt idx="16">
                  <c:v>238</c:v>
                </c:pt>
                <c:pt idx="17">
                  <c:v>248.4</c:v>
                </c:pt>
                <c:pt idx="18">
                  <c:v>248.4</c:v>
                </c:pt>
                <c:pt idx="19">
                  <c:v>247.84800000000001</c:v>
                </c:pt>
                <c:pt idx="20">
                  <c:v>251.16</c:v>
                </c:pt>
                <c:pt idx="21">
                  <c:v>248.745</c:v>
                </c:pt>
                <c:pt idx="22">
                  <c:v>247.50299999999999</c:v>
                </c:pt>
                <c:pt idx="23">
                  <c:v>247.64099999999999</c:v>
                </c:pt>
              </c:numCache>
              <c:extLst/>
            </c:numRef>
          </c:val>
          <c:smooth val="0"/>
          <c:extLst>
            <c:ext xmlns:c16="http://schemas.microsoft.com/office/drawing/2014/chart" uri="{C3380CC4-5D6E-409C-BE32-E72D297353CC}">
              <c16:uniqueId val="{00000002-CE89-4A0A-88AC-07265035A2A3}"/>
            </c:ext>
          </c:extLst>
        </c:ser>
        <c:ser>
          <c:idx val="3"/>
          <c:order val="3"/>
          <c:tx>
            <c:strRef>
              <c:f>Sheet2!$B$28</c:f>
              <c:strCache>
                <c:ptCount val="1"/>
                <c:pt idx="0">
                  <c:v>2020.02.03</c:v>
                </c:pt>
              </c:strCache>
            </c:strRef>
          </c:tx>
          <c:spPr>
            <a:ln w="22225" cap="rnd">
              <a:solidFill>
                <a:schemeClr val="accent4"/>
              </a:solidFill>
            </a:ln>
            <a:effectLst>
              <a:glow rad="139700">
                <a:schemeClr val="accent4">
                  <a:satMod val="175000"/>
                  <a:alpha val="14000"/>
                </a:schemeClr>
              </a:glow>
            </a:effectLst>
          </c:spPr>
          <c:marker>
            <c:symbol val="none"/>
          </c:marker>
          <c:cat>
            <c:strRef>
              <c:f>Sheet2!$A$13:$AB$13</c:f>
              <c:strCache>
                <c:ptCount val="24"/>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0:00</c:v>
                </c:pt>
              </c:strCache>
              <c:extLst/>
            </c:strRef>
          </c:cat>
          <c:val>
            <c:numRef>
              <c:f>Sheet2!$A$17:$AB$17</c:f>
              <c:numCache>
                <c:formatCode>General</c:formatCode>
                <c:ptCount val="24"/>
                <c:pt idx="0">
                  <c:v>202.072</c:v>
                </c:pt>
                <c:pt idx="1">
                  <c:v>194.76599999999999</c:v>
                </c:pt>
                <c:pt idx="2">
                  <c:v>196.548</c:v>
                </c:pt>
                <c:pt idx="3">
                  <c:v>195.756</c:v>
                </c:pt>
                <c:pt idx="4">
                  <c:v>191.685</c:v>
                </c:pt>
                <c:pt idx="5">
                  <c:v>195</c:v>
                </c:pt>
                <c:pt idx="6">
                  <c:v>194.74</c:v>
                </c:pt>
                <c:pt idx="7">
                  <c:v>195.55799999999999</c:v>
                </c:pt>
                <c:pt idx="8">
                  <c:v>193.7</c:v>
                </c:pt>
                <c:pt idx="9">
                  <c:v>194.02500000000001</c:v>
                </c:pt>
                <c:pt idx="10">
                  <c:v>193.38</c:v>
                </c:pt>
                <c:pt idx="11">
                  <c:v>193.38</c:v>
                </c:pt>
                <c:pt idx="12">
                  <c:v>192.06</c:v>
                </c:pt>
                <c:pt idx="13">
                  <c:v>192.72</c:v>
                </c:pt>
                <c:pt idx="14">
                  <c:v>190.74</c:v>
                </c:pt>
                <c:pt idx="15">
                  <c:v>191.4</c:v>
                </c:pt>
                <c:pt idx="16">
                  <c:v>191.73</c:v>
                </c:pt>
                <c:pt idx="17">
                  <c:v>186.875</c:v>
                </c:pt>
                <c:pt idx="18">
                  <c:v>190.01400000000001</c:v>
                </c:pt>
                <c:pt idx="19">
                  <c:v>190.14599999999999</c:v>
                </c:pt>
                <c:pt idx="20">
                  <c:v>194.7</c:v>
                </c:pt>
                <c:pt idx="21">
                  <c:v>192.06</c:v>
                </c:pt>
                <c:pt idx="22">
                  <c:v>195.84100000000001</c:v>
                </c:pt>
                <c:pt idx="23">
                  <c:v>194.3</c:v>
                </c:pt>
              </c:numCache>
              <c:extLst/>
            </c:numRef>
          </c:val>
          <c:smooth val="0"/>
          <c:extLst>
            <c:ext xmlns:c16="http://schemas.microsoft.com/office/drawing/2014/chart" uri="{C3380CC4-5D6E-409C-BE32-E72D297353CC}">
              <c16:uniqueId val="{00000003-CE89-4A0A-88AC-07265035A2A3}"/>
            </c:ext>
          </c:extLst>
        </c:ser>
        <c:ser>
          <c:idx val="4"/>
          <c:order val="4"/>
          <c:tx>
            <c:strRef>
              <c:f>Sheet2!$B$29</c:f>
              <c:strCache>
                <c:ptCount val="1"/>
                <c:pt idx="0">
                  <c:v>СХЧ</c:v>
                </c:pt>
              </c:strCache>
            </c:strRef>
          </c:tx>
          <c:spPr>
            <a:ln w="22225" cap="rnd">
              <a:solidFill>
                <a:schemeClr val="accent5"/>
              </a:solidFill>
            </a:ln>
            <a:effectLst>
              <a:glow rad="139700">
                <a:schemeClr val="accent5">
                  <a:satMod val="175000"/>
                  <a:alpha val="14000"/>
                </a:schemeClr>
              </a:glow>
            </a:effectLst>
          </c:spPr>
          <c:marker>
            <c:symbol val="none"/>
          </c:marker>
          <c:cat>
            <c:strRef>
              <c:f>Sheet2!$A$13:$AB$13</c:f>
              <c:strCache>
                <c:ptCount val="24"/>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0:00</c:v>
                </c:pt>
              </c:strCache>
              <c:extLst/>
            </c:strRef>
          </c:cat>
          <c:val>
            <c:numRef>
              <c:f>Sheet2!$A$18:$AB$18</c:f>
              <c:numCache>
                <c:formatCode>General</c:formatCode>
                <c:ptCount val="24"/>
                <c:pt idx="0">
                  <c:v>300</c:v>
                </c:pt>
                <c:pt idx="1">
                  <c:v>300</c:v>
                </c:pt>
                <c:pt idx="2">
                  <c:v>300</c:v>
                </c:pt>
                <c:pt idx="3">
                  <c:v>300</c:v>
                </c:pt>
                <c:pt idx="4">
                  <c:v>300</c:v>
                </c:pt>
                <c:pt idx="5">
                  <c:v>300</c:v>
                </c:pt>
                <c:pt idx="6">
                  <c:v>300</c:v>
                </c:pt>
                <c:pt idx="7">
                  <c:v>300</c:v>
                </c:pt>
                <c:pt idx="8">
                  <c:v>300</c:v>
                </c:pt>
                <c:pt idx="9">
                  <c:v>300</c:v>
                </c:pt>
                <c:pt idx="10">
                  <c:v>300</c:v>
                </c:pt>
                <c:pt idx="11">
                  <c:v>300</c:v>
                </c:pt>
                <c:pt idx="12">
                  <c:v>300</c:v>
                </c:pt>
                <c:pt idx="13">
                  <c:v>300</c:v>
                </c:pt>
                <c:pt idx="14">
                  <c:v>300</c:v>
                </c:pt>
                <c:pt idx="15">
                  <c:v>300</c:v>
                </c:pt>
                <c:pt idx="16">
                  <c:v>300</c:v>
                </c:pt>
                <c:pt idx="17">
                  <c:v>300</c:v>
                </c:pt>
                <c:pt idx="18">
                  <c:v>300</c:v>
                </c:pt>
                <c:pt idx="19">
                  <c:v>300</c:v>
                </c:pt>
                <c:pt idx="20">
                  <c:v>300</c:v>
                </c:pt>
                <c:pt idx="21">
                  <c:v>300</c:v>
                </c:pt>
                <c:pt idx="22">
                  <c:v>300</c:v>
                </c:pt>
                <c:pt idx="23">
                  <c:v>300</c:v>
                </c:pt>
              </c:numCache>
              <c:extLst/>
            </c:numRef>
          </c:val>
          <c:smooth val="0"/>
          <c:extLst>
            <c:ext xmlns:c16="http://schemas.microsoft.com/office/drawing/2014/chart" uri="{C3380CC4-5D6E-409C-BE32-E72D297353CC}">
              <c16:uniqueId val="{00000004-CE89-4A0A-88AC-07265035A2A3}"/>
            </c:ext>
          </c:extLst>
        </c:ser>
        <c:dLbls>
          <c:showLegendKey val="0"/>
          <c:showVal val="0"/>
          <c:showCatName val="0"/>
          <c:showSerName val="0"/>
          <c:showPercent val="0"/>
          <c:showBubbleSize val="0"/>
        </c:dLbls>
        <c:smooth val="0"/>
        <c:axId val="-1801396368"/>
        <c:axId val="-1801395280"/>
      </c:lineChart>
      <c:catAx>
        <c:axId val="-1801396368"/>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0" spcFirstLastPara="1" vertOverflow="ellipsis" vert="horz" wrap="square" anchor="ctr" anchorCtr="1"/>
              <a:lstStyle/>
              <a:p>
                <a:pPr>
                  <a:defRPr sz="1200" b="1" i="0" u="none" strike="noStrike" kern="1200" baseline="0">
                    <a:solidFill>
                      <a:schemeClr val="lt1">
                        <a:lumMod val="75000"/>
                      </a:schemeClr>
                    </a:solidFill>
                    <a:latin typeface="Times New Roman" panose="02020603050405020304" pitchFamily="18" charset="0"/>
                    <a:ea typeface="+mn-ea"/>
                    <a:cs typeface="Times New Roman" panose="02020603050405020304" pitchFamily="18" charset="0"/>
                  </a:defRPr>
                </a:pPr>
                <a:r>
                  <a:rPr lang="mn-MN" dirty="0"/>
                  <a:t>Хугацаа, цаг</a:t>
                </a:r>
                <a:endParaRPr lang="en-US" dirty="0"/>
              </a:p>
            </c:rich>
          </c:tx>
          <c:layout>
            <c:manualLayout>
              <c:xMode val="edge"/>
              <c:yMode val="edge"/>
              <c:x val="0.47091112728989676"/>
              <c:y val="0.95809728359002744"/>
            </c:manualLayout>
          </c:layout>
          <c:overlay val="0"/>
          <c:spPr>
            <a:noFill/>
            <a:ln>
              <a:noFill/>
            </a:ln>
            <a:effectLst/>
          </c:spPr>
          <c:txPr>
            <a:bodyPr rot="0" spcFirstLastPara="1" vertOverflow="ellipsis" vert="horz" wrap="square" anchor="ctr" anchorCtr="1"/>
            <a:lstStyle/>
            <a:p>
              <a:pPr>
                <a:defRPr sz="1200" b="1" i="0" u="none" strike="noStrike" kern="1200" baseline="0">
                  <a:solidFill>
                    <a:schemeClr val="lt1">
                      <a:lumMod val="7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lt1">
                    <a:lumMod val="75000"/>
                  </a:schemeClr>
                </a:solidFill>
                <a:latin typeface="Times New Roman" panose="02020603050405020304" pitchFamily="18" charset="0"/>
                <a:ea typeface="+mn-ea"/>
                <a:cs typeface="Times New Roman" panose="02020603050405020304" pitchFamily="18" charset="0"/>
              </a:defRPr>
            </a:pPr>
            <a:endParaRPr lang="en-US"/>
          </a:p>
        </c:txPr>
        <c:crossAx val="-1801395280"/>
        <c:crosses val="autoZero"/>
        <c:auto val="1"/>
        <c:lblAlgn val="ctr"/>
        <c:lblOffset val="100"/>
        <c:noMultiLvlLbl val="0"/>
      </c:catAx>
      <c:valAx>
        <c:axId val="-1801395280"/>
        <c:scaling>
          <c:orientation val="minMax"/>
          <c:min val="150"/>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title>
          <c:tx>
            <c:rich>
              <a:bodyPr rot="-5400000" spcFirstLastPara="1" vertOverflow="ellipsis" vert="horz" wrap="square" anchor="ctr" anchorCtr="1"/>
              <a:lstStyle/>
              <a:p>
                <a:pPr>
                  <a:defRPr sz="1200" b="1" i="0" u="none" strike="noStrike" kern="1200" baseline="0">
                    <a:solidFill>
                      <a:schemeClr val="lt1">
                        <a:lumMod val="75000"/>
                      </a:schemeClr>
                    </a:solidFill>
                    <a:latin typeface="Times New Roman" panose="02020603050405020304" pitchFamily="18" charset="0"/>
                    <a:ea typeface="+mn-ea"/>
                    <a:cs typeface="Times New Roman" panose="02020603050405020304" pitchFamily="18" charset="0"/>
                  </a:defRPr>
                </a:pPr>
                <a:r>
                  <a:rPr lang="mn-MN" dirty="0"/>
                  <a:t>Зуухны дулаан</a:t>
                </a:r>
                <a:r>
                  <a:rPr lang="mn-MN" baseline="0" dirty="0"/>
                  <a:t> үйлдвэрлэл, </a:t>
                </a:r>
                <a:r>
                  <a:rPr lang="mn-MN" dirty="0"/>
                  <a:t>Гкал/ц</a:t>
                </a:r>
                <a:endParaRPr lang="en-US" dirty="0"/>
              </a:p>
            </c:rich>
          </c:tx>
          <c:layout>
            <c:manualLayout>
              <c:xMode val="edge"/>
              <c:yMode val="edge"/>
              <c:x val="6.9868391086422106E-5"/>
              <c:y val="0.25459349394213371"/>
            </c:manualLayout>
          </c:layout>
          <c:overlay val="0"/>
          <c:spPr>
            <a:noFill/>
            <a:ln>
              <a:noFill/>
            </a:ln>
            <a:effectLst/>
          </c:spPr>
          <c:txPr>
            <a:bodyPr rot="-5400000" spcFirstLastPara="1" vertOverflow="ellipsis" vert="horz" wrap="square" anchor="ctr" anchorCtr="1"/>
            <a:lstStyle/>
            <a:p>
              <a:pPr>
                <a:defRPr sz="1200" b="1" i="0" u="none" strike="noStrike" kern="1200" baseline="0">
                  <a:solidFill>
                    <a:schemeClr val="lt1">
                      <a:lumMod val="7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lt1">
                    <a:lumMod val="75000"/>
                  </a:schemeClr>
                </a:solidFill>
                <a:latin typeface="Times New Roman" panose="02020603050405020304" pitchFamily="18" charset="0"/>
                <a:ea typeface="+mn-ea"/>
                <a:cs typeface="Times New Roman" panose="02020603050405020304" pitchFamily="18" charset="0"/>
              </a:defRPr>
            </a:pPr>
            <a:endParaRPr lang="en-US"/>
          </a:p>
        </c:txPr>
        <c:crossAx val="-18013963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200" b="0" i="0" u="none" strike="noStrike" kern="1200" baseline="0">
              <a:solidFill>
                <a:schemeClr val="lt1">
                  <a:lumMod val="7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sz="12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3">
  <cs:axisTitle>
    <cs:lnRef idx="0"/>
    <cs:fillRef idx="0"/>
    <cs:effectRef idx="0"/>
    <cs:fontRef idx="minor">
      <a:schemeClr val="tx1">
        <a:lumMod val="50000"/>
        <a:lumOff val="50000"/>
      </a:schemeClr>
    </cs:fontRef>
    <cs:defRPr sz="1197" kern="1200"/>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330" b="0" i="0" u="none" strike="noStrike" kern="1200" baseline="0">
      <a:effectLst/>
    </cs:defRPr>
    <cs:bodyPr rot="0" spcFirstLastPara="1" vertOverflow="clip" horzOverflow="clip" vert="horz" wrap="square" lIns="38100" tIns="19050" rIns="38100" bIns="19050" anchor="ctr" anchorCtr="1">
      <a:spAutoFit/>
    </cs:bodyPr>
  </cs:dataLabel>
  <cs:dataLabelCallout>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330" b="0" i="0" u="none" strike="noStrike" kern="1200" baseline="0">
      <a:effectLst/>
    </cs:defRPr>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styleClr val="auto"/>
    </cs:lnRef>
    <cs:fillRef idx="0">
      <cs:styleClr val="auto"/>
    </cs:fillRef>
    <cs:effectRef idx="0">
      <cs:styleClr val="auto"/>
    </cs:effectRef>
    <cs:fontRef idx="minor">
      <a:schemeClr val="tx1"/>
    </cs:fontRef>
    <cs:spPr>
      <a:solidFill>
        <a:schemeClr val="phClr">
          <a:alpha val="90000"/>
        </a:schemeClr>
      </a:solidFill>
      <a:ln w="19050">
        <a:solidFill>
          <a:schemeClr val="phClr">
            <a:lumMod val="75000"/>
          </a:schemeClr>
        </a:solidFill>
      </a:ln>
      <a:effectLst>
        <a:innerShdw blurRad="114300">
          <a:schemeClr val="phClr">
            <a:lumMod val="75000"/>
          </a:schemeClr>
        </a:innerShdw>
      </a:effectLst>
      <a:scene3d>
        <a:camera prst="orthographicFront"/>
        <a:lightRig rig="threePt" dir="t"/>
      </a:scene3d>
      <a:sp3d contourW="19050" prstMaterial="flat">
        <a:contourClr>
          <a:schemeClr val="accent4">
            <a:lumMod val="75000"/>
          </a:schemeClr>
        </a:contourClr>
      </a:sp3d>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200" b="1" kern="1200" cap="all"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1197" kern="1200" spc="20" baseline="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dk1"/>
    </cs:fontRef>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28E039B-25E4-4A34-A592-8263535629BC}" type="datetimeFigureOut">
              <a:rPr lang="en-US" smtClean="0"/>
              <a:t>10/27/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05A6995-277D-4C47-B075-AD85F466DE52}" type="slidenum">
              <a:rPr lang="en-US" smtClean="0"/>
              <a:t>‹#›</a:t>
            </a:fld>
            <a:endParaRPr lang="en-US"/>
          </a:p>
        </p:txBody>
      </p:sp>
    </p:spTree>
    <p:extLst>
      <p:ext uri="{BB962C8B-B14F-4D97-AF65-F5344CB8AC3E}">
        <p14:creationId xmlns:p14="http://schemas.microsoft.com/office/powerpoint/2010/main" val="8033190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05A6995-277D-4C47-B075-AD85F466DE52}" type="slidenum">
              <a:rPr lang="en-US" smtClean="0"/>
              <a:t>4</a:t>
            </a:fld>
            <a:endParaRPr lang="en-US" dirty="0"/>
          </a:p>
        </p:txBody>
      </p:sp>
    </p:spTree>
    <p:extLst>
      <p:ext uri="{BB962C8B-B14F-4D97-AF65-F5344CB8AC3E}">
        <p14:creationId xmlns:p14="http://schemas.microsoft.com/office/powerpoint/2010/main" val="9873352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05A6995-277D-4C47-B075-AD85F466DE52}" type="slidenum">
              <a:rPr lang="en-US" smtClean="0"/>
              <a:t>13</a:t>
            </a:fld>
            <a:endParaRPr lang="en-US"/>
          </a:p>
        </p:txBody>
      </p:sp>
    </p:spTree>
    <p:extLst>
      <p:ext uri="{BB962C8B-B14F-4D97-AF65-F5344CB8AC3E}">
        <p14:creationId xmlns:p14="http://schemas.microsoft.com/office/powerpoint/2010/main" val="1668590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05A6995-277D-4C47-B075-AD85F466DE52}" type="slidenum">
              <a:rPr lang="en-US" smtClean="0"/>
              <a:t>14</a:t>
            </a:fld>
            <a:endParaRPr lang="en-US" dirty="0"/>
          </a:p>
        </p:txBody>
      </p:sp>
    </p:spTree>
    <p:extLst>
      <p:ext uri="{BB962C8B-B14F-4D97-AF65-F5344CB8AC3E}">
        <p14:creationId xmlns:p14="http://schemas.microsoft.com/office/powerpoint/2010/main" val="19127361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layout">
    <p:bg>
      <p:bgPr>
        <a:solidFill>
          <a:schemeClr val="accent6"/>
        </a:solidFill>
        <a:effectLst/>
      </p:bgPr>
    </p:bg>
    <p:spTree>
      <p:nvGrpSpPr>
        <p:cNvPr id="1" name=""/>
        <p:cNvGrpSpPr/>
        <p:nvPr/>
      </p:nvGrpSpPr>
      <p:grpSpPr>
        <a:xfrm>
          <a:off x="0" y="0"/>
          <a:ext cx="0" cy="0"/>
          <a:chOff x="0" y="0"/>
          <a:chExt cx="0" cy="0"/>
        </a:xfrm>
      </p:grpSpPr>
      <p:sp>
        <p:nvSpPr>
          <p:cNvPr id="2" name="Freeform: Shape 1">
            <a:extLst>
              <a:ext uri="{FF2B5EF4-FFF2-40B4-BE49-F238E27FC236}">
                <a16:creationId xmlns:a16="http://schemas.microsoft.com/office/drawing/2014/main" id="{9AAB0D72-EF64-4427-BF41-BE766B3F0590}"/>
              </a:ext>
            </a:extLst>
          </p:cNvPr>
          <p:cNvSpPr>
            <a:spLocks/>
          </p:cNvSpPr>
          <p:nvPr userDrawn="1"/>
        </p:nvSpPr>
        <p:spPr bwMode="auto">
          <a:xfrm>
            <a:off x="-8316" y="1423107"/>
            <a:ext cx="12208633" cy="5434893"/>
          </a:xfrm>
          <a:custGeom>
            <a:avLst/>
            <a:gdLst>
              <a:gd name="connsiteX0" fmla="*/ 7143321 w 12208633"/>
              <a:gd name="connsiteY0" fmla="*/ 892474 h 5434893"/>
              <a:gd name="connsiteX1" fmla="*/ 7143335 w 12208633"/>
              <a:gd name="connsiteY1" fmla="*/ 895416 h 5434893"/>
              <a:gd name="connsiteX2" fmla="*/ 7147277 w 12208633"/>
              <a:gd name="connsiteY2" fmla="*/ 895507 h 5434893"/>
              <a:gd name="connsiteX3" fmla="*/ 7147099 w 12208633"/>
              <a:gd name="connsiteY3" fmla="*/ 892474 h 5434893"/>
              <a:gd name="connsiteX4" fmla="*/ 6355163 w 12208633"/>
              <a:gd name="connsiteY4" fmla="*/ 727493 h 5434893"/>
              <a:gd name="connsiteX5" fmla="*/ 6355358 w 12208633"/>
              <a:gd name="connsiteY5" fmla="*/ 727687 h 5434893"/>
              <a:gd name="connsiteX6" fmla="*/ 6354969 w 12208633"/>
              <a:gd name="connsiteY6" fmla="*/ 727687 h 5434893"/>
              <a:gd name="connsiteX7" fmla="*/ 6354969 w 12208633"/>
              <a:gd name="connsiteY7" fmla="*/ 728075 h 5434893"/>
              <a:gd name="connsiteX8" fmla="*/ 6355358 w 12208633"/>
              <a:gd name="connsiteY8" fmla="*/ 727687 h 5434893"/>
              <a:gd name="connsiteX9" fmla="*/ 6355552 w 12208633"/>
              <a:gd name="connsiteY9" fmla="*/ 727493 h 5434893"/>
              <a:gd name="connsiteX10" fmla="*/ 6355163 w 12208633"/>
              <a:gd name="connsiteY10" fmla="*/ 727493 h 5434893"/>
              <a:gd name="connsiteX11" fmla="*/ 8604691 w 12208633"/>
              <a:gd name="connsiteY11" fmla="*/ 725788 h 5434893"/>
              <a:gd name="connsiteX12" fmla="*/ 8591193 w 12208633"/>
              <a:gd name="connsiteY12" fmla="*/ 738248 h 5434893"/>
              <a:gd name="connsiteX13" fmla="*/ 8590674 w 12208633"/>
              <a:gd name="connsiteY13" fmla="*/ 889843 h 5434893"/>
              <a:gd name="connsiteX14" fmla="*/ 8603653 w 12208633"/>
              <a:gd name="connsiteY14" fmla="*/ 903341 h 5434893"/>
              <a:gd name="connsiteX15" fmla="*/ 8616632 w 12208633"/>
              <a:gd name="connsiteY15" fmla="*/ 889843 h 5434893"/>
              <a:gd name="connsiteX16" fmla="*/ 8616632 w 12208633"/>
              <a:gd name="connsiteY16" fmla="*/ 815603 h 5434893"/>
              <a:gd name="connsiteX17" fmla="*/ 8616632 w 12208633"/>
              <a:gd name="connsiteY17" fmla="*/ 738767 h 5434893"/>
              <a:gd name="connsiteX18" fmla="*/ 8604691 w 12208633"/>
              <a:gd name="connsiteY18" fmla="*/ 725788 h 5434893"/>
              <a:gd name="connsiteX19" fmla="*/ 8744865 w 12208633"/>
              <a:gd name="connsiteY19" fmla="*/ 683217 h 5434893"/>
              <a:gd name="connsiteX20" fmla="*/ 8735001 w 12208633"/>
              <a:gd name="connsiteY20" fmla="*/ 694119 h 5434893"/>
              <a:gd name="connsiteX21" fmla="*/ 8735520 w 12208633"/>
              <a:gd name="connsiteY21" fmla="*/ 892439 h 5434893"/>
              <a:gd name="connsiteX22" fmla="*/ 8746422 w 12208633"/>
              <a:gd name="connsiteY22" fmla="*/ 903341 h 5434893"/>
              <a:gd name="connsiteX23" fmla="*/ 8787436 w 12208633"/>
              <a:gd name="connsiteY23" fmla="*/ 903341 h 5434893"/>
              <a:gd name="connsiteX24" fmla="*/ 8801454 w 12208633"/>
              <a:gd name="connsiteY24" fmla="*/ 889324 h 5434893"/>
              <a:gd name="connsiteX25" fmla="*/ 8801454 w 12208633"/>
              <a:gd name="connsiteY25" fmla="*/ 818718 h 5434893"/>
              <a:gd name="connsiteX26" fmla="*/ 8807164 w 12208633"/>
              <a:gd name="connsiteY26" fmla="*/ 805739 h 5434893"/>
              <a:gd name="connsiteX27" fmla="*/ 8822739 w 12208633"/>
              <a:gd name="connsiteY27" fmla="*/ 781857 h 5434893"/>
              <a:gd name="connsiteX28" fmla="*/ 8811317 w 12208633"/>
              <a:gd name="connsiteY28" fmla="*/ 771474 h 5434893"/>
              <a:gd name="connsiteX29" fmla="*/ 8773938 w 12208633"/>
              <a:gd name="connsiteY29" fmla="*/ 771474 h 5434893"/>
              <a:gd name="connsiteX30" fmla="*/ 8756286 w 12208633"/>
              <a:gd name="connsiteY30" fmla="*/ 754342 h 5434893"/>
              <a:gd name="connsiteX31" fmla="*/ 8756286 w 12208633"/>
              <a:gd name="connsiteY31" fmla="*/ 725269 h 5434893"/>
              <a:gd name="connsiteX32" fmla="*/ 8755767 w 12208633"/>
              <a:gd name="connsiteY32" fmla="*/ 725269 h 5434893"/>
              <a:gd name="connsiteX33" fmla="*/ 8755767 w 12208633"/>
              <a:gd name="connsiteY33" fmla="*/ 694638 h 5434893"/>
              <a:gd name="connsiteX34" fmla="*/ 8744865 w 12208633"/>
              <a:gd name="connsiteY34" fmla="*/ 683217 h 5434893"/>
              <a:gd name="connsiteX35" fmla="*/ 5999516 w 12208633"/>
              <a:gd name="connsiteY35" fmla="*/ 672943 h 5434893"/>
              <a:gd name="connsiteX36" fmla="*/ 5999516 w 12208633"/>
              <a:gd name="connsiteY36" fmla="*/ 672950 h 5434893"/>
              <a:gd name="connsiteX37" fmla="*/ 6106191 w 12208633"/>
              <a:gd name="connsiteY37" fmla="*/ 672950 h 5434893"/>
              <a:gd name="connsiteX38" fmla="*/ 6106226 w 12208633"/>
              <a:gd name="connsiteY38" fmla="*/ 672943 h 5434893"/>
              <a:gd name="connsiteX39" fmla="*/ 6103287 w 12208633"/>
              <a:gd name="connsiteY39" fmla="*/ 672943 h 5434893"/>
              <a:gd name="connsiteX40" fmla="*/ 6095614 w 12208633"/>
              <a:gd name="connsiteY40" fmla="*/ 672943 h 5434893"/>
              <a:gd name="connsiteX41" fmla="*/ 5844017 w 12208633"/>
              <a:gd name="connsiteY41" fmla="*/ 672943 h 5434893"/>
              <a:gd name="connsiteX42" fmla="*/ 5844017 w 12208633"/>
              <a:gd name="connsiteY42" fmla="*/ 672950 h 5434893"/>
              <a:gd name="connsiteX43" fmla="*/ 5950885 w 12208633"/>
              <a:gd name="connsiteY43" fmla="*/ 672950 h 5434893"/>
              <a:gd name="connsiteX44" fmla="*/ 5950920 w 12208633"/>
              <a:gd name="connsiteY44" fmla="*/ 672943 h 5434893"/>
              <a:gd name="connsiteX45" fmla="*/ 5947738 w 12208633"/>
              <a:gd name="connsiteY45" fmla="*/ 672943 h 5434893"/>
              <a:gd name="connsiteX46" fmla="*/ 5940066 w 12208633"/>
              <a:gd name="connsiteY46" fmla="*/ 672943 h 5434893"/>
              <a:gd name="connsiteX47" fmla="*/ 2661207 w 12208633"/>
              <a:gd name="connsiteY47" fmla="*/ 578320 h 5434893"/>
              <a:gd name="connsiteX48" fmla="*/ 2649387 w 12208633"/>
              <a:gd name="connsiteY48" fmla="*/ 591167 h 5434893"/>
              <a:gd name="connsiteX49" fmla="*/ 2649387 w 12208633"/>
              <a:gd name="connsiteY49" fmla="*/ 660718 h 5434893"/>
              <a:gd name="connsiteX50" fmla="*/ 2661207 w 12208633"/>
              <a:gd name="connsiteY50" fmla="*/ 660966 h 5434893"/>
              <a:gd name="connsiteX51" fmla="*/ 2661207 w 12208633"/>
              <a:gd name="connsiteY51" fmla="*/ 612643 h 5434893"/>
              <a:gd name="connsiteX52" fmla="*/ 2521154 w 12208633"/>
              <a:gd name="connsiteY52" fmla="*/ 535617 h 5434893"/>
              <a:gd name="connsiteX53" fmla="*/ 2510252 w 12208633"/>
              <a:gd name="connsiteY53" fmla="*/ 547038 h 5434893"/>
              <a:gd name="connsiteX54" fmla="*/ 2510252 w 12208633"/>
              <a:gd name="connsiteY54" fmla="*/ 577669 h 5434893"/>
              <a:gd name="connsiteX55" fmla="*/ 2509733 w 12208633"/>
              <a:gd name="connsiteY55" fmla="*/ 577669 h 5434893"/>
              <a:gd name="connsiteX56" fmla="*/ 2509733 w 12208633"/>
              <a:gd name="connsiteY56" fmla="*/ 606742 h 5434893"/>
              <a:gd name="connsiteX57" fmla="*/ 2492081 w 12208633"/>
              <a:gd name="connsiteY57" fmla="*/ 623874 h 5434893"/>
              <a:gd name="connsiteX58" fmla="*/ 2454702 w 12208633"/>
              <a:gd name="connsiteY58" fmla="*/ 623874 h 5434893"/>
              <a:gd name="connsiteX59" fmla="*/ 2443280 w 12208633"/>
              <a:gd name="connsiteY59" fmla="*/ 634257 h 5434893"/>
              <a:gd name="connsiteX60" fmla="*/ 2458855 w 12208633"/>
              <a:gd name="connsiteY60" fmla="*/ 658139 h 5434893"/>
              <a:gd name="connsiteX61" fmla="*/ 2464565 w 12208633"/>
              <a:gd name="connsiteY61" fmla="*/ 671118 h 5434893"/>
              <a:gd name="connsiteX62" fmla="*/ 2464565 w 12208633"/>
              <a:gd name="connsiteY62" fmla="*/ 735104 h 5434893"/>
              <a:gd name="connsiteX63" fmla="*/ 2530525 w 12208633"/>
              <a:gd name="connsiteY63" fmla="*/ 735104 h 5434893"/>
              <a:gd name="connsiteX64" fmla="*/ 2531018 w 12208633"/>
              <a:gd name="connsiteY64" fmla="*/ 546519 h 5434893"/>
              <a:gd name="connsiteX65" fmla="*/ 2521154 w 12208633"/>
              <a:gd name="connsiteY65" fmla="*/ 535617 h 5434893"/>
              <a:gd name="connsiteX66" fmla="*/ 8701774 w 12208633"/>
              <a:gd name="connsiteY66" fmla="*/ 534218 h 5434893"/>
              <a:gd name="connsiteX67" fmla="*/ 8688276 w 12208633"/>
              <a:gd name="connsiteY67" fmla="*/ 540967 h 5434893"/>
              <a:gd name="connsiteX68" fmla="*/ 8695025 w 12208633"/>
              <a:gd name="connsiteY68" fmla="*/ 567963 h 5434893"/>
              <a:gd name="connsiteX69" fmla="*/ 8735520 w 12208633"/>
              <a:gd name="connsiteY69" fmla="*/ 637012 h 5434893"/>
              <a:gd name="connsiteX70" fmla="*/ 8760440 w 12208633"/>
              <a:gd name="connsiteY70" fmla="*/ 664008 h 5434893"/>
              <a:gd name="connsiteX71" fmla="*/ 8767189 w 12208633"/>
              <a:gd name="connsiteY71" fmla="*/ 664527 h 5434893"/>
              <a:gd name="connsiteX72" fmla="*/ 8776534 w 12208633"/>
              <a:gd name="connsiteY72" fmla="*/ 675429 h 5434893"/>
              <a:gd name="connsiteX73" fmla="*/ 8776014 w 12208633"/>
              <a:gd name="connsiteY73" fmla="*/ 724750 h 5434893"/>
              <a:gd name="connsiteX74" fmla="*/ 8799896 w 12208633"/>
              <a:gd name="connsiteY74" fmla="*/ 750708 h 5434893"/>
              <a:gd name="connsiteX75" fmla="*/ 8804049 w 12208633"/>
              <a:gd name="connsiteY75" fmla="*/ 751227 h 5434893"/>
              <a:gd name="connsiteX76" fmla="*/ 8822739 w 12208633"/>
              <a:gd name="connsiteY76" fmla="*/ 740324 h 5434893"/>
              <a:gd name="connsiteX77" fmla="*/ 8806645 w 12208633"/>
              <a:gd name="connsiteY77" fmla="*/ 712809 h 5434893"/>
              <a:gd name="connsiteX78" fmla="*/ 8785359 w 12208633"/>
              <a:gd name="connsiteY78" fmla="*/ 691004 h 5434893"/>
              <a:gd name="connsiteX79" fmla="*/ 8785359 w 12208633"/>
              <a:gd name="connsiteY79" fmla="*/ 620399 h 5434893"/>
              <a:gd name="connsiteX80" fmla="*/ 8784840 w 12208633"/>
              <a:gd name="connsiteY80" fmla="*/ 620399 h 5434893"/>
              <a:gd name="connsiteX81" fmla="*/ 8784840 w 12208633"/>
              <a:gd name="connsiteY81" fmla="*/ 548755 h 5434893"/>
              <a:gd name="connsiteX82" fmla="*/ 8770823 w 12208633"/>
              <a:gd name="connsiteY82" fmla="*/ 534218 h 5434893"/>
              <a:gd name="connsiteX83" fmla="*/ 8701774 w 12208633"/>
              <a:gd name="connsiteY83" fmla="*/ 534218 h 5434893"/>
              <a:gd name="connsiteX84" fmla="*/ 7932693 w 12208633"/>
              <a:gd name="connsiteY84" fmla="*/ 518578 h 5434893"/>
              <a:gd name="connsiteX85" fmla="*/ 7932378 w 12208633"/>
              <a:gd name="connsiteY85" fmla="*/ 519208 h 5434893"/>
              <a:gd name="connsiteX86" fmla="*/ 7932693 w 12208633"/>
              <a:gd name="connsiteY86" fmla="*/ 519208 h 5434893"/>
              <a:gd name="connsiteX87" fmla="*/ 7932693 w 12208633"/>
              <a:gd name="connsiteY87" fmla="*/ 518578 h 5434893"/>
              <a:gd name="connsiteX88" fmla="*/ 7991282 w 12208633"/>
              <a:gd name="connsiteY88" fmla="*/ 518263 h 5434893"/>
              <a:gd name="connsiteX89" fmla="*/ 7991282 w 12208633"/>
              <a:gd name="connsiteY89" fmla="*/ 518892 h 5434893"/>
              <a:gd name="connsiteX90" fmla="*/ 7991597 w 12208633"/>
              <a:gd name="connsiteY90" fmla="*/ 518892 h 5434893"/>
              <a:gd name="connsiteX91" fmla="*/ 7991282 w 12208633"/>
              <a:gd name="connsiteY91" fmla="*/ 518263 h 5434893"/>
              <a:gd name="connsiteX92" fmla="*/ 7933323 w 12208633"/>
              <a:gd name="connsiteY92" fmla="*/ 517633 h 5434893"/>
              <a:gd name="connsiteX93" fmla="*/ 7933008 w 12208633"/>
              <a:gd name="connsiteY93" fmla="*/ 518263 h 5434893"/>
              <a:gd name="connsiteX94" fmla="*/ 7933323 w 12208633"/>
              <a:gd name="connsiteY94" fmla="*/ 518263 h 5434893"/>
              <a:gd name="connsiteX95" fmla="*/ 7933323 w 12208633"/>
              <a:gd name="connsiteY95" fmla="*/ 517633 h 5434893"/>
              <a:gd name="connsiteX96" fmla="*/ 9995853 w 12208633"/>
              <a:gd name="connsiteY96" fmla="*/ 483450 h 5434893"/>
              <a:gd name="connsiteX97" fmla="*/ 9995853 w 12208633"/>
              <a:gd name="connsiteY97" fmla="*/ 547260 h 5434893"/>
              <a:gd name="connsiteX98" fmla="*/ 10005688 w 12208633"/>
              <a:gd name="connsiteY98" fmla="*/ 548252 h 5434893"/>
              <a:gd name="connsiteX99" fmla="*/ 10070193 w 12208633"/>
              <a:gd name="connsiteY99" fmla="*/ 627396 h 5434893"/>
              <a:gd name="connsiteX100" fmla="*/ 10070193 w 12208633"/>
              <a:gd name="connsiteY100" fmla="*/ 839288 h 5434893"/>
              <a:gd name="connsiteX101" fmla="*/ 10098404 w 12208633"/>
              <a:gd name="connsiteY101" fmla="*/ 839288 h 5434893"/>
              <a:gd name="connsiteX102" fmla="*/ 10098404 w 12208633"/>
              <a:gd name="connsiteY102" fmla="*/ 483450 h 5434893"/>
              <a:gd name="connsiteX103" fmla="*/ 9781381 w 12208633"/>
              <a:gd name="connsiteY103" fmla="*/ 483450 h 5434893"/>
              <a:gd name="connsiteX104" fmla="*/ 9781381 w 12208633"/>
              <a:gd name="connsiteY104" fmla="*/ 547123 h 5434893"/>
              <a:gd name="connsiteX105" fmla="*/ 9792075 w 12208633"/>
              <a:gd name="connsiteY105" fmla="*/ 548201 h 5434893"/>
              <a:gd name="connsiteX106" fmla="*/ 9856579 w 12208633"/>
              <a:gd name="connsiteY106" fmla="*/ 627345 h 5434893"/>
              <a:gd name="connsiteX107" fmla="*/ 9856579 w 12208633"/>
              <a:gd name="connsiteY107" fmla="*/ 839288 h 5434893"/>
              <a:gd name="connsiteX108" fmla="*/ 9908622 w 12208633"/>
              <a:gd name="connsiteY108" fmla="*/ 839288 h 5434893"/>
              <a:gd name="connsiteX109" fmla="*/ 9908621 w 12208633"/>
              <a:gd name="connsiteY109" fmla="*/ 627396 h 5434893"/>
              <a:gd name="connsiteX110" fmla="*/ 9908622 w 12208633"/>
              <a:gd name="connsiteY110" fmla="*/ 627394 h 5434893"/>
              <a:gd name="connsiteX111" fmla="*/ 9908622 w 12208633"/>
              <a:gd name="connsiteY111" fmla="*/ 620889 h 5434893"/>
              <a:gd name="connsiteX112" fmla="*/ 9909277 w 12208633"/>
              <a:gd name="connsiteY112" fmla="*/ 620889 h 5434893"/>
              <a:gd name="connsiteX113" fmla="*/ 9910263 w 12208633"/>
              <a:gd name="connsiteY113" fmla="*/ 611115 h 5434893"/>
              <a:gd name="connsiteX114" fmla="*/ 9975107 w 12208633"/>
              <a:gd name="connsiteY114" fmla="*/ 547872 h 5434893"/>
              <a:gd name="connsiteX115" fmla="*/ 9975644 w 12208633"/>
              <a:gd name="connsiteY115" fmla="*/ 547825 h 5434893"/>
              <a:gd name="connsiteX116" fmla="*/ 9975644 w 12208633"/>
              <a:gd name="connsiteY116" fmla="*/ 483450 h 5434893"/>
              <a:gd name="connsiteX117" fmla="*/ 4460613 w 12208633"/>
              <a:gd name="connsiteY117" fmla="*/ 410313 h 5434893"/>
              <a:gd name="connsiteX118" fmla="*/ 4460613 w 12208633"/>
              <a:gd name="connsiteY118" fmla="*/ 474688 h 5434893"/>
              <a:gd name="connsiteX119" fmla="*/ 4461150 w 12208633"/>
              <a:gd name="connsiteY119" fmla="*/ 474735 h 5434893"/>
              <a:gd name="connsiteX120" fmla="*/ 4525994 w 12208633"/>
              <a:gd name="connsiteY120" fmla="*/ 537978 h 5434893"/>
              <a:gd name="connsiteX121" fmla="*/ 4526979 w 12208633"/>
              <a:gd name="connsiteY121" fmla="*/ 547752 h 5434893"/>
              <a:gd name="connsiteX122" fmla="*/ 4527635 w 12208633"/>
              <a:gd name="connsiteY122" fmla="*/ 547752 h 5434893"/>
              <a:gd name="connsiteX123" fmla="*/ 4527635 w 12208633"/>
              <a:gd name="connsiteY123" fmla="*/ 554257 h 5434893"/>
              <a:gd name="connsiteX124" fmla="*/ 4527635 w 12208633"/>
              <a:gd name="connsiteY124" fmla="*/ 554259 h 5434893"/>
              <a:gd name="connsiteX125" fmla="*/ 4527635 w 12208633"/>
              <a:gd name="connsiteY125" fmla="*/ 766151 h 5434893"/>
              <a:gd name="connsiteX126" fmla="*/ 4579677 w 12208633"/>
              <a:gd name="connsiteY126" fmla="*/ 766151 h 5434893"/>
              <a:gd name="connsiteX127" fmla="*/ 4579677 w 12208633"/>
              <a:gd name="connsiteY127" fmla="*/ 554208 h 5434893"/>
              <a:gd name="connsiteX128" fmla="*/ 4644181 w 12208633"/>
              <a:gd name="connsiteY128" fmla="*/ 475064 h 5434893"/>
              <a:gd name="connsiteX129" fmla="*/ 4654875 w 12208633"/>
              <a:gd name="connsiteY129" fmla="*/ 473986 h 5434893"/>
              <a:gd name="connsiteX130" fmla="*/ 4654875 w 12208633"/>
              <a:gd name="connsiteY130" fmla="*/ 410313 h 5434893"/>
              <a:gd name="connsiteX131" fmla="*/ 4337854 w 12208633"/>
              <a:gd name="connsiteY131" fmla="*/ 410313 h 5434893"/>
              <a:gd name="connsiteX132" fmla="*/ 4337854 w 12208633"/>
              <a:gd name="connsiteY132" fmla="*/ 645080 h 5434893"/>
              <a:gd name="connsiteX133" fmla="*/ 4354002 w 12208633"/>
              <a:gd name="connsiteY133" fmla="*/ 645080 h 5434893"/>
              <a:gd name="connsiteX134" fmla="*/ 4366063 w 12208633"/>
              <a:gd name="connsiteY134" fmla="*/ 645080 h 5434893"/>
              <a:gd name="connsiteX135" fmla="*/ 4366063 w 12208633"/>
              <a:gd name="connsiteY135" fmla="*/ 554259 h 5434893"/>
              <a:gd name="connsiteX136" fmla="*/ 4430568 w 12208633"/>
              <a:gd name="connsiteY136" fmla="*/ 475115 h 5434893"/>
              <a:gd name="connsiteX137" fmla="*/ 4440404 w 12208633"/>
              <a:gd name="connsiteY137" fmla="*/ 474123 h 5434893"/>
              <a:gd name="connsiteX138" fmla="*/ 4440404 w 12208633"/>
              <a:gd name="connsiteY138" fmla="*/ 410313 h 5434893"/>
              <a:gd name="connsiteX139" fmla="*/ 2495196 w 12208633"/>
              <a:gd name="connsiteY139" fmla="*/ 386617 h 5434893"/>
              <a:gd name="connsiteX140" fmla="*/ 2481179 w 12208633"/>
              <a:gd name="connsiteY140" fmla="*/ 401154 h 5434893"/>
              <a:gd name="connsiteX141" fmla="*/ 2481179 w 12208633"/>
              <a:gd name="connsiteY141" fmla="*/ 472798 h 5434893"/>
              <a:gd name="connsiteX142" fmla="*/ 2480660 w 12208633"/>
              <a:gd name="connsiteY142" fmla="*/ 472798 h 5434893"/>
              <a:gd name="connsiteX143" fmla="*/ 2480660 w 12208633"/>
              <a:gd name="connsiteY143" fmla="*/ 543404 h 5434893"/>
              <a:gd name="connsiteX144" fmla="*/ 2459374 w 12208633"/>
              <a:gd name="connsiteY144" fmla="*/ 565209 h 5434893"/>
              <a:gd name="connsiteX145" fmla="*/ 2443280 w 12208633"/>
              <a:gd name="connsiteY145" fmla="*/ 592724 h 5434893"/>
              <a:gd name="connsiteX146" fmla="*/ 2461970 w 12208633"/>
              <a:gd name="connsiteY146" fmla="*/ 603627 h 5434893"/>
              <a:gd name="connsiteX147" fmla="*/ 2466123 w 12208633"/>
              <a:gd name="connsiteY147" fmla="*/ 603108 h 5434893"/>
              <a:gd name="connsiteX148" fmla="*/ 2490005 w 12208633"/>
              <a:gd name="connsiteY148" fmla="*/ 577150 h 5434893"/>
              <a:gd name="connsiteX149" fmla="*/ 2489485 w 12208633"/>
              <a:gd name="connsiteY149" fmla="*/ 527829 h 5434893"/>
              <a:gd name="connsiteX150" fmla="*/ 2498830 w 12208633"/>
              <a:gd name="connsiteY150" fmla="*/ 516927 h 5434893"/>
              <a:gd name="connsiteX151" fmla="*/ 2505579 w 12208633"/>
              <a:gd name="connsiteY151" fmla="*/ 516408 h 5434893"/>
              <a:gd name="connsiteX152" fmla="*/ 2530499 w 12208633"/>
              <a:gd name="connsiteY152" fmla="*/ 489411 h 5434893"/>
              <a:gd name="connsiteX153" fmla="*/ 2570994 w 12208633"/>
              <a:gd name="connsiteY153" fmla="*/ 420363 h 5434893"/>
              <a:gd name="connsiteX154" fmla="*/ 2577743 w 12208633"/>
              <a:gd name="connsiteY154" fmla="*/ 393366 h 5434893"/>
              <a:gd name="connsiteX155" fmla="*/ 2564244 w 12208633"/>
              <a:gd name="connsiteY155" fmla="*/ 386617 h 5434893"/>
              <a:gd name="connsiteX156" fmla="*/ 2495196 w 12208633"/>
              <a:gd name="connsiteY156" fmla="*/ 386617 h 5434893"/>
              <a:gd name="connsiteX157" fmla="*/ 9258835 w 12208633"/>
              <a:gd name="connsiteY157" fmla="*/ 0 h 5434893"/>
              <a:gd name="connsiteX158" fmla="*/ 9334633 w 12208633"/>
              <a:gd name="connsiteY158" fmla="*/ 0 h 5434893"/>
              <a:gd name="connsiteX159" fmla="*/ 9369417 w 12208633"/>
              <a:gd name="connsiteY159" fmla="*/ 714886 h 5434893"/>
              <a:gd name="connsiteX160" fmla="*/ 9451963 w 12208633"/>
              <a:gd name="connsiteY160" fmla="*/ 716443 h 5434893"/>
              <a:gd name="connsiteX161" fmla="*/ 9451511 w 12208633"/>
              <a:gd name="connsiteY161" fmla="*/ 839288 h 5434893"/>
              <a:gd name="connsiteX162" fmla="*/ 9695008 w 12208633"/>
              <a:gd name="connsiteY162" fmla="*/ 839288 h 5434893"/>
              <a:gd name="connsiteX163" fmla="*/ 9695008 w 12208633"/>
              <a:gd name="connsiteY163" fmla="*/ 627345 h 5434893"/>
              <a:gd name="connsiteX164" fmla="*/ 9695008 w 12208633"/>
              <a:gd name="connsiteY164" fmla="*/ 627342 h 5434893"/>
              <a:gd name="connsiteX165" fmla="*/ 9695008 w 12208633"/>
              <a:gd name="connsiteY165" fmla="*/ 620838 h 5434893"/>
              <a:gd name="connsiteX166" fmla="*/ 9695582 w 12208633"/>
              <a:gd name="connsiteY166" fmla="*/ 620838 h 5434893"/>
              <a:gd name="connsiteX167" fmla="*/ 9696270 w 12208633"/>
              <a:gd name="connsiteY167" fmla="*/ 613044 h 5434893"/>
              <a:gd name="connsiteX168" fmla="*/ 9759513 w 12208633"/>
              <a:gd name="connsiteY168" fmla="*/ 548201 h 5434893"/>
              <a:gd name="connsiteX169" fmla="*/ 9761172 w 12208633"/>
              <a:gd name="connsiteY169" fmla="*/ 548033 h 5434893"/>
              <a:gd name="connsiteX170" fmla="*/ 9761172 w 12208633"/>
              <a:gd name="connsiteY170" fmla="*/ 452927 h 5434893"/>
              <a:gd name="connsiteX171" fmla="*/ 9781381 w 12208633"/>
              <a:gd name="connsiteY171" fmla="*/ 452927 h 5434893"/>
              <a:gd name="connsiteX172" fmla="*/ 9781381 w 12208633"/>
              <a:gd name="connsiteY172" fmla="*/ 453137 h 5434893"/>
              <a:gd name="connsiteX173" fmla="*/ 10098404 w 12208633"/>
              <a:gd name="connsiteY173" fmla="*/ 453137 h 5434893"/>
              <a:gd name="connsiteX174" fmla="*/ 10098404 w 12208633"/>
              <a:gd name="connsiteY174" fmla="*/ 395857 h 5434893"/>
              <a:gd name="connsiteX175" fmla="*/ 10098404 w 12208633"/>
              <a:gd name="connsiteY175" fmla="*/ 395855 h 5434893"/>
              <a:gd name="connsiteX176" fmla="*/ 10098404 w 12208633"/>
              <a:gd name="connsiteY176" fmla="*/ 322646 h 5434893"/>
              <a:gd name="connsiteX177" fmla="*/ 10147724 w 12208633"/>
              <a:gd name="connsiteY177" fmla="*/ 322646 h 5434893"/>
              <a:gd name="connsiteX178" fmla="*/ 10192315 w 12208633"/>
              <a:gd name="connsiteY178" fmla="*/ 322646 h 5434893"/>
              <a:gd name="connsiteX179" fmla="*/ 10192315 w 12208633"/>
              <a:gd name="connsiteY179" fmla="*/ 412796 h 5434893"/>
              <a:gd name="connsiteX180" fmla="*/ 10192315 w 12208633"/>
              <a:gd name="connsiteY180" fmla="*/ 839288 h 5434893"/>
              <a:gd name="connsiteX181" fmla="*/ 10237382 w 12208633"/>
              <a:gd name="connsiteY181" fmla="*/ 839288 h 5434893"/>
              <a:gd name="connsiteX182" fmla="*/ 10237382 w 12208633"/>
              <a:gd name="connsiteY182" fmla="*/ 787976 h 5434893"/>
              <a:gd name="connsiteX183" fmla="*/ 10237382 w 12208633"/>
              <a:gd name="connsiteY183" fmla="*/ 787525 h 5434893"/>
              <a:gd name="connsiteX184" fmla="*/ 10237382 w 12208633"/>
              <a:gd name="connsiteY184" fmla="*/ 786823 h 5434893"/>
              <a:gd name="connsiteX185" fmla="*/ 10293811 w 12208633"/>
              <a:gd name="connsiteY185" fmla="*/ 786823 h 5434893"/>
              <a:gd name="connsiteX186" fmla="*/ 10293811 w 12208633"/>
              <a:gd name="connsiteY186" fmla="*/ 486617 h 5434893"/>
              <a:gd name="connsiteX187" fmla="*/ 10293811 w 12208633"/>
              <a:gd name="connsiteY187" fmla="*/ 486615 h 5434893"/>
              <a:gd name="connsiteX188" fmla="*/ 10293811 w 12208633"/>
              <a:gd name="connsiteY188" fmla="*/ 412796 h 5434893"/>
              <a:gd name="connsiteX189" fmla="*/ 10293812 w 12208633"/>
              <a:gd name="connsiteY189" fmla="*/ 412796 h 5434893"/>
              <a:gd name="connsiteX190" fmla="*/ 10364543 w 12208633"/>
              <a:gd name="connsiteY190" fmla="*/ 412796 h 5434893"/>
              <a:gd name="connsiteX191" fmla="*/ 10435273 w 12208633"/>
              <a:gd name="connsiteY191" fmla="*/ 412796 h 5434893"/>
              <a:gd name="connsiteX192" fmla="*/ 10435273 w 12208633"/>
              <a:gd name="connsiteY192" fmla="*/ 493478 h 5434893"/>
              <a:gd name="connsiteX193" fmla="*/ 10435272 w 12208633"/>
              <a:gd name="connsiteY193" fmla="*/ 493478 h 5434893"/>
              <a:gd name="connsiteX194" fmla="*/ 10435272 w 12208633"/>
              <a:gd name="connsiteY194" fmla="*/ 787653 h 5434893"/>
              <a:gd name="connsiteX195" fmla="*/ 10479889 w 12208633"/>
              <a:gd name="connsiteY195" fmla="*/ 787653 h 5434893"/>
              <a:gd name="connsiteX196" fmla="*/ 10479889 w 12208633"/>
              <a:gd name="connsiteY196" fmla="*/ 834346 h 5434893"/>
              <a:gd name="connsiteX197" fmla="*/ 10479889 w 12208633"/>
              <a:gd name="connsiteY197" fmla="*/ 883894 h 5434893"/>
              <a:gd name="connsiteX198" fmla="*/ 10634153 w 12208633"/>
              <a:gd name="connsiteY198" fmla="*/ 798062 h 5434893"/>
              <a:gd name="connsiteX199" fmla="*/ 10634153 w 12208633"/>
              <a:gd name="connsiteY199" fmla="*/ 890261 h 5434893"/>
              <a:gd name="connsiteX200" fmla="*/ 10799859 w 12208633"/>
              <a:gd name="connsiteY200" fmla="*/ 798062 h 5434893"/>
              <a:gd name="connsiteX201" fmla="*/ 10799859 w 12208633"/>
              <a:gd name="connsiteY201" fmla="*/ 890261 h 5434893"/>
              <a:gd name="connsiteX202" fmla="*/ 10965565 w 12208633"/>
              <a:gd name="connsiteY202" fmla="*/ 798062 h 5434893"/>
              <a:gd name="connsiteX203" fmla="*/ 10965565 w 12208633"/>
              <a:gd name="connsiteY203" fmla="*/ 890261 h 5434893"/>
              <a:gd name="connsiteX204" fmla="*/ 11131272 w 12208633"/>
              <a:gd name="connsiteY204" fmla="*/ 798062 h 5434893"/>
              <a:gd name="connsiteX205" fmla="*/ 11131272 w 12208633"/>
              <a:gd name="connsiteY205" fmla="*/ 894809 h 5434893"/>
              <a:gd name="connsiteX206" fmla="*/ 10965565 w 12208633"/>
              <a:gd name="connsiteY206" fmla="*/ 894809 h 5434893"/>
              <a:gd name="connsiteX207" fmla="*/ 10957391 w 12208633"/>
              <a:gd name="connsiteY207" fmla="*/ 894809 h 5434893"/>
              <a:gd name="connsiteX208" fmla="*/ 10799859 w 12208633"/>
              <a:gd name="connsiteY208" fmla="*/ 894809 h 5434893"/>
              <a:gd name="connsiteX209" fmla="*/ 10791685 w 12208633"/>
              <a:gd name="connsiteY209" fmla="*/ 894809 h 5434893"/>
              <a:gd name="connsiteX210" fmla="*/ 10634153 w 12208633"/>
              <a:gd name="connsiteY210" fmla="*/ 894809 h 5434893"/>
              <a:gd name="connsiteX211" fmla="*/ 10625978 w 12208633"/>
              <a:gd name="connsiteY211" fmla="*/ 894809 h 5434893"/>
              <a:gd name="connsiteX212" fmla="*/ 10479889 w 12208633"/>
              <a:gd name="connsiteY212" fmla="*/ 894809 h 5434893"/>
              <a:gd name="connsiteX213" fmla="*/ 10479889 w 12208633"/>
              <a:gd name="connsiteY213" fmla="*/ 894815 h 5434893"/>
              <a:gd name="connsiteX214" fmla="*/ 11131272 w 12208633"/>
              <a:gd name="connsiteY214" fmla="*/ 894815 h 5434893"/>
              <a:gd name="connsiteX215" fmla="*/ 11131272 w 12208633"/>
              <a:gd name="connsiteY215" fmla="*/ 930426 h 5434893"/>
              <a:gd name="connsiteX216" fmla="*/ 11131272 w 12208633"/>
              <a:gd name="connsiteY216" fmla="*/ 1058032 h 5434893"/>
              <a:gd name="connsiteX217" fmla="*/ 11135416 w 12208633"/>
              <a:gd name="connsiteY217" fmla="*/ 1058032 h 5434893"/>
              <a:gd name="connsiteX218" fmla="*/ 11135416 w 12208633"/>
              <a:gd name="connsiteY218" fmla="*/ 475513 h 5434893"/>
              <a:gd name="connsiteX219" fmla="*/ 11317073 w 12208633"/>
              <a:gd name="connsiteY219" fmla="*/ 475513 h 5434893"/>
              <a:gd name="connsiteX220" fmla="*/ 11317073 w 12208633"/>
              <a:gd name="connsiteY220" fmla="*/ 957415 h 5434893"/>
              <a:gd name="connsiteX221" fmla="*/ 11385524 w 12208633"/>
              <a:gd name="connsiteY221" fmla="*/ 864742 h 5434893"/>
              <a:gd name="connsiteX222" fmla="*/ 11467139 w 12208633"/>
              <a:gd name="connsiteY222" fmla="*/ 970654 h 5434893"/>
              <a:gd name="connsiteX223" fmla="*/ 11540855 w 12208633"/>
              <a:gd name="connsiteY223" fmla="*/ 864742 h 5434893"/>
              <a:gd name="connsiteX224" fmla="*/ 11622470 w 12208633"/>
              <a:gd name="connsiteY224" fmla="*/ 970654 h 5434893"/>
              <a:gd name="connsiteX225" fmla="*/ 11696186 w 12208633"/>
              <a:gd name="connsiteY225" fmla="*/ 864742 h 5434893"/>
              <a:gd name="connsiteX226" fmla="*/ 11777800 w 12208633"/>
              <a:gd name="connsiteY226" fmla="*/ 970654 h 5434893"/>
              <a:gd name="connsiteX227" fmla="*/ 11777800 w 12208633"/>
              <a:gd name="connsiteY227" fmla="*/ 994485 h 5434893"/>
              <a:gd name="connsiteX228" fmla="*/ 11851517 w 12208633"/>
              <a:gd name="connsiteY228" fmla="*/ 994485 h 5434893"/>
              <a:gd name="connsiteX229" fmla="*/ 11851517 w 12208633"/>
              <a:gd name="connsiteY229" fmla="*/ 920346 h 5434893"/>
              <a:gd name="connsiteX230" fmla="*/ 11759371 w 12208633"/>
              <a:gd name="connsiteY230" fmla="*/ 806490 h 5434893"/>
              <a:gd name="connsiteX231" fmla="*/ 11851517 w 12208633"/>
              <a:gd name="connsiteY231" fmla="*/ 692634 h 5434893"/>
              <a:gd name="connsiteX232" fmla="*/ 11851517 w 12208633"/>
              <a:gd name="connsiteY232" fmla="*/ 562891 h 5434893"/>
              <a:gd name="connsiteX233" fmla="*/ 11898906 w 12208633"/>
              <a:gd name="connsiteY233" fmla="*/ 562891 h 5434893"/>
              <a:gd name="connsiteX234" fmla="*/ 11898906 w 12208633"/>
              <a:gd name="connsiteY234" fmla="*/ 692634 h 5434893"/>
              <a:gd name="connsiteX235" fmla="*/ 11991051 w 12208633"/>
              <a:gd name="connsiteY235" fmla="*/ 806490 h 5434893"/>
              <a:gd name="connsiteX236" fmla="*/ 11898906 w 12208633"/>
              <a:gd name="connsiteY236" fmla="*/ 920346 h 5434893"/>
              <a:gd name="connsiteX237" fmla="*/ 11898906 w 12208633"/>
              <a:gd name="connsiteY237" fmla="*/ 994485 h 5434893"/>
              <a:gd name="connsiteX238" fmla="*/ 11962091 w 12208633"/>
              <a:gd name="connsiteY238" fmla="*/ 994485 h 5434893"/>
              <a:gd name="connsiteX239" fmla="*/ 11962091 w 12208633"/>
              <a:gd name="connsiteY239" fmla="*/ 917698 h 5434893"/>
              <a:gd name="connsiteX240" fmla="*/ 12041073 w 12208633"/>
              <a:gd name="connsiteY240" fmla="*/ 917698 h 5434893"/>
              <a:gd name="connsiteX241" fmla="*/ 12041073 w 12208633"/>
              <a:gd name="connsiteY241" fmla="*/ 817081 h 5434893"/>
              <a:gd name="connsiteX242" fmla="*/ 12155715 w 12208633"/>
              <a:gd name="connsiteY242" fmla="*/ 817081 h 5434893"/>
              <a:gd name="connsiteX243" fmla="*/ 12200316 w 12208633"/>
              <a:gd name="connsiteY243" fmla="*/ 817081 h 5434893"/>
              <a:gd name="connsiteX244" fmla="*/ 12200316 w 12208633"/>
              <a:gd name="connsiteY244" fmla="*/ 1105184 h 5434893"/>
              <a:gd name="connsiteX245" fmla="*/ 12208559 w 12208633"/>
              <a:gd name="connsiteY245" fmla="*/ 1105184 h 5434893"/>
              <a:gd name="connsiteX246" fmla="*/ 12208559 w 12208633"/>
              <a:gd name="connsiteY246" fmla="*/ 1153840 h 5434893"/>
              <a:gd name="connsiteX247" fmla="*/ 12208559 w 12208633"/>
              <a:gd name="connsiteY247" fmla="*/ 1225322 h 5434893"/>
              <a:gd name="connsiteX248" fmla="*/ 12208633 w 12208633"/>
              <a:gd name="connsiteY248" fmla="*/ 1225322 h 5434893"/>
              <a:gd name="connsiteX249" fmla="*/ 12208633 w 12208633"/>
              <a:gd name="connsiteY249" fmla="*/ 1247932 h 5434893"/>
              <a:gd name="connsiteX250" fmla="*/ 12200316 w 12208633"/>
              <a:gd name="connsiteY250" fmla="*/ 1247932 h 5434893"/>
              <a:gd name="connsiteX251" fmla="*/ 12200316 w 12208633"/>
              <a:gd name="connsiteY251" fmla="*/ 5434893 h 5434893"/>
              <a:gd name="connsiteX252" fmla="*/ 8318 w 12208633"/>
              <a:gd name="connsiteY252" fmla="*/ 5434893 h 5434893"/>
              <a:gd name="connsiteX253" fmla="*/ 8318 w 12208633"/>
              <a:gd name="connsiteY253" fmla="*/ 1247932 h 5434893"/>
              <a:gd name="connsiteX254" fmla="*/ 0 w 12208633"/>
              <a:gd name="connsiteY254" fmla="*/ 1247932 h 5434893"/>
              <a:gd name="connsiteX255" fmla="*/ 0 w 12208633"/>
              <a:gd name="connsiteY255" fmla="*/ 1225322 h 5434893"/>
              <a:gd name="connsiteX256" fmla="*/ 0 w 12208633"/>
              <a:gd name="connsiteY256" fmla="*/ 1063433 h 5434893"/>
              <a:gd name="connsiteX257" fmla="*/ 56578 w 12208633"/>
              <a:gd name="connsiteY257" fmla="*/ 1063433 h 5434893"/>
              <a:gd name="connsiteX258" fmla="*/ 146955 w 12208633"/>
              <a:gd name="connsiteY258" fmla="*/ 1063433 h 5434893"/>
              <a:gd name="connsiteX259" fmla="*/ 146955 w 12208633"/>
              <a:gd name="connsiteY259" fmla="*/ 480915 h 5434893"/>
              <a:gd name="connsiteX260" fmla="*/ 328613 w 12208633"/>
              <a:gd name="connsiteY260" fmla="*/ 480915 h 5434893"/>
              <a:gd name="connsiteX261" fmla="*/ 328613 w 12208633"/>
              <a:gd name="connsiteY261" fmla="*/ 962816 h 5434893"/>
              <a:gd name="connsiteX262" fmla="*/ 397064 w 12208633"/>
              <a:gd name="connsiteY262" fmla="*/ 870143 h 5434893"/>
              <a:gd name="connsiteX263" fmla="*/ 478678 w 12208633"/>
              <a:gd name="connsiteY263" fmla="*/ 976055 h 5434893"/>
              <a:gd name="connsiteX264" fmla="*/ 552394 w 12208633"/>
              <a:gd name="connsiteY264" fmla="*/ 870143 h 5434893"/>
              <a:gd name="connsiteX265" fmla="*/ 634009 w 12208633"/>
              <a:gd name="connsiteY265" fmla="*/ 976055 h 5434893"/>
              <a:gd name="connsiteX266" fmla="*/ 707725 w 12208633"/>
              <a:gd name="connsiteY266" fmla="*/ 870143 h 5434893"/>
              <a:gd name="connsiteX267" fmla="*/ 789340 w 12208633"/>
              <a:gd name="connsiteY267" fmla="*/ 976055 h 5434893"/>
              <a:gd name="connsiteX268" fmla="*/ 789340 w 12208633"/>
              <a:gd name="connsiteY268" fmla="*/ 999886 h 5434893"/>
              <a:gd name="connsiteX269" fmla="*/ 863056 w 12208633"/>
              <a:gd name="connsiteY269" fmla="*/ 999886 h 5434893"/>
              <a:gd name="connsiteX270" fmla="*/ 863056 w 12208633"/>
              <a:gd name="connsiteY270" fmla="*/ 925747 h 5434893"/>
              <a:gd name="connsiteX271" fmla="*/ 770911 w 12208633"/>
              <a:gd name="connsiteY271" fmla="*/ 811891 h 5434893"/>
              <a:gd name="connsiteX272" fmla="*/ 863056 w 12208633"/>
              <a:gd name="connsiteY272" fmla="*/ 698035 h 5434893"/>
              <a:gd name="connsiteX273" fmla="*/ 863056 w 12208633"/>
              <a:gd name="connsiteY273" fmla="*/ 568293 h 5434893"/>
              <a:gd name="connsiteX274" fmla="*/ 910445 w 12208633"/>
              <a:gd name="connsiteY274" fmla="*/ 568293 h 5434893"/>
              <a:gd name="connsiteX275" fmla="*/ 910445 w 12208633"/>
              <a:gd name="connsiteY275" fmla="*/ 698035 h 5434893"/>
              <a:gd name="connsiteX276" fmla="*/ 1002590 w 12208633"/>
              <a:gd name="connsiteY276" fmla="*/ 811891 h 5434893"/>
              <a:gd name="connsiteX277" fmla="*/ 910445 w 12208633"/>
              <a:gd name="connsiteY277" fmla="*/ 925747 h 5434893"/>
              <a:gd name="connsiteX278" fmla="*/ 910445 w 12208633"/>
              <a:gd name="connsiteY278" fmla="*/ 999886 h 5434893"/>
              <a:gd name="connsiteX279" fmla="*/ 973630 w 12208633"/>
              <a:gd name="connsiteY279" fmla="*/ 999886 h 5434893"/>
              <a:gd name="connsiteX280" fmla="*/ 973630 w 12208633"/>
              <a:gd name="connsiteY280" fmla="*/ 923099 h 5434893"/>
              <a:gd name="connsiteX281" fmla="*/ 1052612 w 12208633"/>
              <a:gd name="connsiteY281" fmla="*/ 923099 h 5434893"/>
              <a:gd name="connsiteX282" fmla="*/ 1052612 w 12208633"/>
              <a:gd name="connsiteY282" fmla="*/ 822482 h 5434893"/>
              <a:gd name="connsiteX283" fmla="*/ 1223739 w 12208633"/>
              <a:gd name="connsiteY283" fmla="*/ 822482 h 5434893"/>
              <a:gd name="connsiteX284" fmla="*/ 1223739 w 12208633"/>
              <a:gd name="connsiteY284" fmla="*/ 533871 h 5434893"/>
              <a:gd name="connsiteX285" fmla="*/ 1452786 w 12208633"/>
              <a:gd name="connsiteY285" fmla="*/ 533871 h 5434893"/>
              <a:gd name="connsiteX286" fmla="*/ 1452786 w 12208633"/>
              <a:gd name="connsiteY286" fmla="*/ 827778 h 5434893"/>
              <a:gd name="connsiteX287" fmla="*/ 1687099 w 12208633"/>
              <a:gd name="connsiteY287" fmla="*/ 827778 h 5434893"/>
              <a:gd name="connsiteX288" fmla="*/ 1687099 w 12208633"/>
              <a:gd name="connsiteY288" fmla="*/ 645080 h 5434893"/>
              <a:gd name="connsiteX289" fmla="*/ 1795945 w 12208633"/>
              <a:gd name="connsiteY289" fmla="*/ 645080 h 5434893"/>
              <a:gd name="connsiteX290" fmla="*/ 1814336 w 12208633"/>
              <a:gd name="connsiteY290" fmla="*/ 645080 h 5434893"/>
              <a:gd name="connsiteX291" fmla="*/ 1814055 w 12208633"/>
              <a:gd name="connsiteY291" fmla="*/ 568843 h 5434893"/>
              <a:gd name="connsiteX292" fmla="*/ 1896602 w 12208633"/>
              <a:gd name="connsiteY292" fmla="*/ 567286 h 5434893"/>
              <a:gd name="connsiteX293" fmla="*/ 1917630 w 12208633"/>
              <a:gd name="connsiteY293" fmla="*/ 135119 h 5434893"/>
              <a:gd name="connsiteX294" fmla="*/ 2020520 w 12208633"/>
              <a:gd name="connsiteY294" fmla="*/ 135119 h 5434893"/>
              <a:gd name="connsiteX295" fmla="*/ 2040929 w 12208633"/>
              <a:gd name="connsiteY295" fmla="*/ 567805 h 5434893"/>
              <a:gd name="connsiteX296" fmla="*/ 2085058 w 12208633"/>
              <a:gd name="connsiteY296" fmla="*/ 569362 h 5434893"/>
              <a:gd name="connsiteX297" fmla="*/ 2104692 w 12208633"/>
              <a:gd name="connsiteY297" fmla="*/ 247596 h 5434893"/>
              <a:gd name="connsiteX298" fmla="*/ 2211603 w 12208633"/>
              <a:gd name="connsiteY298" fmla="*/ 247596 h 5434893"/>
              <a:gd name="connsiteX299" fmla="*/ 2230423 w 12208633"/>
              <a:gd name="connsiteY299" fmla="*/ 571958 h 5434893"/>
              <a:gd name="connsiteX300" fmla="*/ 2293761 w 12208633"/>
              <a:gd name="connsiteY300" fmla="*/ 575073 h 5434893"/>
              <a:gd name="connsiteX301" fmla="*/ 2293761 w 12208633"/>
              <a:gd name="connsiteY301" fmla="*/ 481105 h 5434893"/>
              <a:gd name="connsiteX302" fmla="*/ 2325430 w 12208633"/>
              <a:gd name="connsiteY302" fmla="*/ 425035 h 5434893"/>
              <a:gd name="connsiteX303" fmla="*/ 2333736 w 12208633"/>
              <a:gd name="connsiteY303" fmla="*/ 417248 h 5434893"/>
              <a:gd name="connsiteX304" fmla="*/ 2370078 w 12208633"/>
              <a:gd name="connsiteY304" fmla="*/ 413614 h 5434893"/>
              <a:gd name="connsiteX305" fmla="*/ 2388249 w 12208633"/>
              <a:gd name="connsiteY305" fmla="*/ 430227 h 5434893"/>
              <a:gd name="connsiteX306" fmla="*/ 2411611 w 12208633"/>
              <a:gd name="connsiteY306" fmla="*/ 474355 h 5434893"/>
              <a:gd name="connsiteX307" fmla="*/ 2428224 w 12208633"/>
              <a:gd name="connsiteY307" fmla="*/ 489411 h 5434893"/>
              <a:gd name="connsiteX308" fmla="*/ 2443799 w 12208633"/>
              <a:gd name="connsiteY308" fmla="*/ 504986 h 5434893"/>
              <a:gd name="connsiteX309" fmla="*/ 2443799 w 12208633"/>
              <a:gd name="connsiteY309" fmla="*/ 530425 h 5434893"/>
              <a:gd name="connsiteX310" fmla="*/ 2448472 w 12208633"/>
              <a:gd name="connsiteY310" fmla="*/ 538732 h 5434893"/>
              <a:gd name="connsiteX311" fmla="*/ 2454182 w 12208633"/>
              <a:gd name="connsiteY311" fmla="*/ 529906 h 5434893"/>
              <a:gd name="connsiteX312" fmla="*/ 2455740 w 12208633"/>
              <a:gd name="connsiteY312" fmla="*/ 488892 h 5434893"/>
              <a:gd name="connsiteX313" fmla="*/ 2455740 w 12208633"/>
              <a:gd name="connsiteY313" fmla="*/ 379868 h 5434893"/>
              <a:gd name="connsiteX314" fmla="*/ 2471834 w 12208633"/>
              <a:gd name="connsiteY314" fmla="*/ 361697 h 5434893"/>
              <a:gd name="connsiteX315" fmla="*/ 2590203 w 12208633"/>
              <a:gd name="connsiteY315" fmla="*/ 361697 h 5434893"/>
              <a:gd name="connsiteX316" fmla="*/ 2604220 w 12208633"/>
              <a:gd name="connsiteY316" fmla="*/ 376753 h 5434893"/>
              <a:gd name="connsiteX317" fmla="*/ 2603701 w 12208633"/>
              <a:gd name="connsiteY317" fmla="*/ 404788 h 5434893"/>
              <a:gd name="connsiteX318" fmla="*/ 2616161 w 12208633"/>
              <a:gd name="connsiteY318" fmla="*/ 425035 h 5434893"/>
              <a:gd name="connsiteX319" fmla="*/ 2648868 w 12208633"/>
              <a:gd name="connsiteY319" fmla="*/ 476951 h 5434893"/>
              <a:gd name="connsiteX320" fmla="*/ 2648868 w 12208633"/>
              <a:gd name="connsiteY320" fmla="*/ 527310 h 5434893"/>
              <a:gd name="connsiteX321" fmla="*/ 2651010 w 12208633"/>
              <a:gd name="connsiteY321" fmla="*/ 551386 h 5434893"/>
              <a:gd name="connsiteX322" fmla="*/ 2661207 w 12208633"/>
              <a:gd name="connsiteY322" fmla="*/ 552175 h 5434893"/>
              <a:gd name="connsiteX323" fmla="*/ 2661207 w 12208633"/>
              <a:gd name="connsiteY323" fmla="*/ 497877 h 5434893"/>
              <a:gd name="connsiteX324" fmla="*/ 2661207 w 12208633"/>
              <a:gd name="connsiteY324" fmla="*/ 274385 h 5434893"/>
              <a:gd name="connsiteX325" fmla="*/ 2916581 w 12208633"/>
              <a:gd name="connsiteY325" fmla="*/ 274385 h 5434893"/>
              <a:gd name="connsiteX326" fmla="*/ 2916581 w 12208633"/>
              <a:gd name="connsiteY326" fmla="*/ 623897 h 5434893"/>
              <a:gd name="connsiteX327" fmla="*/ 3103505 w 12208633"/>
              <a:gd name="connsiteY327" fmla="*/ 623897 h 5434893"/>
              <a:gd name="connsiteX328" fmla="*/ 3103505 w 12208633"/>
              <a:gd name="connsiteY328" fmla="*/ 938986 h 5434893"/>
              <a:gd name="connsiteX329" fmla="*/ 3253570 w 12208633"/>
              <a:gd name="connsiteY329" fmla="*/ 938986 h 5434893"/>
              <a:gd name="connsiteX330" fmla="*/ 3253570 w 12208633"/>
              <a:gd name="connsiteY330" fmla="*/ 833074 h 5434893"/>
              <a:gd name="connsiteX331" fmla="*/ 3458923 w 12208633"/>
              <a:gd name="connsiteY331" fmla="*/ 833074 h 5434893"/>
              <a:gd name="connsiteX332" fmla="*/ 3458923 w 12208633"/>
              <a:gd name="connsiteY332" fmla="*/ 449141 h 5434893"/>
              <a:gd name="connsiteX333" fmla="*/ 3619519 w 12208633"/>
              <a:gd name="connsiteY333" fmla="*/ 449141 h 5434893"/>
              <a:gd name="connsiteX334" fmla="*/ 3619519 w 12208633"/>
              <a:gd name="connsiteY334" fmla="*/ 822482 h 5434893"/>
              <a:gd name="connsiteX335" fmla="*/ 3716929 w 12208633"/>
              <a:gd name="connsiteY335" fmla="*/ 822482 h 5434893"/>
              <a:gd name="connsiteX336" fmla="*/ 3716929 w 12208633"/>
              <a:gd name="connsiteY336" fmla="*/ 533871 h 5434893"/>
              <a:gd name="connsiteX337" fmla="*/ 3948609 w 12208633"/>
              <a:gd name="connsiteY337" fmla="*/ 533871 h 5434893"/>
              <a:gd name="connsiteX338" fmla="*/ 3948609 w 12208633"/>
              <a:gd name="connsiteY338" fmla="*/ 827778 h 5434893"/>
              <a:gd name="connsiteX339" fmla="*/ 3952270 w 12208633"/>
              <a:gd name="connsiteY339" fmla="*/ 827778 h 5434893"/>
              <a:gd name="connsiteX340" fmla="*/ 3956368 w 12208633"/>
              <a:gd name="connsiteY340" fmla="*/ 827778 h 5434893"/>
              <a:gd name="connsiteX341" fmla="*/ 3956368 w 12208633"/>
              <a:gd name="connsiteY341" fmla="*/ 761209 h 5434893"/>
              <a:gd name="connsiteX342" fmla="*/ 3956368 w 12208633"/>
              <a:gd name="connsiteY342" fmla="*/ 714516 h 5434893"/>
              <a:gd name="connsiteX343" fmla="*/ 4000985 w 12208633"/>
              <a:gd name="connsiteY343" fmla="*/ 714516 h 5434893"/>
              <a:gd name="connsiteX344" fmla="*/ 4000985 w 12208633"/>
              <a:gd name="connsiteY344" fmla="*/ 420341 h 5434893"/>
              <a:gd name="connsiteX345" fmla="*/ 4000984 w 12208633"/>
              <a:gd name="connsiteY345" fmla="*/ 420341 h 5434893"/>
              <a:gd name="connsiteX346" fmla="*/ 4000984 w 12208633"/>
              <a:gd name="connsiteY346" fmla="*/ 339659 h 5434893"/>
              <a:gd name="connsiteX347" fmla="*/ 4071715 w 12208633"/>
              <a:gd name="connsiteY347" fmla="*/ 339659 h 5434893"/>
              <a:gd name="connsiteX348" fmla="*/ 4142446 w 12208633"/>
              <a:gd name="connsiteY348" fmla="*/ 339659 h 5434893"/>
              <a:gd name="connsiteX349" fmla="*/ 4142446 w 12208633"/>
              <a:gd name="connsiteY349" fmla="*/ 413478 h 5434893"/>
              <a:gd name="connsiteX350" fmla="*/ 4142446 w 12208633"/>
              <a:gd name="connsiteY350" fmla="*/ 413480 h 5434893"/>
              <a:gd name="connsiteX351" fmla="*/ 4142446 w 12208633"/>
              <a:gd name="connsiteY351" fmla="*/ 713686 h 5434893"/>
              <a:gd name="connsiteX352" fmla="*/ 4182921 w 12208633"/>
              <a:gd name="connsiteY352" fmla="*/ 713686 h 5434893"/>
              <a:gd name="connsiteX353" fmla="*/ 4182921 w 12208633"/>
              <a:gd name="connsiteY353" fmla="*/ 705384 h 5434893"/>
              <a:gd name="connsiteX354" fmla="*/ 4182921 w 12208633"/>
              <a:gd name="connsiteY354" fmla="*/ 645080 h 5434893"/>
              <a:gd name="connsiteX355" fmla="*/ 4214842 w 12208633"/>
              <a:gd name="connsiteY355" fmla="*/ 645080 h 5434893"/>
              <a:gd name="connsiteX356" fmla="*/ 4243942 w 12208633"/>
              <a:gd name="connsiteY356" fmla="*/ 645080 h 5434893"/>
              <a:gd name="connsiteX357" fmla="*/ 4243942 w 12208633"/>
              <a:gd name="connsiteY357" fmla="*/ 339659 h 5434893"/>
              <a:gd name="connsiteX358" fmla="*/ 4243942 w 12208633"/>
              <a:gd name="connsiteY358" fmla="*/ 249509 h 5434893"/>
              <a:gd name="connsiteX359" fmla="*/ 4288534 w 12208633"/>
              <a:gd name="connsiteY359" fmla="*/ 249509 h 5434893"/>
              <a:gd name="connsiteX360" fmla="*/ 4337854 w 12208633"/>
              <a:gd name="connsiteY360" fmla="*/ 249509 h 5434893"/>
              <a:gd name="connsiteX361" fmla="*/ 4337854 w 12208633"/>
              <a:gd name="connsiteY361" fmla="*/ 322718 h 5434893"/>
              <a:gd name="connsiteX362" fmla="*/ 4337854 w 12208633"/>
              <a:gd name="connsiteY362" fmla="*/ 322720 h 5434893"/>
              <a:gd name="connsiteX363" fmla="*/ 4337854 w 12208633"/>
              <a:gd name="connsiteY363" fmla="*/ 380000 h 5434893"/>
              <a:gd name="connsiteX364" fmla="*/ 4654875 w 12208633"/>
              <a:gd name="connsiteY364" fmla="*/ 380000 h 5434893"/>
              <a:gd name="connsiteX365" fmla="*/ 4654875 w 12208633"/>
              <a:gd name="connsiteY365" fmla="*/ 379790 h 5434893"/>
              <a:gd name="connsiteX366" fmla="*/ 4675084 w 12208633"/>
              <a:gd name="connsiteY366" fmla="*/ 379790 h 5434893"/>
              <a:gd name="connsiteX367" fmla="*/ 4675084 w 12208633"/>
              <a:gd name="connsiteY367" fmla="*/ 474896 h 5434893"/>
              <a:gd name="connsiteX368" fmla="*/ 4676745 w 12208633"/>
              <a:gd name="connsiteY368" fmla="*/ 475064 h 5434893"/>
              <a:gd name="connsiteX369" fmla="*/ 4739988 w 12208633"/>
              <a:gd name="connsiteY369" fmla="*/ 539907 h 5434893"/>
              <a:gd name="connsiteX370" fmla="*/ 4740674 w 12208633"/>
              <a:gd name="connsiteY370" fmla="*/ 547701 h 5434893"/>
              <a:gd name="connsiteX371" fmla="*/ 4741248 w 12208633"/>
              <a:gd name="connsiteY371" fmla="*/ 547701 h 5434893"/>
              <a:gd name="connsiteX372" fmla="*/ 4741248 w 12208633"/>
              <a:gd name="connsiteY372" fmla="*/ 554205 h 5434893"/>
              <a:gd name="connsiteX373" fmla="*/ 4741248 w 12208633"/>
              <a:gd name="connsiteY373" fmla="*/ 554208 h 5434893"/>
              <a:gd name="connsiteX374" fmla="*/ 4741248 w 12208633"/>
              <a:gd name="connsiteY374" fmla="*/ 739927 h 5434893"/>
              <a:gd name="connsiteX375" fmla="*/ 4764753 w 12208633"/>
              <a:gd name="connsiteY375" fmla="*/ 740400 h 5434893"/>
              <a:gd name="connsiteX376" fmla="*/ 4764753 w 12208633"/>
              <a:gd name="connsiteY376" fmla="*/ 666262 h 5434893"/>
              <a:gd name="connsiteX377" fmla="*/ 4899024 w 12208633"/>
              <a:gd name="connsiteY377" fmla="*/ 666262 h 5434893"/>
              <a:gd name="connsiteX378" fmla="*/ 4899024 w 12208633"/>
              <a:gd name="connsiteY378" fmla="*/ 735104 h 5434893"/>
              <a:gd name="connsiteX379" fmla="*/ 5028026 w 12208633"/>
              <a:gd name="connsiteY379" fmla="*/ 735104 h 5434893"/>
              <a:gd name="connsiteX380" fmla="*/ 5028026 w 12208633"/>
              <a:gd name="connsiteY380" fmla="*/ 658319 h 5434893"/>
              <a:gd name="connsiteX381" fmla="*/ 5154397 w 12208633"/>
              <a:gd name="connsiteY381" fmla="*/ 660966 h 5434893"/>
              <a:gd name="connsiteX382" fmla="*/ 5154397 w 12208633"/>
              <a:gd name="connsiteY382" fmla="*/ 369707 h 5434893"/>
              <a:gd name="connsiteX383" fmla="*/ 5409771 w 12208633"/>
              <a:gd name="connsiteY383" fmla="*/ 369707 h 5434893"/>
              <a:gd name="connsiteX384" fmla="*/ 5409771 w 12208633"/>
              <a:gd name="connsiteY384" fmla="*/ 623897 h 5434893"/>
              <a:gd name="connsiteX385" fmla="*/ 5599327 w 12208633"/>
              <a:gd name="connsiteY385" fmla="*/ 623897 h 5434893"/>
              <a:gd name="connsiteX386" fmla="*/ 5599327 w 12208633"/>
              <a:gd name="connsiteY386" fmla="*/ 681817 h 5434893"/>
              <a:gd name="connsiteX387" fmla="*/ 5599327 w 12208633"/>
              <a:gd name="connsiteY387" fmla="*/ 692743 h 5434893"/>
              <a:gd name="connsiteX388" fmla="*/ 5628967 w 12208633"/>
              <a:gd name="connsiteY388" fmla="*/ 692743 h 5434893"/>
              <a:gd name="connsiteX389" fmla="*/ 5628967 w 12208633"/>
              <a:gd name="connsiteY389" fmla="*/ 672950 h 5434893"/>
              <a:gd name="connsiteX390" fmla="*/ 5794767 w 12208633"/>
              <a:gd name="connsiteY390" fmla="*/ 672950 h 5434893"/>
              <a:gd name="connsiteX391" fmla="*/ 5794803 w 12208633"/>
              <a:gd name="connsiteY391" fmla="*/ 672943 h 5434893"/>
              <a:gd name="connsiteX392" fmla="*/ 5792189 w 12208633"/>
              <a:gd name="connsiteY392" fmla="*/ 672943 h 5434893"/>
              <a:gd name="connsiteX393" fmla="*/ 5784518 w 12208633"/>
              <a:gd name="connsiteY393" fmla="*/ 672943 h 5434893"/>
              <a:gd name="connsiteX394" fmla="*/ 5628967 w 12208633"/>
              <a:gd name="connsiteY394" fmla="*/ 672943 h 5434893"/>
              <a:gd name="connsiteX395" fmla="*/ 5792189 w 12208633"/>
              <a:gd name="connsiteY395" fmla="*/ 576196 h 5434893"/>
              <a:gd name="connsiteX396" fmla="*/ 5792189 w 12208633"/>
              <a:gd name="connsiteY396" fmla="*/ 668395 h 5434893"/>
              <a:gd name="connsiteX397" fmla="*/ 5947738 w 12208633"/>
              <a:gd name="connsiteY397" fmla="*/ 576196 h 5434893"/>
              <a:gd name="connsiteX398" fmla="*/ 5947738 w 12208633"/>
              <a:gd name="connsiteY398" fmla="*/ 668395 h 5434893"/>
              <a:gd name="connsiteX399" fmla="*/ 6103287 w 12208633"/>
              <a:gd name="connsiteY399" fmla="*/ 576196 h 5434893"/>
              <a:gd name="connsiteX400" fmla="*/ 6103287 w 12208633"/>
              <a:gd name="connsiteY400" fmla="*/ 668395 h 5434893"/>
              <a:gd name="connsiteX401" fmla="*/ 6258836 w 12208633"/>
              <a:gd name="connsiteY401" fmla="*/ 576196 h 5434893"/>
              <a:gd name="connsiteX402" fmla="*/ 6258836 w 12208633"/>
              <a:gd name="connsiteY402" fmla="*/ 672943 h 5434893"/>
              <a:gd name="connsiteX403" fmla="*/ 6154820 w 12208633"/>
              <a:gd name="connsiteY403" fmla="*/ 672943 h 5434893"/>
              <a:gd name="connsiteX404" fmla="*/ 6154820 w 12208633"/>
              <a:gd name="connsiteY404" fmla="*/ 672950 h 5434893"/>
              <a:gd name="connsiteX405" fmla="*/ 6258836 w 12208633"/>
              <a:gd name="connsiteY405" fmla="*/ 672950 h 5434893"/>
              <a:gd name="connsiteX406" fmla="*/ 6258836 w 12208633"/>
              <a:gd name="connsiteY406" fmla="*/ 708560 h 5434893"/>
              <a:gd name="connsiteX407" fmla="*/ 6258836 w 12208633"/>
              <a:gd name="connsiteY407" fmla="*/ 726328 h 5434893"/>
              <a:gd name="connsiteX408" fmla="*/ 6349534 w 12208633"/>
              <a:gd name="connsiteY408" fmla="*/ 726328 h 5434893"/>
              <a:gd name="connsiteX409" fmla="*/ 6354387 w 12208633"/>
              <a:gd name="connsiteY409" fmla="*/ 721669 h 5434893"/>
              <a:gd name="connsiteX410" fmla="*/ 6354387 w 12208633"/>
              <a:gd name="connsiteY410" fmla="*/ 653142 h 5434893"/>
              <a:gd name="connsiteX411" fmla="*/ 6351863 w 12208633"/>
              <a:gd name="connsiteY411" fmla="*/ 648482 h 5434893"/>
              <a:gd name="connsiteX412" fmla="*/ 6352251 w 12208633"/>
              <a:gd name="connsiteY412" fmla="*/ 641882 h 5434893"/>
              <a:gd name="connsiteX413" fmla="*/ 6354581 w 12208633"/>
              <a:gd name="connsiteY413" fmla="*/ 638194 h 5434893"/>
              <a:gd name="connsiteX414" fmla="*/ 6354581 w 12208633"/>
              <a:gd name="connsiteY414" fmla="*/ 589854 h 5434893"/>
              <a:gd name="connsiteX415" fmla="*/ 6351863 w 12208633"/>
              <a:gd name="connsiteY415" fmla="*/ 585584 h 5434893"/>
              <a:gd name="connsiteX416" fmla="*/ 6351863 w 12208633"/>
              <a:gd name="connsiteY416" fmla="*/ 579954 h 5434893"/>
              <a:gd name="connsiteX417" fmla="*/ 6354581 w 12208633"/>
              <a:gd name="connsiteY417" fmla="*/ 574712 h 5434893"/>
              <a:gd name="connsiteX418" fmla="*/ 6354581 w 12208633"/>
              <a:gd name="connsiteY418" fmla="*/ 528121 h 5434893"/>
              <a:gd name="connsiteX419" fmla="*/ 6351669 w 12208633"/>
              <a:gd name="connsiteY419" fmla="*/ 522879 h 5434893"/>
              <a:gd name="connsiteX420" fmla="*/ 6351863 w 12208633"/>
              <a:gd name="connsiteY420" fmla="*/ 516473 h 5434893"/>
              <a:gd name="connsiteX421" fmla="*/ 6354387 w 12208633"/>
              <a:gd name="connsiteY421" fmla="*/ 511814 h 5434893"/>
              <a:gd name="connsiteX422" fmla="*/ 6354387 w 12208633"/>
              <a:gd name="connsiteY422" fmla="*/ 465999 h 5434893"/>
              <a:gd name="connsiteX423" fmla="*/ 6351475 w 12208633"/>
              <a:gd name="connsiteY423" fmla="*/ 460952 h 5434893"/>
              <a:gd name="connsiteX424" fmla="*/ 6351863 w 12208633"/>
              <a:gd name="connsiteY424" fmla="*/ 454545 h 5434893"/>
              <a:gd name="connsiteX425" fmla="*/ 6354387 w 12208633"/>
              <a:gd name="connsiteY425" fmla="*/ 450469 h 5434893"/>
              <a:gd name="connsiteX426" fmla="*/ 6354387 w 12208633"/>
              <a:gd name="connsiteY426" fmla="*/ 402130 h 5434893"/>
              <a:gd name="connsiteX427" fmla="*/ 6351863 w 12208633"/>
              <a:gd name="connsiteY427" fmla="*/ 398054 h 5434893"/>
              <a:gd name="connsiteX428" fmla="*/ 6352057 w 12208633"/>
              <a:gd name="connsiteY428" fmla="*/ 391453 h 5434893"/>
              <a:gd name="connsiteX429" fmla="*/ 6354387 w 12208633"/>
              <a:gd name="connsiteY429" fmla="*/ 387182 h 5434893"/>
              <a:gd name="connsiteX430" fmla="*/ 6354387 w 12208633"/>
              <a:gd name="connsiteY430" fmla="*/ 340591 h 5434893"/>
              <a:gd name="connsiteX431" fmla="*/ 6351863 w 12208633"/>
              <a:gd name="connsiteY431" fmla="*/ 335932 h 5434893"/>
              <a:gd name="connsiteX432" fmla="*/ 6352251 w 12208633"/>
              <a:gd name="connsiteY432" fmla="*/ 329331 h 5434893"/>
              <a:gd name="connsiteX433" fmla="*/ 6354581 w 12208633"/>
              <a:gd name="connsiteY433" fmla="*/ 325643 h 5434893"/>
              <a:gd name="connsiteX434" fmla="*/ 6354581 w 12208633"/>
              <a:gd name="connsiteY434" fmla="*/ 277304 h 5434893"/>
              <a:gd name="connsiteX435" fmla="*/ 6351863 w 12208633"/>
              <a:gd name="connsiteY435" fmla="*/ 273227 h 5434893"/>
              <a:gd name="connsiteX436" fmla="*/ 6349922 w 12208633"/>
              <a:gd name="connsiteY436" fmla="*/ 269539 h 5434893"/>
              <a:gd name="connsiteX437" fmla="*/ 6353610 w 12208633"/>
              <a:gd name="connsiteY437" fmla="*/ 267209 h 5434893"/>
              <a:gd name="connsiteX438" fmla="*/ 6357299 w 12208633"/>
              <a:gd name="connsiteY438" fmla="*/ 267209 h 5434893"/>
              <a:gd name="connsiteX439" fmla="*/ 6426409 w 12208633"/>
              <a:gd name="connsiteY439" fmla="*/ 267209 h 5434893"/>
              <a:gd name="connsiteX440" fmla="*/ 6430680 w 12208633"/>
              <a:gd name="connsiteY440" fmla="*/ 267209 h 5434893"/>
              <a:gd name="connsiteX441" fmla="*/ 6433980 w 12208633"/>
              <a:gd name="connsiteY441" fmla="*/ 270704 h 5434893"/>
              <a:gd name="connsiteX442" fmla="*/ 6430486 w 12208633"/>
              <a:gd name="connsiteY442" fmla="*/ 273033 h 5434893"/>
              <a:gd name="connsiteX443" fmla="*/ 6427962 w 12208633"/>
              <a:gd name="connsiteY443" fmla="*/ 273033 h 5434893"/>
              <a:gd name="connsiteX444" fmla="*/ 6427768 w 12208633"/>
              <a:gd name="connsiteY444" fmla="*/ 274198 h 5434893"/>
              <a:gd name="connsiteX445" fmla="*/ 6427768 w 12208633"/>
              <a:gd name="connsiteY445" fmla="*/ 329137 h 5434893"/>
              <a:gd name="connsiteX446" fmla="*/ 6430874 w 12208633"/>
              <a:gd name="connsiteY446" fmla="*/ 329331 h 5434893"/>
              <a:gd name="connsiteX447" fmla="*/ 6433786 w 12208633"/>
              <a:gd name="connsiteY447" fmla="*/ 332438 h 5434893"/>
              <a:gd name="connsiteX448" fmla="*/ 6430874 w 12208633"/>
              <a:gd name="connsiteY448" fmla="*/ 336126 h 5434893"/>
              <a:gd name="connsiteX449" fmla="*/ 6427768 w 12208633"/>
              <a:gd name="connsiteY449" fmla="*/ 336320 h 5434893"/>
              <a:gd name="connsiteX450" fmla="*/ 6427768 w 12208633"/>
              <a:gd name="connsiteY450" fmla="*/ 391259 h 5434893"/>
              <a:gd name="connsiteX451" fmla="*/ 6430874 w 12208633"/>
              <a:gd name="connsiteY451" fmla="*/ 391453 h 5434893"/>
              <a:gd name="connsiteX452" fmla="*/ 6433786 w 12208633"/>
              <a:gd name="connsiteY452" fmla="*/ 395142 h 5434893"/>
              <a:gd name="connsiteX453" fmla="*/ 6430874 w 12208633"/>
              <a:gd name="connsiteY453" fmla="*/ 398248 h 5434893"/>
              <a:gd name="connsiteX454" fmla="*/ 6427768 w 12208633"/>
              <a:gd name="connsiteY454" fmla="*/ 398248 h 5434893"/>
              <a:gd name="connsiteX455" fmla="*/ 6427768 w 12208633"/>
              <a:gd name="connsiteY455" fmla="*/ 454351 h 5434893"/>
              <a:gd name="connsiteX456" fmla="*/ 6430874 w 12208633"/>
              <a:gd name="connsiteY456" fmla="*/ 454545 h 5434893"/>
              <a:gd name="connsiteX457" fmla="*/ 6433786 w 12208633"/>
              <a:gd name="connsiteY457" fmla="*/ 457652 h 5434893"/>
              <a:gd name="connsiteX458" fmla="*/ 6430874 w 12208633"/>
              <a:gd name="connsiteY458" fmla="*/ 461340 h 5434893"/>
              <a:gd name="connsiteX459" fmla="*/ 6427768 w 12208633"/>
              <a:gd name="connsiteY459" fmla="*/ 461534 h 5434893"/>
              <a:gd name="connsiteX460" fmla="*/ 6427574 w 12208633"/>
              <a:gd name="connsiteY460" fmla="*/ 461534 h 5434893"/>
              <a:gd name="connsiteX461" fmla="*/ 6427574 w 12208633"/>
              <a:gd name="connsiteY461" fmla="*/ 461728 h 5434893"/>
              <a:gd name="connsiteX462" fmla="*/ 6427768 w 12208633"/>
              <a:gd name="connsiteY462" fmla="*/ 461728 h 5434893"/>
              <a:gd name="connsiteX463" fmla="*/ 6427768 w 12208633"/>
              <a:gd name="connsiteY463" fmla="*/ 516667 h 5434893"/>
              <a:gd name="connsiteX464" fmla="*/ 6430874 w 12208633"/>
              <a:gd name="connsiteY464" fmla="*/ 516861 h 5434893"/>
              <a:gd name="connsiteX465" fmla="*/ 6433786 w 12208633"/>
              <a:gd name="connsiteY465" fmla="*/ 520550 h 5434893"/>
              <a:gd name="connsiteX466" fmla="*/ 6430874 w 12208633"/>
              <a:gd name="connsiteY466" fmla="*/ 523656 h 5434893"/>
              <a:gd name="connsiteX467" fmla="*/ 6427768 w 12208633"/>
              <a:gd name="connsiteY467" fmla="*/ 523850 h 5434893"/>
              <a:gd name="connsiteX468" fmla="*/ 6427768 w 12208633"/>
              <a:gd name="connsiteY468" fmla="*/ 579954 h 5434893"/>
              <a:gd name="connsiteX469" fmla="*/ 6431457 w 12208633"/>
              <a:gd name="connsiteY469" fmla="*/ 580148 h 5434893"/>
              <a:gd name="connsiteX470" fmla="*/ 6433786 w 12208633"/>
              <a:gd name="connsiteY470" fmla="*/ 583254 h 5434893"/>
              <a:gd name="connsiteX471" fmla="*/ 6431263 w 12208633"/>
              <a:gd name="connsiteY471" fmla="*/ 585972 h 5434893"/>
              <a:gd name="connsiteX472" fmla="*/ 6427768 w 12208633"/>
              <a:gd name="connsiteY472" fmla="*/ 587137 h 5434893"/>
              <a:gd name="connsiteX473" fmla="*/ 6427768 w 12208633"/>
              <a:gd name="connsiteY473" fmla="*/ 642076 h 5434893"/>
              <a:gd name="connsiteX474" fmla="*/ 6430874 w 12208633"/>
              <a:gd name="connsiteY474" fmla="*/ 642270 h 5434893"/>
              <a:gd name="connsiteX475" fmla="*/ 6433786 w 12208633"/>
              <a:gd name="connsiteY475" fmla="*/ 645959 h 5434893"/>
              <a:gd name="connsiteX476" fmla="*/ 6430874 w 12208633"/>
              <a:gd name="connsiteY476" fmla="*/ 649065 h 5434893"/>
              <a:gd name="connsiteX477" fmla="*/ 6427768 w 12208633"/>
              <a:gd name="connsiteY477" fmla="*/ 649259 h 5434893"/>
              <a:gd name="connsiteX478" fmla="*/ 6427768 w 12208633"/>
              <a:gd name="connsiteY478" fmla="*/ 727687 h 5434893"/>
              <a:gd name="connsiteX479" fmla="*/ 6450870 w 12208633"/>
              <a:gd name="connsiteY479" fmla="*/ 727881 h 5434893"/>
              <a:gd name="connsiteX480" fmla="*/ 6519204 w 12208633"/>
              <a:gd name="connsiteY480" fmla="*/ 727687 h 5434893"/>
              <a:gd name="connsiteX481" fmla="*/ 6519398 w 12208633"/>
              <a:gd name="connsiteY481" fmla="*/ 688473 h 5434893"/>
              <a:gd name="connsiteX482" fmla="*/ 6519398 w 12208633"/>
              <a:gd name="connsiteY482" fmla="*/ 649259 h 5434893"/>
              <a:gd name="connsiteX483" fmla="*/ 6516874 w 12208633"/>
              <a:gd name="connsiteY483" fmla="*/ 649259 h 5434893"/>
              <a:gd name="connsiteX484" fmla="*/ 6513186 w 12208633"/>
              <a:gd name="connsiteY484" fmla="*/ 645570 h 5434893"/>
              <a:gd name="connsiteX485" fmla="*/ 6516680 w 12208633"/>
              <a:gd name="connsiteY485" fmla="*/ 642270 h 5434893"/>
              <a:gd name="connsiteX486" fmla="*/ 6519204 w 12208633"/>
              <a:gd name="connsiteY486" fmla="*/ 642270 h 5434893"/>
              <a:gd name="connsiteX487" fmla="*/ 6519204 w 12208633"/>
              <a:gd name="connsiteY487" fmla="*/ 586166 h 5434893"/>
              <a:gd name="connsiteX488" fmla="*/ 6518039 w 12208633"/>
              <a:gd name="connsiteY488" fmla="*/ 586166 h 5434893"/>
              <a:gd name="connsiteX489" fmla="*/ 6513574 w 12208633"/>
              <a:gd name="connsiteY489" fmla="*/ 583448 h 5434893"/>
              <a:gd name="connsiteX490" fmla="*/ 6518039 w 12208633"/>
              <a:gd name="connsiteY490" fmla="*/ 580148 h 5434893"/>
              <a:gd name="connsiteX491" fmla="*/ 6519204 w 12208633"/>
              <a:gd name="connsiteY491" fmla="*/ 580148 h 5434893"/>
              <a:gd name="connsiteX492" fmla="*/ 6519204 w 12208633"/>
              <a:gd name="connsiteY492" fmla="*/ 524044 h 5434893"/>
              <a:gd name="connsiteX493" fmla="*/ 6516098 w 12208633"/>
              <a:gd name="connsiteY493" fmla="*/ 523850 h 5434893"/>
              <a:gd name="connsiteX494" fmla="*/ 6513186 w 12208633"/>
              <a:gd name="connsiteY494" fmla="*/ 520550 h 5434893"/>
              <a:gd name="connsiteX495" fmla="*/ 6516292 w 12208633"/>
              <a:gd name="connsiteY495" fmla="*/ 516861 h 5434893"/>
              <a:gd name="connsiteX496" fmla="*/ 6519398 w 12208633"/>
              <a:gd name="connsiteY496" fmla="*/ 516667 h 5434893"/>
              <a:gd name="connsiteX497" fmla="*/ 6519398 w 12208633"/>
              <a:gd name="connsiteY497" fmla="*/ 461728 h 5434893"/>
              <a:gd name="connsiteX498" fmla="*/ 6518815 w 12208633"/>
              <a:gd name="connsiteY498" fmla="*/ 461728 h 5434893"/>
              <a:gd name="connsiteX499" fmla="*/ 6513574 w 12208633"/>
              <a:gd name="connsiteY499" fmla="*/ 457263 h 5434893"/>
              <a:gd name="connsiteX500" fmla="*/ 6519398 w 12208633"/>
              <a:gd name="connsiteY500" fmla="*/ 454545 h 5434893"/>
              <a:gd name="connsiteX501" fmla="*/ 6519398 w 12208633"/>
              <a:gd name="connsiteY501" fmla="*/ 398442 h 5434893"/>
              <a:gd name="connsiteX502" fmla="*/ 6513574 w 12208633"/>
              <a:gd name="connsiteY502" fmla="*/ 395724 h 5434893"/>
              <a:gd name="connsiteX503" fmla="*/ 6519592 w 12208633"/>
              <a:gd name="connsiteY503" fmla="*/ 391259 h 5434893"/>
              <a:gd name="connsiteX504" fmla="*/ 6519592 w 12208633"/>
              <a:gd name="connsiteY504" fmla="*/ 336320 h 5434893"/>
              <a:gd name="connsiteX505" fmla="*/ 6517845 w 12208633"/>
              <a:gd name="connsiteY505" fmla="*/ 336320 h 5434893"/>
              <a:gd name="connsiteX506" fmla="*/ 6513574 w 12208633"/>
              <a:gd name="connsiteY506" fmla="*/ 332826 h 5434893"/>
              <a:gd name="connsiteX507" fmla="*/ 6517845 w 12208633"/>
              <a:gd name="connsiteY507" fmla="*/ 329331 h 5434893"/>
              <a:gd name="connsiteX508" fmla="*/ 6519592 w 12208633"/>
              <a:gd name="connsiteY508" fmla="*/ 329331 h 5434893"/>
              <a:gd name="connsiteX509" fmla="*/ 6519592 w 12208633"/>
              <a:gd name="connsiteY509" fmla="*/ 274586 h 5434893"/>
              <a:gd name="connsiteX510" fmla="*/ 6515709 w 12208633"/>
              <a:gd name="connsiteY510" fmla="*/ 273033 h 5434893"/>
              <a:gd name="connsiteX511" fmla="*/ 6513574 w 12208633"/>
              <a:gd name="connsiteY511" fmla="*/ 269927 h 5434893"/>
              <a:gd name="connsiteX512" fmla="*/ 6516486 w 12208633"/>
              <a:gd name="connsiteY512" fmla="*/ 267404 h 5434893"/>
              <a:gd name="connsiteX513" fmla="*/ 6520174 w 12208633"/>
              <a:gd name="connsiteY513" fmla="*/ 267209 h 5434893"/>
              <a:gd name="connsiteX514" fmla="*/ 6591809 w 12208633"/>
              <a:gd name="connsiteY514" fmla="*/ 267209 h 5434893"/>
              <a:gd name="connsiteX515" fmla="*/ 6594332 w 12208633"/>
              <a:gd name="connsiteY515" fmla="*/ 267209 h 5434893"/>
              <a:gd name="connsiteX516" fmla="*/ 6598409 w 12208633"/>
              <a:gd name="connsiteY516" fmla="*/ 269733 h 5434893"/>
              <a:gd name="connsiteX517" fmla="*/ 6596274 w 12208633"/>
              <a:gd name="connsiteY517" fmla="*/ 273227 h 5434893"/>
              <a:gd name="connsiteX518" fmla="*/ 6593556 w 12208633"/>
              <a:gd name="connsiteY518" fmla="*/ 277110 h 5434893"/>
              <a:gd name="connsiteX519" fmla="*/ 6593556 w 12208633"/>
              <a:gd name="connsiteY519" fmla="*/ 325449 h 5434893"/>
              <a:gd name="connsiteX520" fmla="*/ 6596079 w 12208633"/>
              <a:gd name="connsiteY520" fmla="*/ 329525 h 5434893"/>
              <a:gd name="connsiteX521" fmla="*/ 6595885 w 12208633"/>
              <a:gd name="connsiteY521" fmla="*/ 336126 h 5434893"/>
              <a:gd name="connsiteX522" fmla="*/ 6593556 w 12208633"/>
              <a:gd name="connsiteY522" fmla="*/ 340397 h 5434893"/>
              <a:gd name="connsiteX523" fmla="*/ 6593556 w 12208633"/>
              <a:gd name="connsiteY523" fmla="*/ 386988 h 5434893"/>
              <a:gd name="connsiteX524" fmla="*/ 6596079 w 12208633"/>
              <a:gd name="connsiteY524" fmla="*/ 391647 h 5434893"/>
              <a:gd name="connsiteX525" fmla="*/ 6595691 w 12208633"/>
              <a:gd name="connsiteY525" fmla="*/ 398442 h 5434893"/>
              <a:gd name="connsiteX526" fmla="*/ 6593556 w 12208633"/>
              <a:gd name="connsiteY526" fmla="*/ 402324 h 5434893"/>
              <a:gd name="connsiteX527" fmla="*/ 6593556 w 12208633"/>
              <a:gd name="connsiteY527" fmla="*/ 419020 h 5434893"/>
              <a:gd name="connsiteX528" fmla="*/ 6593556 w 12208633"/>
              <a:gd name="connsiteY528" fmla="*/ 449498 h 5434893"/>
              <a:gd name="connsiteX529" fmla="*/ 6596662 w 12208633"/>
              <a:gd name="connsiteY529" fmla="*/ 454934 h 5434893"/>
              <a:gd name="connsiteX530" fmla="*/ 6596662 w 12208633"/>
              <a:gd name="connsiteY530" fmla="*/ 460952 h 5434893"/>
              <a:gd name="connsiteX531" fmla="*/ 6593362 w 12208633"/>
              <a:gd name="connsiteY531" fmla="*/ 467746 h 5434893"/>
              <a:gd name="connsiteX532" fmla="*/ 6593362 w 12208633"/>
              <a:gd name="connsiteY532" fmla="*/ 510649 h 5434893"/>
              <a:gd name="connsiteX533" fmla="*/ 6596662 w 12208633"/>
              <a:gd name="connsiteY533" fmla="*/ 517444 h 5434893"/>
              <a:gd name="connsiteX534" fmla="*/ 6596468 w 12208633"/>
              <a:gd name="connsiteY534" fmla="*/ 523462 h 5434893"/>
              <a:gd name="connsiteX535" fmla="*/ 6593362 w 12208633"/>
              <a:gd name="connsiteY535" fmla="*/ 528315 h 5434893"/>
              <a:gd name="connsiteX536" fmla="*/ 6593362 w 12208633"/>
              <a:gd name="connsiteY536" fmla="*/ 561706 h 5434893"/>
              <a:gd name="connsiteX537" fmla="*/ 6593362 w 12208633"/>
              <a:gd name="connsiteY537" fmla="*/ 575489 h 5434893"/>
              <a:gd name="connsiteX538" fmla="*/ 6596079 w 12208633"/>
              <a:gd name="connsiteY538" fmla="*/ 579954 h 5434893"/>
              <a:gd name="connsiteX539" fmla="*/ 6596274 w 12208633"/>
              <a:gd name="connsiteY539" fmla="*/ 585584 h 5434893"/>
              <a:gd name="connsiteX540" fmla="*/ 6593167 w 12208633"/>
              <a:gd name="connsiteY540" fmla="*/ 590437 h 5434893"/>
              <a:gd name="connsiteX541" fmla="*/ 6593167 w 12208633"/>
              <a:gd name="connsiteY541" fmla="*/ 621498 h 5434893"/>
              <a:gd name="connsiteX542" fmla="*/ 6593167 w 12208633"/>
              <a:gd name="connsiteY542" fmla="*/ 637611 h 5434893"/>
              <a:gd name="connsiteX543" fmla="*/ 6595885 w 12208633"/>
              <a:gd name="connsiteY543" fmla="*/ 642270 h 5434893"/>
              <a:gd name="connsiteX544" fmla="*/ 6595885 w 12208633"/>
              <a:gd name="connsiteY544" fmla="*/ 648676 h 5434893"/>
              <a:gd name="connsiteX545" fmla="*/ 6593167 w 12208633"/>
              <a:gd name="connsiteY545" fmla="*/ 653918 h 5434893"/>
              <a:gd name="connsiteX546" fmla="*/ 6593167 w 12208633"/>
              <a:gd name="connsiteY546" fmla="*/ 721863 h 5434893"/>
              <a:gd name="connsiteX547" fmla="*/ 6598021 w 12208633"/>
              <a:gd name="connsiteY547" fmla="*/ 726716 h 5434893"/>
              <a:gd name="connsiteX548" fmla="*/ 6698387 w 12208633"/>
              <a:gd name="connsiteY548" fmla="*/ 726716 h 5434893"/>
              <a:gd name="connsiteX549" fmla="*/ 6703434 w 12208633"/>
              <a:gd name="connsiteY549" fmla="*/ 720892 h 5434893"/>
              <a:gd name="connsiteX550" fmla="*/ 6703434 w 12208633"/>
              <a:gd name="connsiteY550" fmla="*/ 606356 h 5434893"/>
              <a:gd name="connsiteX551" fmla="*/ 6703434 w 12208633"/>
              <a:gd name="connsiteY551" fmla="*/ 538992 h 5434893"/>
              <a:gd name="connsiteX552" fmla="*/ 6704405 w 12208633"/>
              <a:gd name="connsiteY552" fmla="*/ 532004 h 5434893"/>
              <a:gd name="connsiteX553" fmla="*/ 6704599 w 12208633"/>
              <a:gd name="connsiteY553" fmla="*/ 540351 h 5434893"/>
              <a:gd name="connsiteX554" fmla="*/ 6704599 w 12208633"/>
              <a:gd name="connsiteY554" fmla="*/ 719145 h 5434893"/>
              <a:gd name="connsiteX555" fmla="*/ 6704405 w 12208633"/>
              <a:gd name="connsiteY555" fmla="*/ 727493 h 5434893"/>
              <a:gd name="connsiteX556" fmla="*/ 6705181 w 12208633"/>
              <a:gd name="connsiteY556" fmla="*/ 727493 h 5434893"/>
              <a:gd name="connsiteX557" fmla="*/ 6704987 w 12208633"/>
              <a:gd name="connsiteY557" fmla="*/ 727299 h 5434893"/>
              <a:gd name="connsiteX558" fmla="*/ 6704987 w 12208633"/>
              <a:gd name="connsiteY558" fmla="*/ 535498 h 5434893"/>
              <a:gd name="connsiteX559" fmla="*/ 6705375 w 12208633"/>
              <a:gd name="connsiteY559" fmla="*/ 532004 h 5434893"/>
              <a:gd name="connsiteX560" fmla="*/ 6753132 w 12208633"/>
              <a:gd name="connsiteY560" fmla="*/ 490460 h 5434893"/>
              <a:gd name="connsiteX561" fmla="*/ 6799917 w 12208633"/>
              <a:gd name="connsiteY561" fmla="*/ 535304 h 5434893"/>
              <a:gd name="connsiteX562" fmla="*/ 6799917 w 12208633"/>
              <a:gd name="connsiteY562" fmla="*/ 681290 h 5434893"/>
              <a:gd name="connsiteX563" fmla="*/ 6799917 w 12208633"/>
              <a:gd name="connsiteY563" fmla="*/ 817181 h 5434893"/>
              <a:gd name="connsiteX564" fmla="*/ 6801858 w 12208633"/>
              <a:gd name="connsiteY564" fmla="*/ 823976 h 5434893"/>
              <a:gd name="connsiteX565" fmla="*/ 6814283 w 12208633"/>
              <a:gd name="connsiteY565" fmla="*/ 798933 h 5434893"/>
              <a:gd name="connsiteX566" fmla="*/ 6817389 w 12208633"/>
              <a:gd name="connsiteY566" fmla="*/ 787673 h 5434893"/>
              <a:gd name="connsiteX567" fmla="*/ 6817389 w 12208633"/>
              <a:gd name="connsiteY567" fmla="*/ 586749 h 5434893"/>
              <a:gd name="connsiteX568" fmla="*/ 6817389 w 12208633"/>
              <a:gd name="connsiteY568" fmla="*/ 537245 h 5434893"/>
              <a:gd name="connsiteX569" fmla="*/ 6856991 w 12208633"/>
              <a:gd name="connsiteY569" fmla="*/ 490460 h 5434893"/>
              <a:gd name="connsiteX570" fmla="*/ 6865339 w 12208633"/>
              <a:gd name="connsiteY570" fmla="*/ 490265 h 5434893"/>
              <a:gd name="connsiteX571" fmla="*/ 6912125 w 12208633"/>
              <a:gd name="connsiteY571" fmla="*/ 535110 h 5434893"/>
              <a:gd name="connsiteX572" fmla="*/ 6912125 w 12208633"/>
              <a:gd name="connsiteY572" fmla="*/ 713904 h 5434893"/>
              <a:gd name="connsiteX573" fmla="*/ 6912125 w 12208633"/>
              <a:gd name="connsiteY573" fmla="*/ 719339 h 5434893"/>
              <a:gd name="connsiteX574" fmla="*/ 6915425 w 12208633"/>
              <a:gd name="connsiteY574" fmla="*/ 721669 h 5434893"/>
              <a:gd name="connsiteX575" fmla="*/ 6980847 w 12208633"/>
              <a:gd name="connsiteY575" fmla="*/ 716039 h 5434893"/>
              <a:gd name="connsiteX576" fmla="*/ 7121398 w 12208633"/>
              <a:gd name="connsiteY576" fmla="*/ 816793 h 5434893"/>
              <a:gd name="connsiteX577" fmla="*/ 7130134 w 12208633"/>
              <a:gd name="connsiteY577" fmla="*/ 840865 h 5434893"/>
              <a:gd name="connsiteX578" fmla="*/ 7133434 w 12208633"/>
              <a:gd name="connsiteY578" fmla="*/ 842224 h 5434893"/>
              <a:gd name="connsiteX579" fmla="*/ 7143140 w 12208633"/>
              <a:gd name="connsiteY579" fmla="*/ 854066 h 5434893"/>
              <a:gd name="connsiteX580" fmla="*/ 7143162 w 12208633"/>
              <a:gd name="connsiteY580" fmla="*/ 858635 h 5434893"/>
              <a:gd name="connsiteX581" fmla="*/ 7363499 w 12208633"/>
              <a:gd name="connsiteY581" fmla="*/ 801441 h 5434893"/>
              <a:gd name="connsiteX582" fmla="*/ 7367909 w 12208633"/>
              <a:gd name="connsiteY582" fmla="*/ 799551 h 5434893"/>
              <a:gd name="connsiteX583" fmla="*/ 7367909 w 12208633"/>
              <a:gd name="connsiteY583" fmla="*/ 792936 h 5434893"/>
              <a:gd name="connsiteX584" fmla="*/ 7362239 w 12208633"/>
              <a:gd name="connsiteY584" fmla="*/ 782541 h 5434893"/>
              <a:gd name="connsiteX585" fmla="*/ 7360349 w 12208633"/>
              <a:gd name="connsiteY585" fmla="*/ 769312 h 5434893"/>
              <a:gd name="connsiteX586" fmla="*/ 7365389 w 12208633"/>
              <a:gd name="connsiteY586" fmla="*/ 769627 h 5434893"/>
              <a:gd name="connsiteX587" fmla="*/ 7368854 w 12208633"/>
              <a:gd name="connsiteY587" fmla="*/ 770257 h 5434893"/>
              <a:gd name="connsiteX588" fmla="*/ 7374839 w 12208633"/>
              <a:gd name="connsiteY588" fmla="*/ 772777 h 5434893"/>
              <a:gd name="connsiteX589" fmla="*/ 7378304 w 12208633"/>
              <a:gd name="connsiteY589" fmla="*/ 768682 h 5434893"/>
              <a:gd name="connsiteX590" fmla="*/ 7381769 w 12208633"/>
              <a:gd name="connsiteY590" fmla="*/ 768367 h 5434893"/>
              <a:gd name="connsiteX591" fmla="*/ 7387439 w 12208633"/>
              <a:gd name="connsiteY591" fmla="*/ 768682 h 5434893"/>
              <a:gd name="connsiteX592" fmla="*/ 7392164 w 12208633"/>
              <a:gd name="connsiteY592" fmla="*/ 772462 h 5434893"/>
              <a:gd name="connsiteX593" fmla="*/ 7401299 w 12208633"/>
              <a:gd name="connsiteY593" fmla="*/ 770257 h 5434893"/>
              <a:gd name="connsiteX594" fmla="*/ 7403819 w 12208633"/>
              <a:gd name="connsiteY594" fmla="*/ 768997 h 5434893"/>
              <a:gd name="connsiteX595" fmla="*/ 7409488 w 12208633"/>
              <a:gd name="connsiteY595" fmla="*/ 772462 h 5434893"/>
              <a:gd name="connsiteX596" fmla="*/ 7416103 w 12208633"/>
              <a:gd name="connsiteY596" fmla="*/ 767737 h 5434893"/>
              <a:gd name="connsiteX597" fmla="*/ 7417993 w 12208633"/>
              <a:gd name="connsiteY597" fmla="*/ 769627 h 5434893"/>
              <a:gd name="connsiteX598" fmla="*/ 7413268 w 12208633"/>
              <a:gd name="connsiteY598" fmla="*/ 784116 h 5434893"/>
              <a:gd name="connsiteX599" fmla="*/ 7413268 w 12208633"/>
              <a:gd name="connsiteY599" fmla="*/ 788211 h 5434893"/>
              <a:gd name="connsiteX600" fmla="*/ 7501152 w 12208633"/>
              <a:gd name="connsiteY600" fmla="*/ 765847 h 5434893"/>
              <a:gd name="connsiteX601" fmla="*/ 7648884 w 12208633"/>
              <a:gd name="connsiteY601" fmla="*/ 727417 h 5434893"/>
              <a:gd name="connsiteX602" fmla="*/ 7662113 w 12208633"/>
              <a:gd name="connsiteY602" fmla="*/ 727417 h 5434893"/>
              <a:gd name="connsiteX603" fmla="*/ 7687313 w 12208633"/>
              <a:gd name="connsiteY603" fmla="*/ 733402 h 5434893"/>
              <a:gd name="connsiteX604" fmla="*/ 7687313 w 12208633"/>
              <a:gd name="connsiteY604" fmla="*/ 535272 h 5434893"/>
              <a:gd name="connsiteX605" fmla="*/ 7687313 w 12208633"/>
              <a:gd name="connsiteY605" fmla="*/ 411795 h 5434893"/>
              <a:gd name="connsiteX606" fmla="*/ 7696133 w 12208633"/>
              <a:gd name="connsiteY606" fmla="*/ 402660 h 5434893"/>
              <a:gd name="connsiteX607" fmla="*/ 7710622 w 12208633"/>
              <a:gd name="connsiteY607" fmla="*/ 402975 h 5434893"/>
              <a:gd name="connsiteX608" fmla="*/ 7727002 w 12208633"/>
              <a:gd name="connsiteY608" fmla="*/ 402660 h 5434893"/>
              <a:gd name="connsiteX609" fmla="*/ 7732042 w 12208633"/>
              <a:gd name="connsiteY609" fmla="*/ 408015 h 5434893"/>
              <a:gd name="connsiteX610" fmla="*/ 7732042 w 12208633"/>
              <a:gd name="connsiteY610" fmla="*/ 411795 h 5434893"/>
              <a:gd name="connsiteX611" fmla="*/ 7732042 w 12208633"/>
              <a:gd name="connsiteY611" fmla="*/ 745057 h 5434893"/>
              <a:gd name="connsiteX612" fmla="*/ 7769211 w 12208633"/>
              <a:gd name="connsiteY612" fmla="*/ 755137 h 5434893"/>
              <a:gd name="connsiteX613" fmla="*/ 7783701 w 12208633"/>
              <a:gd name="connsiteY613" fmla="*/ 758602 h 5434893"/>
              <a:gd name="connsiteX614" fmla="*/ 7783701 w 12208633"/>
              <a:gd name="connsiteY614" fmla="*/ 415575 h 5434893"/>
              <a:gd name="connsiteX615" fmla="*/ 7796616 w 12208633"/>
              <a:gd name="connsiteY615" fmla="*/ 402660 h 5434893"/>
              <a:gd name="connsiteX616" fmla="*/ 7807325 w 12208633"/>
              <a:gd name="connsiteY616" fmla="*/ 402975 h 5434893"/>
              <a:gd name="connsiteX617" fmla="*/ 7822760 w 12208633"/>
              <a:gd name="connsiteY617" fmla="*/ 402660 h 5434893"/>
              <a:gd name="connsiteX618" fmla="*/ 7828745 w 12208633"/>
              <a:gd name="connsiteY618" fmla="*/ 408960 h 5434893"/>
              <a:gd name="connsiteX619" fmla="*/ 7828745 w 12208633"/>
              <a:gd name="connsiteY619" fmla="*/ 416835 h 5434893"/>
              <a:gd name="connsiteX620" fmla="*/ 7828745 w 12208633"/>
              <a:gd name="connsiteY620" fmla="*/ 770572 h 5434893"/>
              <a:gd name="connsiteX621" fmla="*/ 7867174 w 12208633"/>
              <a:gd name="connsiteY621" fmla="*/ 780652 h 5434893"/>
              <a:gd name="connsiteX622" fmla="*/ 7870954 w 12208633"/>
              <a:gd name="connsiteY622" fmla="*/ 777186 h 5434893"/>
              <a:gd name="connsiteX623" fmla="*/ 7870954 w 12208633"/>
              <a:gd name="connsiteY623" fmla="*/ 768367 h 5434893"/>
              <a:gd name="connsiteX624" fmla="*/ 7870954 w 12208633"/>
              <a:gd name="connsiteY624" fmla="*/ 553542 h 5434893"/>
              <a:gd name="connsiteX625" fmla="*/ 7871269 w 12208633"/>
              <a:gd name="connsiteY625" fmla="*/ 541887 h 5434893"/>
              <a:gd name="connsiteX626" fmla="*/ 7870639 w 12208633"/>
              <a:gd name="connsiteY626" fmla="*/ 518892 h 5434893"/>
              <a:gd name="connsiteX627" fmla="*/ 7878514 w 12208633"/>
              <a:gd name="connsiteY627" fmla="*/ 511018 h 5434893"/>
              <a:gd name="connsiteX628" fmla="*/ 7929543 w 12208633"/>
              <a:gd name="connsiteY628" fmla="*/ 511018 h 5434893"/>
              <a:gd name="connsiteX629" fmla="*/ 7967972 w 12208633"/>
              <a:gd name="connsiteY629" fmla="*/ 511018 h 5434893"/>
              <a:gd name="connsiteX630" fmla="*/ 7977107 w 12208633"/>
              <a:gd name="connsiteY630" fmla="*/ 509758 h 5434893"/>
              <a:gd name="connsiteX631" fmla="*/ 7976792 w 12208633"/>
              <a:gd name="connsiteY631" fmla="*/ 481093 h 5434893"/>
              <a:gd name="connsiteX632" fmla="*/ 7979627 w 12208633"/>
              <a:gd name="connsiteY632" fmla="*/ 476368 h 5434893"/>
              <a:gd name="connsiteX633" fmla="*/ 7983407 w 12208633"/>
              <a:gd name="connsiteY633" fmla="*/ 481409 h 5434893"/>
              <a:gd name="connsiteX634" fmla="*/ 7983722 w 12208633"/>
              <a:gd name="connsiteY634" fmla="*/ 511018 h 5434893"/>
              <a:gd name="connsiteX635" fmla="*/ 7990967 w 12208633"/>
              <a:gd name="connsiteY635" fmla="*/ 511018 h 5434893"/>
              <a:gd name="connsiteX636" fmla="*/ 7991282 w 12208633"/>
              <a:gd name="connsiteY636" fmla="*/ 486133 h 5434893"/>
              <a:gd name="connsiteX637" fmla="*/ 7991282 w 12208633"/>
              <a:gd name="connsiteY637" fmla="*/ 480463 h 5434893"/>
              <a:gd name="connsiteX638" fmla="*/ 7995062 w 12208633"/>
              <a:gd name="connsiteY638" fmla="*/ 476054 h 5434893"/>
              <a:gd name="connsiteX639" fmla="*/ 7998842 w 12208633"/>
              <a:gd name="connsiteY639" fmla="*/ 480149 h 5434893"/>
              <a:gd name="connsiteX640" fmla="*/ 7998842 w 12208633"/>
              <a:gd name="connsiteY640" fmla="*/ 504088 h 5434893"/>
              <a:gd name="connsiteX641" fmla="*/ 7999157 w 12208633"/>
              <a:gd name="connsiteY641" fmla="*/ 510703 h 5434893"/>
              <a:gd name="connsiteX642" fmla="*/ 8006401 w 12208633"/>
              <a:gd name="connsiteY642" fmla="*/ 510703 h 5434893"/>
              <a:gd name="connsiteX643" fmla="*/ 8006716 w 12208633"/>
              <a:gd name="connsiteY643" fmla="*/ 485818 h 5434893"/>
              <a:gd name="connsiteX644" fmla="*/ 8006716 w 12208633"/>
              <a:gd name="connsiteY644" fmla="*/ 480149 h 5434893"/>
              <a:gd name="connsiteX645" fmla="*/ 8010497 w 12208633"/>
              <a:gd name="connsiteY645" fmla="*/ 475739 h 5434893"/>
              <a:gd name="connsiteX646" fmla="*/ 8014276 w 12208633"/>
              <a:gd name="connsiteY646" fmla="*/ 479833 h 5434893"/>
              <a:gd name="connsiteX647" fmla="*/ 8014276 w 12208633"/>
              <a:gd name="connsiteY647" fmla="*/ 503773 h 5434893"/>
              <a:gd name="connsiteX648" fmla="*/ 8014591 w 12208633"/>
              <a:gd name="connsiteY648" fmla="*/ 510388 h 5434893"/>
              <a:gd name="connsiteX649" fmla="*/ 8104995 w 12208633"/>
              <a:gd name="connsiteY649" fmla="*/ 510388 h 5434893"/>
              <a:gd name="connsiteX650" fmla="*/ 8113184 w 12208633"/>
              <a:gd name="connsiteY650" fmla="*/ 503143 h 5434893"/>
              <a:gd name="connsiteX651" fmla="*/ 8189098 w 12208633"/>
              <a:gd name="connsiteY651" fmla="*/ 503143 h 5434893"/>
              <a:gd name="connsiteX652" fmla="*/ 8199807 w 12208633"/>
              <a:gd name="connsiteY652" fmla="*/ 510703 h 5434893"/>
              <a:gd name="connsiteX653" fmla="*/ 8213037 w 12208633"/>
              <a:gd name="connsiteY653" fmla="*/ 525192 h 5434893"/>
              <a:gd name="connsiteX654" fmla="*/ 8212722 w 12208633"/>
              <a:gd name="connsiteY654" fmla="*/ 542202 h 5434893"/>
              <a:gd name="connsiteX655" fmla="*/ 8213037 w 12208633"/>
              <a:gd name="connsiteY655" fmla="*/ 552912 h 5434893"/>
              <a:gd name="connsiteX656" fmla="*/ 8213037 w 12208633"/>
              <a:gd name="connsiteY656" fmla="*/ 899839 h 5434893"/>
              <a:gd name="connsiteX657" fmla="*/ 8222585 w 12208633"/>
              <a:gd name="connsiteY657" fmla="*/ 899839 h 5434893"/>
              <a:gd name="connsiteX658" fmla="*/ 8222588 w 12208633"/>
              <a:gd name="connsiteY658" fmla="*/ 899188 h 5434893"/>
              <a:gd name="connsiteX659" fmla="*/ 8361723 w 12208633"/>
              <a:gd name="connsiteY659" fmla="*/ 819757 h 5434893"/>
              <a:gd name="connsiteX660" fmla="*/ 8400660 w 12208633"/>
              <a:gd name="connsiteY660" fmla="*/ 891401 h 5434893"/>
              <a:gd name="connsiteX661" fmla="*/ 8528374 w 12208633"/>
              <a:gd name="connsiteY661" fmla="*/ 819237 h 5434893"/>
              <a:gd name="connsiteX662" fmla="*/ 8564716 w 12208633"/>
              <a:gd name="connsiteY662" fmla="*/ 886728 h 5434893"/>
              <a:gd name="connsiteX663" fmla="*/ 8566273 w 12208633"/>
              <a:gd name="connsiteY663" fmla="*/ 724750 h 5434893"/>
              <a:gd name="connsiteX664" fmla="*/ 8590674 w 12208633"/>
              <a:gd name="connsiteY664" fmla="*/ 700868 h 5434893"/>
              <a:gd name="connsiteX665" fmla="*/ 8617151 w 12208633"/>
              <a:gd name="connsiteY665" fmla="*/ 674910 h 5434893"/>
              <a:gd name="connsiteX666" fmla="*/ 8617151 w 12208633"/>
              <a:gd name="connsiteY666" fmla="*/ 624552 h 5434893"/>
              <a:gd name="connsiteX667" fmla="*/ 8649858 w 12208633"/>
              <a:gd name="connsiteY667" fmla="*/ 572636 h 5434893"/>
              <a:gd name="connsiteX668" fmla="*/ 8662318 w 12208633"/>
              <a:gd name="connsiteY668" fmla="*/ 552388 h 5434893"/>
              <a:gd name="connsiteX669" fmla="*/ 8661799 w 12208633"/>
              <a:gd name="connsiteY669" fmla="*/ 524353 h 5434893"/>
              <a:gd name="connsiteX670" fmla="*/ 8675816 w 12208633"/>
              <a:gd name="connsiteY670" fmla="*/ 509298 h 5434893"/>
              <a:gd name="connsiteX671" fmla="*/ 8794185 w 12208633"/>
              <a:gd name="connsiteY671" fmla="*/ 509298 h 5434893"/>
              <a:gd name="connsiteX672" fmla="*/ 8810279 w 12208633"/>
              <a:gd name="connsiteY672" fmla="*/ 527469 h 5434893"/>
              <a:gd name="connsiteX673" fmla="*/ 8810279 w 12208633"/>
              <a:gd name="connsiteY673" fmla="*/ 636493 h 5434893"/>
              <a:gd name="connsiteX674" fmla="*/ 8811837 w 12208633"/>
              <a:gd name="connsiteY674" fmla="*/ 677506 h 5434893"/>
              <a:gd name="connsiteX675" fmla="*/ 8817547 w 12208633"/>
              <a:gd name="connsiteY675" fmla="*/ 686332 h 5434893"/>
              <a:gd name="connsiteX676" fmla="*/ 8822220 w 12208633"/>
              <a:gd name="connsiteY676" fmla="*/ 678025 h 5434893"/>
              <a:gd name="connsiteX677" fmla="*/ 8822220 w 12208633"/>
              <a:gd name="connsiteY677" fmla="*/ 652587 h 5434893"/>
              <a:gd name="connsiteX678" fmla="*/ 8837795 w 12208633"/>
              <a:gd name="connsiteY678" fmla="*/ 637012 h 5434893"/>
              <a:gd name="connsiteX679" fmla="*/ 8854408 w 12208633"/>
              <a:gd name="connsiteY679" fmla="*/ 621956 h 5434893"/>
              <a:gd name="connsiteX680" fmla="*/ 8877770 w 12208633"/>
              <a:gd name="connsiteY680" fmla="*/ 577828 h 5434893"/>
              <a:gd name="connsiteX681" fmla="*/ 8895941 w 12208633"/>
              <a:gd name="connsiteY681" fmla="*/ 561214 h 5434893"/>
              <a:gd name="connsiteX682" fmla="*/ 8932282 w 12208633"/>
              <a:gd name="connsiteY682" fmla="*/ 564848 h 5434893"/>
              <a:gd name="connsiteX683" fmla="*/ 8940589 w 12208633"/>
              <a:gd name="connsiteY683" fmla="*/ 572636 h 5434893"/>
              <a:gd name="connsiteX684" fmla="*/ 8972258 w 12208633"/>
              <a:gd name="connsiteY684" fmla="*/ 628706 h 5434893"/>
              <a:gd name="connsiteX685" fmla="*/ 8972258 w 12208633"/>
              <a:gd name="connsiteY685" fmla="*/ 722673 h 5434893"/>
              <a:gd name="connsiteX686" fmla="*/ 9035595 w 12208633"/>
              <a:gd name="connsiteY686" fmla="*/ 719558 h 5434893"/>
              <a:gd name="connsiteX687" fmla="*/ 9068822 w 12208633"/>
              <a:gd name="connsiteY687" fmla="*/ 146923 h 5434893"/>
              <a:gd name="connsiteX688" fmla="*/ 9146177 w 12208633"/>
              <a:gd name="connsiteY688" fmla="*/ 146923 h 5434893"/>
              <a:gd name="connsiteX689" fmla="*/ 9180961 w 12208633"/>
              <a:gd name="connsiteY689" fmla="*/ 716962 h 5434893"/>
              <a:gd name="connsiteX690" fmla="*/ 9225090 w 12208633"/>
              <a:gd name="connsiteY690" fmla="*/ 715405 h 54348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Lst>
            <a:rect l="l" t="t" r="r" b="b"/>
            <a:pathLst>
              <a:path w="12208633" h="5434893">
                <a:moveTo>
                  <a:pt x="7143321" y="892474"/>
                </a:moveTo>
                <a:lnTo>
                  <a:pt x="7143335" y="895416"/>
                </a:lnTo>
                <a:lnTo>
                  <a:pt x="7147277" y="895507"/>
                </a:lnTo>
                <a:lnTo>
                  <a:pt x="7147099" y="892474"/>
                </a:lnTo>
                <a:close/>
                <a:moveTo>
                  <a:pt x="6355163" y="727493"/>
                </a:moveTo>
                <a:lnTo>
                  <a:pt x="6355358" y="727687"/>
                </a:lnTo>
                <a:cubicBezTo>
                  <a:pt x="6355163" y="727687"/>
                  <a:pt x="6355163" y="727687"/>
                  <a:pt x="6354969" y="727687"/>
                </a:cubicBezTo>
                <a:cubicBezTo>
                  <a:pt x="6354969" y="727881"/>
                  <a:pt x="6354775" y="728075"/>
                  <a:pt x="6354969" y="728075"/>
                </a:cubicBezTo>
                <a:cubicBezTo>
                  <a:pt x="6354969" y="727881"/>
                  <a:pt x="6355163" y="727881"/>
                  <a:pt x="6355358" y="727687"/>
                </a:cubicBezTo>
                <a:cubicBezTo>
                  <a:pt x="6355358" y="727687"/>
                  <a:pt x="6355552" y="727493"/>
                  <a:pt x="6355552" y="727493"/>
                </a:cubicBezTo>
                <a:cubicBezTo>
                  <a:pt x="6355358" y="727493"/>
                  <a:pt x="6355358" y="727493"/>
                  <a:pt x="6355163" y="727493"/>
                </a:cubicBezTo>
                <a:close/>
                <a:moveTo>
                  <a:pt x="8604691" y="725788"/>
                </a:moveTo>
                <a:cubicBezTo>
                  <a:pt x="8595865" y="725788"/>
                  <a:pt x="8591193" y="727865"/>
                  <a:pt x="8591193" y="738248"/>
                </a:cubicBezTo>
                <a:cubicBezTo>
                  <a:pt x="8591712" y="788607"/>
                  <a:pt x="8591712" y="839485"/>
                  <a:pt x="8590674" y="889843"/>
                </a:cubicBezTo>
                <a:cubicBezTo>
                  <a:pt x="8590674" y="899188"/>
                  <a:pt x="8593789" y="903341"/>
                  <a:pt x="8603653" y="903341"/>
                </a:cubicBezTo>
                <a:cubicBezTo>
                  <a:pt x="8613517" y="903341"/>
                  <a:pt x="8616632" y="899708"/>
                  <a:pt x="8616632" y="889843"/>
                </a:cubicBezTo>
                <a:cubicBezTo>
                  <a:pt x="8616112" y="864923"/>
                  <a:pt x="8616632" y="840523"/>
                  <a:pt x="8616632" y="815603"/>
                </a:cubicBezTo>
                <a:cubicBezTo>
                  <a:pt x="8616632" y="790164"/>
                  <a:pt x="8616112" y="764206"/>
                  <a:pt x="8616632" y="738767"/>
                </a:cubicBezTo>
                <a:cubicBezTo>
                  <a:pt x="8616632" y="729941"/>
                  <a:pt x="8614555" y="725788"/>
                  <a:pt x="8604691" y="725788"/>
                </a:cubicBezTo>
                <a:close/>
                <a:moveTo>
                  <a:pt x="8744865" y="683217"/>
                </a:moveTo>
                <a:cubicBezTo>
                  <a:pt x="8737078" y="683217"/>
                  <a:pt x="8735001" y="687370"/>
                  <a:pt x="8735001" y="694119"/>
                </a:cubicBezTo>
                <a:cubicBezTo>
                  <a:pt x="8735001" y="760053"/>
                  <a:pt x="8735001" y="825986"/>
                  <a:pt x="8735520" y="892439"/>
                </a:cubicBezTo>
                <a:cubicBezTo>
                  <a:pt x="8735001" y="900226"/>
                  <a:pt x="8738635" y="903341"/>
                  <a:pt x="8746422" y="903341"/>
                </a:cubicBezTo>
                <a:cubicBezTo>
                  <a:pt x="8759921" y="902822"/>
                  <a:pt x="8773938" y="902822"/>
                  <a:pt x="8787436" y="903341"/>
                </a:cubicBezTo>
                <a:cubicBezTo>
                  <a:pt x="8797819" y="903861"/>
                  <a:pt x="8801454" y="899708"/>
                  <a:pt x="8801454" y="889324"/>
                </a:cubicBezTo>
                <a:cubicBezTo>
                  <a:pt x="8800934" y="865443"/>
                  <a:pt x="8801454" y="842080"/>
                  <a:pt x="8801454" y="818718"/>
                </a:cubicBezTo>
                <a:cubicBezTo>
                  <a:pt x="8801454" y="813527"/>
                  <a:pt x="8800415" y="805739"/>
                  <a:pt x="8807164" y="805739"/>
                </a:cubicBezTo>
                <a:cubicBezTo>
                  <a:pt x="8825854" y="805739"/>
                  <a:pt x="8822220" y="792760"/>
                  <a:pt x="8822739" y="781857"/>
                </a:cubicBezTo>
                <a:cubicBezTo>
                  <a:pt x="8822739" y="773551"/>
                  <a:pt x="8819105" y="771474"/>
                  <a:pt x="8811317" y="771474"/>
                </a:cubicBezTo>
                <a:cubicBezTo>
                  <a:pt x="8798858" y="771474"/>
                  <a:pt x="8786398" y="770955"/>
                  <a:pt x="8773938" y="771474"/>
                </a:cubicBezTo>
                <a:cubicBezTo>
                  <a:pt x="8761478" y="771994"/>
                  <a:pt x="8756286" y="766283"/>
                  <a:pt x="8756286" y="754342"/>
                </a:cubicBezTo>
                <a:cubicBezTo>
                  <a:pt x="8756286" y="744997"/>
                  <a:pt x="8756286" y="735133"/>
                  <a:pt x="8756286" y="725269"/>
                </a:cubicBezTo>
                <a:cubicBezTo>
                  <a:pt x="8755767" y="725269"/>
                  <a:pt x="8755767" y="725269"/>
                  <a:pt x="8755767" y="725269"/>
                </a:cubicBezTo>
                <a:cubicBezTo>
                  <a:pt x="8755767" y="714886"/>
                  <a:pt x="8755767" y="705021"/>
                  <a:pt x="8755767" y="694638"/>
                </a:cubicBezTo>
                <a:cubicBezTo>
                  <a:pt x="8755767" y="686851"/>
                  <a:pt x="8753171" y="683217"/>
                  <a:pt x="8744865" y="683217"/>
                </a:cubicBezTo>
                <a:close/>
                <a:moveTo>
                  <a:pt x="5999516" y="672943"/>
                </a:moveTo>
                <a:lnTo>
                  <a:pt x="5999516" y="672950"/>
                </a:lnTo>
                <a:lnTo>
                  <a:pt x="6106191" y="672950"/>
                </a:lnTo>
                <a:lnTo>
                  <a:pt x="6106226" y="672943"/>
                </a:lnTo>
                <a:lnTo>
                  <a:pt x="6103287" y="672943"/>
                </a:lnTo>
                <a:lnTo>
                  <a:pt x="6095614" y="672943"/>
                </a:lnTo>
                <a:close/>
                <a:moveTo>
                  <a:pt x="5844017" y="672943"/>
                </a:moveTo>
                <a:lnTo>
                  <a:pt x="5844017" y="672950"/>
                </a:lnTo>
                <a:lnTo>
                  <a:pt x="5950885" y="672950"/>
                </a:lnTo>
                <a:lnTo>
                  <a:pt x="5950920" y="672943"/>
                </a:lnTo>
                <a:lnTo>
                  <a:pt x="5947738" y="672943"/>
                </a:lnTo>
                <a:lnTo>
                  <a:pt x="5940066" y="672943"/>
                </a:lnTo>
                <a:close/>
                <a:moveTo>
                  <a:pt x="2661207" y="578320"/>
                </a:moveTo>
                <a:lnTo>
                  <a:pt x="2649387" y="591167"/>
                </a:lnTo>
                <a:lnTo>
                  <a:pt x="2649387" y="660718"/>
                </a:lnTo>
                <a:lnTo>
                  <a:pt x="2661207" y="660966"/>
                </a:lnTo>
                <a:cubicBezTo>
                  <a:pt x="2661207" y="660966"/>
                  <a:pt x="2661207" y="660966"/>
                  <a:pt x="2661207" y="612643"/>
                </a:cubicBezTo>
                <a:close/>
                <a:moveTo>
                  <a:pt x="2521154" y="535617"/>
                </a:moveTo>
                <a:cubicBezTo>
                  <a:pt x="2512848" y="535617"/>
                  <a:pt x="2510252" y="539251"/>
                  <a:pt x="2510252" y="547038"/>
                </a:cubicBezTo>
                <a:cubicBezTo>
                  <a:pt x="2510252" y="557421"/>
                  <a:pt x="2510252" y="567286"/>
                  <a:pt x="2510252" y="577669"/>
                </a:cubicBezTo>
                <a:cubicBezTo>
                  <a:pt x="2510252" y="577669"/>
                  <a:pt x="2510252" y="577669"/>
                  <a:pt x="2509733" y="577669"/>
                </a:cubicBezTo>
                <a:cubicBezTo>
                  <a:pt x="2509733" y="587533"/>
                  <a:pt x="2509733" y="597397"/>
                  <a:pt x="2509733" y="606742"/>
                </a:cubicBezTo>
                <a:cubicBezTo>
                  <a:pt x="2509733" y="618683"/>
                  <a:pt x="2504541" y="624394"/>
                  <a:pt x="2492081" y="623874"/>
                </a:cubicBezTo>
                <a:cubicBezTo>
                  <a:pt x="2479621" y="623355"/>
                  <a:pt x="2467161" y="623874"/>
                  <a:pt x="2454702" y="623874"/>
                </a:cubicBezTo>
                <a:cubicBezTo>
                  <a:pt x="2446914" y="623874"/>
                  <a:pt x="2443280" y="625951"/>
                  <a:pt x="2443280" y="634257"/>
                </a:cubicBezTo>
                <a:cubicBezTo>
                  <a:pt x="2443799" y="645160"/>
                  <a:pt x="2440165" y="658139"/>
                  <a:pt x="2458855" y="658139"/>
                </a:cubicBezTo>
                <a:cubicBezTo>
                  <a:pt x="2465604" y="658139"/>
                  <a:pt x="2464565" y="665927"/>
                  <a:pt x="2464565" y="671118"/>
                </a:cubicBezTo>
                <a:lnTo>
                  <a:pt x="2464565" y="735104"/>
                </a:lnTo>
                <a:lnTo>
                  <a:pt x="2530525" y="735104"/>
                </a:lnTo>
                <a:lnTo>
                  <a:pt x="2531018" y="546519"/>
                </a:lnTo>
                <a:cubicBezTo>
                  <a:pt x="2531018" y="539770"/>
                  <a:pt x="2528941" y="535617"/>
                  <a:pt x="2521154" y="535617"/>
                </a:cubicBezTo>
                <a:close/>
                <a:moveTo>
                  <a:pt x="8701774" y="534218"/>
                </a:moveTo>
                <a:cubicBezTo>
                  <a:pt x="8696063" y="534218"/>
                  <a:pt x="8688276" y="532660"/>
                  <a:pt x="8688276" y="540967"/>
                </a:cubicBezTo>
                <a:cubicBezTo>
                  <a:pt x="8688276" y="550312"/>
                  <a:pt x="8681527" y="562253"/>
                  <a:pt x="8695025" y="567963"/>
                </a:cubicBezTo>
                <a:cubicBezTo>
                  <a:pt x="8725656" y="580943"/>
                  <a:pt x="8736558" y="605343"/>
                  <a:pt x="8735520" y="637012"/>
                </a:cubicBezTo>
                <a:cubicBezTo>
                  <a:pt x="8735001" y="666604"/>
                  <a:pt x="8733443" y="664008"/>
                  <a:pt x="8760440" y="664008"/>
                </a:cubicBezTo>
                <a:cubicBezTo>
                  <a:pt x="8763036" y="664008"/>
                  <a:pt x="8765112" y="664008"/>
                  <a:pt x="8767189" y="664527"/>
                </a:cubicBezTo>
                <a:cubicBezTo>
                  <a:pt x="8772899" y="665566"/>
                  <a:pt x="8777053" y="667124"/>
                  <a:pt x="8776534" y="675429"/>
                </a:cubicBezTo>
                <a:cubicBezTo>
                  <a:pt x="8774976" y="692043"/>
                  <a:pt x="8776014" y="708136"/>
                  <a:pt x="8776014" y="724750"/>
                </a:cubicBezTo>
                <a:cubicBezTo>
                  <a:pt x="8776014" y="749669"/>
                  <a:pt x="8776014" y="749669"/>
                  <a:pt x="8799896" y="750708"/>
                </a:cubicBezTo>
                <a:cubicBezTo>
                  <a:pt x="8801454" y="750708"/>
                  <a:pt x="8802492" y="751227"/>
                  <a:pt x="8804049" y="751227"/>
                </a:cubicBezTo>
                <a:cubicBezTo>
                  <a:pt x="8812875" y="751746"/>
                  <a:pt x="8822220" y="754861"/>
                  <a:pt x="8822739" y="740324"/>
                </a:cubicBezTo>
                <a:cubicBezTo>
                  <a:pt x="8823777" y="714886"/>
                  <a:pt x="8823777" y="713328"/>
                  <a:pt x="8806645" y="712809"/>
                </a:cubicBezTo>
                <a:cubicBezTo>
                  <a:pt x="8789513" y="711771"/>
                  <a:pt x="8785359" y="708136"/>
                  <a:pt x="8785359" y="691004"/>
                </a:cubicBezTo>
                <a:cubicBezTo>
                  <a:pt x="8785359" y="667124"/>
                  <a:pt x="8785359" y="643761"/>
                  <a:pt x="8785359" y="620399"/>
                </a:cubicBezTo>
                <a:cubicBezTo>
                  <a:pt x="8784840" y="620399"/>
                  <a:pt x="8784840" y="620399"/>
                  <a:pt x="8784840" y="620399"/>
                </a:cubicBezTo>
                <a:cubicBezTo>
                  <a:pt x="8784840" y="596517"/>
                  <a:pt x="8784321" y="572636"/>
                  <a:pt x="8784840" y="548755"/>
                </a:cubicBezTo>
                <a:cubicBezTo>
                  <a:pt x="8785359" y="538371"/>
                  <a:pt x="8782244" y="533698"/>
                  <a:pt x="8770823" y="534218"/>
                </a:cubicBezTo>
                <a:cubicBezTo>
                  <a:pt x="8747980" y="534737"/>
                  <a:pt x="8724618" y="534218"/>
                  <a:pt x="8701774" y="534218"/>
                </a:cubicBezTo>
                <a:close/>
                <a:moveTo>
                  <a:pt x="7932693" y="518578"/>
                </a:moveTo>
                <a:cubicBezTo>
                  <a:pt x="7932693" y="518892"/>
                  <a:pt x="7932378" y="519208"/>
                  <a:pt x="7932378" y="519208"/>
                </a:cubicBezTo>
                <a:cubicBezTo>
                  <a:pt x="7932378" y="519208"/>
                  <a:pt x="7932693" y="519208"/>
                  <a:pt x="7932693" y="519208"/>
                </a:cubicBezTo>
                <a:cubicBezTo>
                  <a:pt x="7932693" y="519208"/>
                  <a:pt x="7932693" y="518892"/>
                  <a:pt x="7932693" y="518578"/>
                </a:cubicBezTo>
                <a:close/>
                <a:moveTo>
                  <a:pt x="7991282" y="518263"/>
                </a:moveTo>
                <a:cubicBezTo>
                  <a:pt x="7991282" y="518578"/>
                  <a:pt x="7991282" y="518578"/>
                  <a:pt x="7991282" y="518892"/>
                </a:cubicBezTo>
                <a:cubicBezTo>
                  <a:pt x="7991282" y="518892"/>
                  <a:pt x="7991597" y="518892"/>
                  <a:pt x="7991597" y="518892"/>
                </a:cubicBezTo>
                <a:cubicBezTo>
                  <a:pt x="7991597" y="518578"/>
                  <a:pt x="7991282" y="518578"/>
                  <a:pt x="7991282" y="518263"/>
                </a:cubicBezTo>
                <a:close/>
                <a:moveTo>
                  <a:pt x="7933323" y="517633"/>
                </a:moveTo>
                <a:cubicBezTo>
                  <a:pt x="7933008" y="517948"/>
                  <a:pt x="7933008" y="517948"/>
                  <a:pt x="7933008" y="518263"/>
                </a:cubicBezTo>
                <a:cubicBezTo>
                  <a:pt x="7933008" y="518263"/>
                  <a:pt x="7933323" y="518263"/>
                  <a:pt x="7933323" y="518263"/>
                </a:cubicBezTo>
                <a:cubicBezTo>
                  <a:pt x="7933323" y="517948"/>
                  <a:pt x="7933323" y="517948"/>
                  <a:pt x="7933323" y="517633"/>
                </a:cubicBezTo>
                <a:close/>
                <a:moveTo>
                  <a:pt x="9995853" y="483450"/>
                </a:moveTo>
                <a:lnTo>
                  <a:pt x="9995853" y="547260"/>
                </a:lnTo>
                <a:lnTo>
                  <a:pt x="10005688" y="548252"/>
                </a:lnTo>
                <a:cubicBezTo>
                  <a:pt x="10042501" y="555784"/>
                  <a:pt x="10070193" y="588356"/>
                  <a:pt x="10070193" y="627396"/>
                </a:cubicBezTo>
                <a:lnTo>
                  <a:pt x="10070193" y="839288"/>
                </a:lnTo>
                <a:lnTo>
                  <a:pt x="10098404" y="839288"/>
                </a:lnTo>
                <a:lnTo>
                  <a:pt x="10098404" y="483450"/>
                </a:lnTo>
                <a:close/>
                <a:moveTo>
                  <a:pt x="9781381" y="483450"/>
                </a:moveTo>
                <a:lnTo>
                  <a:pt x="9781381" y="547123"/>
                </a:lnTo>
                <a:lnTo>
                  <a:pt x="9792075" y="548201"/>
                </a:lnTo>
                <a:cubicBezTo>
                  <a:pt x="9828888" y="555733"/>
                  <a:pt x="9856579" y="588305"/>
                  <a:pt x="9856579" y="627345"/>
                </a:cubicBezTo>
                <a:lnTo>
                  <a:pt x="9856579" y="839288"/>
                </a:lnTo>
                <a:lnTo>
                  <a:pt x="9908622" y="839288"/>
                </a:lnTo>
                <a:lnTo>
                  <a:pt x="9908621" y="627396"/>
                </a:lnTo>
                <a:lnTo>
                  <a:pt x="9908622" y="627394"/>
                </a:lnTo>
                <a:lnTo>
                  <a:pt x="9908622" y="620889"/>
                </a:lnTo>
                <a:lnTo>
                  <a:pt x="9909277" y="620889"/>
                </a:lnTo>
                <a:lnTo>
                  <a:pt x="9910263" y="611115"/>
                </a:lnTo>
                <a:cubicBezTo>
                  <a:pt x="9916854" y="578904"/>
                  <a:pt x="9942616" y="553676"/>
                  <a:pt x="9975107" y="547872"/>
                </a:cubicBezTo>
                <a:lnTo>
                  <a:pt x="9975644" y="547825"/>
                </a:lnTo>
                <a:lnTo>
                  <a:pt x="9975644" y="483450"/>
                </a:lnTo>
                <a:close/>
                <a:moveTo>
                  <a:pt x="4460613" y="410313"/>
                </a:moveTo>
                <a:lnTo>
                  <a:pt x="4460613" y="474688"/>
                </a:lnTo>
                <a:lnTo>
                  <a:pt x="4461150" y="474735"/>
                </a:lnTo>
                <a:cubicBezTo>
                  <a:pt x="4493641" y="480539"/>
                  <a:pt x="4519403" y="505767"/>
                  <a:pt x="4525994" y="537978"/>
                </a:cubicBezTo>
                <a:lnTo>
                  <a:pt x="4526979" y="547752"/>
                </a:lnTo>
                <a:lnTo>
                  <a:pt x="4527635" y="547752"/>
                </a:lnTo>
                <a:lnTo>
                  <a:pt x="4527635" y="554257"/>
                </a:lnTo>
                <a:lnTo>
                  <a:pt x="4527635" y="554259"/>
                </a:lnTo>
                <a:lnTo>
                  <a:pt x="4527635" y="766151"/>
                </a:lnTo>
                <a:lnTo>
                  <a:pt x="4579677" y="766151"/>
                </a:lnTo>
                <a:lnTo>
                  <a:pt x="4579677" y="554208"/>
                </a:lnTo>
                <a:cubicBezTo>
                  <a:pt x="4579677" y="515168"/>
                  <a:pt x="4607369" y="482596"/>
                  <a:pt x="4644181" y="475064"/>
                </a:cubicBezTo>
                <a:lnTo>
                  <a:pt x="4654875" y="473986"/>
                </a:lnTo>
                <a:lnTo>
                  <a:pt x="4654875" y="410313"/>
                </a:lnTo>
                <a:close/>
                <a:moveTo>
                  <a:pt x="4337854" y="410313"/>
                </a:moveTo>
                <a:lnTo>
                  <a:pt x="4337854" y="645080"/>
                </a:lnTo>
                <a:lnTo>
                  <a:pt x="4354002" y="645080"/>
                </a:lnTo>
                <a:lnTo>
                  <a:pt x="4366063" y="645080"/>
                </a:lnTo>
                <a:lnTo>
                  <a:pt x="4366063" y="554259"/>
                </a:lnTo>
                <a:cubicBezTo>
                  <a:pt x="4366063" y="515219"/>
                  <a:pt x="4393756" y="482648"/>
                  <a:pt x="4430568" y="475115"/>
                </a:cubicBezTo>
                <a:lnTo>
                  <a:pt x="4440404" y="474123"/>
                </a:lnTo>
                <a:lnTo>
                  <a:pt x="4440404" y="410313"/>
                </a:lnTo>
                <a:close/>
                <a:moveTo>
                  <a:pt x="2495196" y="386617"/>
                </a:moveTo>
                <a:cubicBezTo>
                  <a:pt x="2483775" y="386098"/>
                  <a:pt x="2480660" y="390771"/>
                  <a:pt x="2481179" y="401154"/>
                </a:cubicBezTo>
                <a:cubicBezTo>
                  <a:pt x="2481698" y="425035"/>
                  <a:pt x="2481179" y="448917"/>
                  <a:pt x="2481179" y="472798"/>
                </a:cubicBezTo>
                <a:cubicBezTo>
                  <a:pt x="2481179" y="472798"/>
                  <a:pt x="2481179" y="472798"/>
                  <a:pt x="2480660" y="472798"/>
                </a:cubicBezTo>
                <a:cubicBezTo>
                  <a:pt x="2480660" y="496160"/>
                  <a:pt x="2480660" y="519523"/>
                  <a:pt x="2480660" y="543404"/>
                </a:cubicBezTo>
                <a:cubicBezTo>
                  <a:pt x="2480660" y="560536"/>
                  <a:pt x="2476506" y="564171"/>
                  <a:pt x="2459374" y="565209"/>
                </a:cubicBezTo>
                <a:cubicBezTo>
                  <a:pt x="2442242" y="565728"/>
                  <a:pt x="2442242" y="567286"/>
                  <a:pt x="2443280" y="592724"/>
                </a:cubicBezTo>
                <a:cubicBezTo>
                  <a:pt x="2443799" y="607261"/>
                  <a:pt x="2453144" y="604146"/>
                  <a:pt x="2461970" y="603627"/>
                </a:cubicBezTo>
                <a:cubicBezTo>
                  <a:pt x="2463527" y="603627"/>
                  <a:pt x="2464565" y="603108"/>
                  <a:pt x="2466123" y="603108"/>
                </a:cubicBezTo>
                <a:cubicBezTo>
                  <a:pt x="2490005" y="602069"/>
                  <a:pt x="2490005" y="602069"/>
                  <a:pt x="2490005" y="577150"/>
                </a:cubicBezTo>
                <a:cubicBezTo>
                  <a:pt x="2490005" y="560536"/>
                  <a:pt x="2491043" y="544443"/>
                  <a:pt x="2489485" y="527829"/>
                </a:cubicBezTo>
                <a:cubicBezTo>
                  <a:pt x="2488966" y="519523"/>
                  <a:pt x="2493120" y="517965"/>
                  <a:pt x="2498830" y="516927"/>
                </a:cubicBezTo>
                <a:cubicBezTo>
                  <a:pt x="2500907" y="516408"/>
                  <a:pt x="2502983" y="516408"/>
                  <a:pt x="2505579" y="516408"/>
                </a:cubicBezTo>
                <a:cubicBezTo>
                  <a:pt x="2532576" y="516408"/>
                  <a:pt x="2531018" y="519003"/>
                  <a:pt x="2530499" y="489411"/>
                </a:cubicBezTo>
                <a:cubicBezTo>
                  <a:pt x="2529461" y="457742"/>
                  <a:pt x="2540363" y="433342"/>
                  <a:pt x="2570994" y="420363"/>
                </a:cubicBezTo>
                <a:cubicBezTo>
                  <a:pt x="2584492" y="414652"/>
                  <a:pt x="2577743" y="402711"/>
                  <a:pt x="2577743" y="393366"/>
                </a:cubicBezTo>
                <a:cubicBezTo>
                  <a:pt x="2577743" y="385060"/>
                  <a:pt x="2569956" y="386617"/>
                  <a:pt x="2564244" y="386617"/>
                </a:cubicBezTo>
                <a:cubicBezTo>
                  <a:pt x="2541401" y="386617"/>
                  <a:pt x="2518039" y="387136"/>
                  <a:pt x="2495196" y="386617"/>
                </a:cubicBezTo>
                <a:close/>
                <a:moveTo>
                  <a:pt x="9258835" y="0"/>
                </a:moveTo>
                <a:lnTo>
                  <a:pt x="9334633" y="0"/>
                </a:lnTo>
                <a:lnTo>
                  <a:pt x="9369417" y="714886"/>
                </a:lnTo>
                <a:lnTo>
                  <a:pt x="9451963" y="716443"/>
                </a:lnTo>
                <a:lnTo>
                  <a:pt x="9451511" y="839288"/>
                </a:lnTo>
                <a:lnTo>
                  <a:pt x="9695008" y="839288"/>
                </a:lnTo>
                <a:lnTo>
                  <a:pt x="9695008" y="627345"/>
                </a:lnTo>
                <a:lnTo>
                  <a:pt x="9695008" y="627342"/>
                </a:lnTo>
                <a:lnTo>
                  <a:pt x="9695008" y="620838"/>
                </a:lnTo>
                <a:lnTo>
                  <a:pt x="9695582" y="620838"/>
                </a:lnTo>
                <a:lnTo>
                  <a:pt x="9696270" y="613044"/>
                </a:lnTo>
                <a:cubicBezTo>
                  <a:pt x="9702073" y="580553"/>
                  <a:pt x="9727301" y="554792"/>
                  <a:pt x="9759513" y="548201"/>
                </a:cubicBezTo>
                <a:lnTo>
                  <a:pt x="9761172" y="548033"/>
                </a:lnTo>
                <a:lnTo>
                  <a:pt x="9761172" y="452927"/>
                </a:lnTo>
                <a:lnTo>
                  <a:pt x="9781381" y="452927"/>
                </a:lnTo>
                <a:lnTo>
                  <a:pt x="9781381" y="453137"/>
                </a:lnTo>
                <a:lnTo>
                  <a:pt x="10098404" y="453137"/>
                </a:lnTo>
                <a:lnTo>
                  <a:pt x="10098404" y="395857"/>
                </a:lnTo>
                <a:lnTo>
                  <a:pt x="10098404" y="395855"/>
                </a:lnTo>
                <a:lnTo>
                  <a:pt x="10098404" y="322646"/>
                </a:lnTo>
                <a:lnTo>
                  <a:pt x="10147724" y="322646"/>
                </a:lnTo>
                <a:lnTo>
                  <a:pt x="10192315" y="322646"/>
                </a:lnTo>
                <a:lnTo>
                  <a:pt x="10192315" y="412796"/>
                </a:lnTo>
                <a:lnTo>
                  <a:pt x="10192315" y="839288"/>
                </a:lnTo>
                <a:lnTo>
                  <a:pt x="10237382" y="839288"/>
                </a:lnTo>
                <a:lnTo>
                  <a:pt x="10237382" y="787976"/>
                </a:lnTo>
                <a:lnTo>
                  <a:pt x="10237382" y="787525"/>
                </a:lnTo>
                <a:lnTo>
                  <a:pt x="10237382" y="786823"/>
                </a:lnTo>
                <a:lnTo>
                  <a:pt x="10293811" y="786823"/>
                </a:lnTo>
                <a:lnTo>
                  <a:pt x="10293811" y="486617"/>
                </a:lnTo>
                <a:lnTo>
                  <a:pt x="10293811" y="486615"/>
                </a:lnTo>
                <a:lnTo>
                  <a:pt x="10293811" y="412796"/>
                </a:lnTo>
                <a:lnTo>
                  <a:pt x="10293812" y="412796"/>
                </a:lnTo>
                <a:lnTo>
                  <a:pt x="10364543" y="412796"/>
                </a:lnTo>
                <a:lnTo>
                  <a:pt x="10435273" y="412796"/>
                </a:lnTo>
                <a:lnTo>
                  <a:pt x="10435273" y="493478"/>
                </a:lnTo>
                <a:lnTo>
                  <a:pt x="10435272" y="493478"/>
                </a:lnTo>
                <a:lnTo>
                  <a:pt x="10435272" y="787653"/>
                </a:lnTo>
                <a:lnTo>
                  <a:pt x="10479889" y="787653"/>
                </a:lnTo>
                <a:lnTo>
                  <a:pt x="10479889" y="834346"/>
                </a:lnTo>
                <a:lnTo>
                  <a:pt x="10479889" y="883894"/>
                </a:lnTo>
                <a:lnTo>
                  <a:pt x="10634153" y="798062"/>
                </a:lnTo>
                <a:lnTo>
                  <a:pt x="10634153" y="890261"/>
                </a:lnTo>
                <a:lnTo>
                  <a:pt x="10799859" y="798062"/>
                </a:lnTo>
                <a:lnTo>
                  <a:pt x="10799859" y="890261"/>
                </a:lnTo>
                <a:lnTo>
                  <a:pt x="10965565" y="798062"/>
                </a:lnTo>
                <a:lnTo>
                  <a:pt x="10965565" y="890261"/>
                </a:lnTo>
                <a:lnTo>
                  <a:pt x="11131272" y="798062"/>
                </a:lnTo>
                <a:lnTo>
                  <a:pt x="11131272" y="894809"/>
                </a:lnTo>
                <a:lnTo>
                  <a:pt x="10965565" y="894809"/>
                </a:lnTo>
                <a:lnTo>
                  <a:pt x="10957391" y="894809"/>
                </a:lnTo>
                <a:lnTo>
                  <a:pt x="10799859" y="894809"/>
                </a:lnTo>
                <a:lnTo>
                  <a:pt x="10791685" y="894809"/>
                </a:lnTo>
                <a:lnTo>
                  <a:pt x="10634153" y="894809"/>
                </a:lnTo>
                <a:lnTo>
                  <a:pt x="10625978" y="894809"/>
                </a:lnTo>
                <a:lnTo>
                  <a:pt x="10479889" y="894809"/>
                </a:lnTo>
                <a:lnTo>
                  <a:pt x="10479889" y="894815"/>
                </a:lnTo>
                <a:lnTo>
                  <a:pt x="11131272" y="894815"/>
                </a:lnTo>
                <a:lnTo>
                  <a:pt x="11131272" y="930426"/>
                </a:lnTo>
                <a:lnTo>
                  <a:pt x="11131272" y="1058032"/>
                </a:lnTo>
                <a:lnTo>
                  <a:pt x="11135416" y="1058032"/>
                </a:lnTo>
                <a:cubicBezTo>
                  <a:pt x="11135416" y="1058032"/>
                  <a:pt x="11135416" y="1058032"/>
                  <a:pt x="11135416" y="475513"/>
                </a:cubicBezTo>
                <a:cubicBezTo>
                  <a:pt x="11135416" y="475513"/>
                  <a:pt x="11135416" y="475513"/>
                  <a:pt x="11317073" y="475513"/>
                </a:cubicBezTo>
                <a:cubicBezTo>
                  <a:pt x="11317073" y="475513"/>
                  <a:pt x="11317073" y="475513"/>
                  <a:pt x="11317073" y="957415"/>
                </a:cubicBezTo>
                <a:cubicBezTo>
                  <a:pt x="11327605" y="928290"/>
                  <a:pt x="11356564" y="864742"/>
                  <a:pt x="11385524" y="864742"/>
                </a:cubicBezTo>
                <a:cubicBezTo>
                  <a:pt x="11427648" y="864742"/>
                  <a:pt x="11467139" y="970654"/>
                  <a:pt x="11467139" y="970654"/>
                </a:cubicBezTo>
                <a:cubicBezTo>
                  <a:pt x="11467139" y="970654"/>
                  <a:pt x="11501364" y="864742"/>
                  <a:pt x="11540855" y="864742"/>
                </a:cubicBezTo>
                <a:cubicBezTo>
                  <a:pt x="11580346" y="864742"/>
                  <a:pt x="11622470" y="970654"/>
                  <a:pt x="11622470" y="970654"/>
                </a:cubicBezTo>
                <a:cubicBezTo>
                  <a:pt x="11622470" y="970654"/>
                  <a:pt x="11656695" y="864742"/>
                  <a:pt x="11696186" y="864742"/>
                </a:cubicBezTo>
                <a:cubicBezTo>
                  <a:pt x="11735677" y="864742"/>
                  <a:pt x="11777800" y="970654"/>
                  <a:pt x="11777800" y="970654"/>
                </a:cubicBezTo>
                <a:cubicBezTo>
                  <a:pt x="11777800" y="970654"/>
                  <a:pt x="11777800" y="970654"/>
                  <a:pt x="11777800" y="994485"/>
                </a:cubicBezTo>
                <a:cubicBezTo>
                  <a:pt x="11777800" y="994485"/>
                  <a:pt x="11777800" y="994485"/>
                  <a:pt x="11851517" y="994485"/>
                </a:cubicBezTo>
                <a:cubicBezTo>
                  <a:pt x="11851517" y="994485"/>
                  <a:pt x="11851517" y="994485"/>
                  <a:pt x="11851517" y="920346"/>
                </a:cubicBezTo>
                <a:cubicBezTo>
                  <a:pt x="11798862" y="909755"/>
                  <a:pt x="11759371" y="862094"/>
                  <a:pt x="11759371" y="806490"/>
                </a:cubicBezTo>
                <a:cubicBezTo>
                  <a:pt x="11759371" y="750886"/>
                  <a:pt x="11798862" y="703225"/>
                  <a:pt x="11851517" y="692634"/>
                </a:cubicBezTo>
                <a:cubicBezTo>
                  <a:pt x="11851517" y="692634"/>
                  <a:pt x="11851517" y="692634"/>
                  <a:pt x="11851517" y="562891"/>
                </a:cubicBezTo>
                <a:cubicBezTo>
                  <a:pt x="11851517" y="562891"/>
                  <a:pt x="11851517" y="562891"/>
                  <a:pt x="11898906" y="562891"/>
                </a:cubicBezTo>
                <a:cubicBezTo>
                  <a:pt x="11898906" y="562891"/>
                  <a:pt x="11898906" y="562891"/>
                  <a:pt x="11898906" y="692634"/>
                </a:cubicBezTo>
                <a:cubicBezTo>
                  <a:pt x="11951560" y="703225"/>
                  <a:pt x="11991051" y="750886"/>
                  <a:pt x="11991051" y="806490"/>
                </a:cubicBezTo>
                <a:cubicBezTo>
                  <a:pt x="11991051" y="864742"/>
                  <a:pt x="11951560" y="909755"/>
                  <a:pt x="11898906" y="920346"/>
                </a:cubicBezTo>
                <a:cubicBezTo>
                  <a:pt x="11898906" y="920346"/>
                  <a:pt x="11898906" y="920346"/>
                  <a:pt x="11898906" y="994485"/>
                </a:cubicBezTo>
                <a:cubicBezTo>
                  <a:pt x="11898906" y="994485"/>
                  <a:pt x="11898906" y="994485"/>
                  <a:pt x="11962091" y="994485"/>
                </a:cubicBezTo>
                <a:cubicBezTo>
                  <a:pt x="11962091" y="994485"/>
                  <a:pt x="11962091" y="994485"/>
                  <a:pt x="11962091" y="917698"/>
                </a:cubicBezTo>
                <a:cubicBezTo>
                  <a:pt x="11962091" y="917698"/>
                  <a:pt x="11962091" y="917698"/>
                  <a:pt x="12041073" y="917698"/>
                </a:cubicBezTo>
                <a:cubicBezTo>
                  <a:pt x="12041073" y="917698"/>
                  <a:pt x="12041073" y="917698"/>
                  <a:pt x="12041073" y="817081"/>
                </a:cubicBezTo>
                <a:cubicBezTo>
                  <a:pt x="12041073" y="817081"/>
                  <a:pt x="12041073" y="817081"/>
                  <a:pt x="12155715" y="817081"/>
                </a:cubicBezTo>
                <a:lnTo>
                  <a:pt x="12200316" y="817081"/>
                </a:lnTo>
                <a:lnTo>
                  <a:pt x="12200316" y="1105184"/>
                </a:lnTo>
                <a:lnTo>
                  <a:pt x="12208559" y="1105184"/>
                </a:lnTo>
                <a:lnTo>
                  <a:pt x="12208559" y="1153840"/>
                </a:lnTo>
                <a:lnTo>
                  <a:pt x="12208559" y="1225322"/>
                </a:lnTo>
                <a:lnTo>
                  <a:pt x="12208633" y="1225322"/>
                </a:lnTo>
                <a:lnTo>
                  <a:pt x="12208633" y="1247932"/>
                </a:lnTo>
                <a:lnTo>
                  <a:pt x="12200316" y="1247932"/>
                </a:lnTo>
                <a:lnTo>
                  <a:pt x="12200316" y="5434893"/>
                </a:lnTo>
                <a:lnTo>
                  <a:pt x="8318" y="5434893"/>
                </a:lnTo>
                <a:lnTo>
                  <a:pt x="8318" y="1247932"/>
                </a:lnTo>
                <a:lnTo>
                  <a:pt x="0" y="1247932"/>
                </a:lnTo>
                <a:lnTo>
                  <a:pt x="0" y="1225322"/>
                </a:lnTo>
                <a:lnTo>
                  <a:pt x="0" y="1063433"/>
                </a:lnTo>
                <a:lnTo>
                  <a:pt x="56578" y="1063433"/>
                </a:lnTo>
                <a:cubicBezTo>
                  <a:pt x="82782" y="1063433"/>
                  <a:pt x="112730" y="1063433"/>
                  <a:pt x="146955" y="1063433"/>
                </a:cubicBezTo>
                <a:cubicBezTo>
                  <a:pt x="146955" y="1063433"/>
                  <a:pt x="146955" y="1063433"/>
                  <a:pt x="146955" y="480915"/>
                </a:cubicBezTo>
                <a:cubicBezTo>
                  <a:pt x="146955" y="480915"/>
                  <a:pt x="146955" y="480915"/>
                  <a:pt x="328613" y="480915"/>
                </a:cubicBezTo>
                <a:cubicBezTo>
                  <a:pt x="328613" y="480915"/>
                  <a:pt x="328613" y="480915"/>
                  <a:pt x="328613" y="962816"/>
                </a:cubicBezTo>
                <a:cubicBezTo>
                  <a:pt x="339144" y="933691"/>
                  <a:pt x="368104" y="870143"/>
                  <a:pt x="397064" y="870143"/>
                </a:cubicBezTo>
                <a:cubicBezTo>
                  <a:pt x="439187" y="870143"/>
                  <a:pt x="478678" y="976055"/>
                  <a:pt x="478678" y="976055"/>
                </a:cubicBezTo>
                <a:cubicBezTo>
                  <a:pt x="478678" y="976055"/>
                  <a:pt x="512903" y="870143"/>
                  <a:pt x="552394" y="870143"/>
                </a:cubicBezTo>
                <a:cubicBezTo>
                  <a:pt x="591885" y="870143"/>
                  <a:pt x="634009" y="976055"/>
                  <a:pt x="634009" y="976055"/>
                </a:cubicBezTo>
                <a:cubicBezTo>
                  <a:pt x="634009" y="976055"/>
                  <a:pt x="668234" y="870143"/>
                  <a:pt x="707725" y="870143"/>
                </a:cubicBezTo>
                <a:cubicBezTo>
                  <a:pt x="747216" y="870143"/>
                  <a:pt x="789340" y="976055"/>
                  <a:pt x="789340" y="976055"/>
                </a:cubicBezTo>
                <a:cubicBezTo>
                  <a:pt x="789340" y="976055"/>
                  <a:pt x="789340" y="976055"/>
                  <a:pt x="789340" y="999886"/>
                </a:cubicBezTo>
                <a:cubicBezTo>
                  <a:pt x="789340" y="999886"/>
                  <a:pt x="789340" y="999886"/>
                  <a:pt x="863056" y="999886"/>
                </a:cubicBezTo>
                <a:cubicBezTo>
                  <a:pt x="863056" y="999886"/>
                  <a:pt x="863056" y="999886"/>
                  <a:pt x="863056" y="925747"/>
                </a:cubicBezTo>
                <a:cubicBezTo>
                  <a:pt x="810402" y="915156"/>
                  <a:pt x="770911" y="867495"/>
                  <a:pt x="770911" y="811891"/>
                </a:cubicBezTo>
                <a:cubicBezTo>
                  <a:pt x="770911" y="756287"/>
                  <a:pt x="810402" y="708626"/>
                  <a:pt x="863056" y="698035"/>
                </a:cubicBezTo>
                <a:cubicBezTo>
                  <a:pt x="863056" y="698035"/>
                  <a:pt x="863056" y="698035"/>
                  <a:pt x="863056" y="568293"/>
                </a:cubicBezTo>
                <a:cubicBezTo>
                  <a:pt x="863056" y="568293"/>
                  <a:pt x="863056" y="568293"/>
                  <a:pt x="910445" y="568293"/>
                </a:cubicBezTo>
                <a:cubicBezTo>
                  <a:pt x="910445" y="568293"/>
                  <a:pt x="910445" y="568293"/>
                  <a:pt x="910445" y="698035"/>
                </a:cubicBezTo>
                <a:cubicBezTo>
                  <a:pt x="963099" y="708626"/>
                  <a:pt x="1002590" y="756287"/>
                  <a:pt x="1002590" y="811891"/>
                </a:cubicBezTo>
                <a:cubicBezTo>
                  <a:pt x="1002590" y="870143"/>
                  <a:pt x="963099" y="915156"/>
                  <a:pt x="910445" y="925747"/>
                </a:cubicBezTo>
                <a:cubicBezTo>
                  <a:pt x="910445" y="925747"/>
                  <a:pt x="910445" y="925747"/>
                  <a:pt x="910445" y="999886"/>
                </a:cubicBezTo>
                <a:cubicBezTo>
                  <a:pt x="910445" y="999886"/>
                  <a:pt x="910445" y="999886"/>
                  <a:pt x="973630" y="999886"/>
                </a:cubicBezTo>
                <a:cubicBezTo>
                  <a:pt x="973630" y="999886"/>
                  <a:pt x="973630" y="999886"/>
                  <a:pt x="973630" y="923099"/>
                </a:cubicBezTo>
                <a:cubicBezTo>
                  <a:pt x="973630" y="923099"/>
                  <a:pt x="973630" y="923099"/>
                  <a:pt x="1052612" y="923099"/>
                </a:cubicBezTo>
                <a:cubicBezTo>
                  <a:pt x="1052612" y="923099"/>
                  <a:pt x="1052612" y="923099"/>
                  <a:pt x="1052612" y="822482"/>
                </a:cubicBezTo>
                <a:cubicBezTo>
                  <a:pt x="1052612" y="822482"/>
                  <a:pt x="1052612" y="822482"/>
                  <a:pt x="1223739" y="822482"/>
                </a:cubicBezTo>
                <a:cubicBezTo>
                  <a:pt x="1223739" y="822482"/>
                  <a:pt x="1223739" y="822482"/>
                  <a:pt x="1223739" y="533871"/>
                </a:cubicBezTo>
                <a:cubicBezTo>
                  <a:pt x="1223739" y="533871"/>
                  <a:pt x="1223739" y="533871"/>
                  <a:pt x="1452786" y="533871"/>
                </a:cubicBezTo>
                <a:cubicBezTo>
                  <a:pt x="1452786" y="533871"/>
                  <a:pt x="1452786" y="533871"/>
                  <a:pt x="1452786" y="827778"/>
                </a:cubicBezTo>
                <a:cubicBezTo>
                  <a:pt x="1452786" y="827778"/>
                  <a:pt x="1452786" y="827778"/>
                  <a:pt x="1687099" y="827778"/>
                </a:cubicBezTo>
                <a:cubicBezTo>
                  <a:pt x="1687099" y="827778"/>
                  <a:pt x="1687099" y="827778"/>
                  <a:pt x="1687099" y="645080"/>
                </a:cubicBezTo>
                <a:cubicBezTo>
                  <a:pt x="1687099" y="645080"/>
                  <a:pt x="1687099" y="645080"/>
                  <a:pt x="1795945" y="645080"/>
                </a:cubicBezTo>
                <a:lnTo>
                  <a:pt x="1814336" y="645080"/>
                </a:lnTo>
                <a:lnTo>
                  <a:pt x="1814055" y="568843"/>
                </a:lnTo>
                <a:lnTo>
                  <a:pt x="1896602" y="567286"/>
                </a:lnTo>
                <a:lnTo>
                  <a:pt x="1917630" y="135119"/>
                </a:lnTo>
                <a:lnTo>
                  <a:pt x="2020520" y="135119"/>
                </a:lnTo>
                <a:lnTo>
                  <a:pt x="2040929" y="567805"/>
                </a:lnTo>
                <a:lnTo>
                  <a:pt x="2085058" y="569362"/>
                </a:lnTo>
                <a:lnTo>
                  <a:pt x="2104692" y="247596"/>
                </a:lnTo>
                <a:lnTo>
                  <a:pt x="2211603" y="247596"/>
                </a:lnTo>
                <a:lnTo>
                  <a:pt x="2230423" y="571958"/>
                </a:lnTo>
                <a:lnTo>
                  <a:pt x="2293761" y="575073"/>
                </a:lnTo>
                <a:cubicBezTo>
                  <a:pt x="2293761" y="543923"/>
                  <a:pt x="2293761" y="512255"/>
                  <a:pt x="2293761" y="481105"/>
                </a:cubicBezTo>
                <a:cubicBezTo>
                  <a:pt x="2293761" y="456704"/>
                  <a:pt x="2303625" y="437495"/>
                  <a:pt x="2325430" y="425035"/>
                </a:cubicBezTo>
                <a:cubicBezTo>
                  <a:pt x="2329064" y="422959"/>
                  <a:pt x="2331660" y="420882"/>
                  <a:pt x="2333736" y="417248"/>
                </a:cubicBezTo>
                <a:cubicBezTo>
                  <a:pt x="2338409" y="408422"/>
                  <a:pt x="2365406" y="405307"/>
                  <a:pt x="2370078" y="413614"/>
                </a:cubicBezTo>
                <a:cubicBezTo>
                  <a:pt x="2374751" y="421920"/>
                  <a:pt x="2382019" y="425035"/>
                  <a:pt x="2388249" y="430227"/>
                </a:cubicBezTo>
                <a:cubicBezTo>
                  <a:pt x="2402785" y="441648"/>
                  <a:pt x="2411611" y="456185"/>
                  <a:pt x="2411611" y="474355"/>
                </a:cubicBezTo>
                <a:cubicBezTo>
                  <a:pt x="2411611" y="487335"/>
                  <a:pt x="2416802" y="490969"/>
                  <a:pt x="2428224" y="489411"/>
                </a:cubicBezTo>
                <a:cubicBezTo>
                  <a:pt x="2439646" y="487854"/>
                  <a:pt x="2444318" y="494084"/>
                  <a:pt x="2443799" y="504986"/>
                </a:cubicBezTo>
                <a:cubicBezTo>
                  <a:pt x="2443280" y="513293"/>
                  <a:pt x="2443799" y="521599"/>
                  <a:pt x="2443799" y="530425"/>
                </a:cubicBezTo>
                <a:cubicBezTo>
                  <a:pt x="2443799" y="534059"/>
                  <a:pt x="2443280" y="538213"/>
                  <a:pt x="2448472" y="538732"/>
                </a:cubicBezTo>
                <a:cubicBezTo>
                  <a:pt x="2454182" y="539251"/>
                  <a:pt x="2454182" y="534059"/>
                  <a:pt x="2454182" y="529906"/>
                </a:cubicBezTo>
                <a:cubicBezTo>
                  <a:pt x="2454702" y="516408"/>
                  <a:pt x="2455740" y="502390"/>
                  <a:pt x="2455740" y="488892"/>
                </a:cubicBezTo>
                <a:cubicBezTo>
                  <a:pt x="2456259" y="452551"/>
                  <a:pt x="2456259" y="416209"/>
                  <a:pt x="2455740" y="379868"/>
                </a:cubicBezTo>
                <a:cubicBezTo>
                  <a:pt x="2455740" y="368966"/>
                  <a:pt x="2459374" y="361697"/>
                  <a:pt x="2471834" y="361697"/>
                </a:cubicBezTo>
                <a:cubicBezTo>
                  <a:pt x="2511290" y="361697"/>
                  <a:pt x="2550746" y="361697"/>
                  <a:pt x="2590203" y="361697"/>
                </a:cubicBezTo>
                <a:cubicBezTo>
                  <a:pt x="2600067" y="361697"/>
                  <a:pt x="2604739" y="366889"/>
                  <a:pt x="2604220" y="376753"/>
                </a:cubicBezTo>
                <a:cubicBezTo>
                  <a:pt x="2604220" y="386098"/>
                  <a:pt x="2604739" y="395443"/>
                  <a:pt x="2603701" y="404788"/>
                </a:cubicBezTo>
                <a:cubicBezTo>
                  <a:pt x="2602662" y="415171"/>
                  <a:pt x="2606297" y="420882"/>
                  <a:pt x="2616161" y="425035"/>
                </a:cubicBezTo>
                <a:cubicBezTo>
                  <a:pt x="2637965" y="434899"/>
                  <a:pt x="2648349" y="453070"/>
                  <a:pt x="2648868" y="476951"/>
                </a:cubicBezTo>
                <a:cubicBezTo>
                  <a:pt x="2648868" y="493565"/>
                  <a:pt x="2648868" y="510697"/>
                  <a:pt x="2648868" y="527310"/>
                </a:cubicBezTo>
                <a:cubicBezTo>
                  <a:pt x="2648868" y="542106"/>
                  <a:pt x="2648090" y="548596"/>
                  <a:pt x="2651010" y="551386"/>
                </a:cubicBezTo>
                <a:lnTo>
                  <a:pt x="2661207" y="552175"/>
                </a:lnTo>
                <a:lnTo>
                  <a:pt x="2661207" y="497877"/>
                </a:lnTo>
                <a:cubicBezTo>
                  <a:pt x="2661207" y="443514"/>
                  <a:pt x="2661207" y="371030"/>
                  <a:pt x="2661207" y="274385"/>
                </a:cubicBezTo>
                <a:cubicBezTo>
                  <a:pt x="2661207" y="274385"/>
                  <a:pt x="2661207" y="274385"/>
                  <a:pt x="2916581" y="274385"/>
                </a:cubicBezTo>
                <a:cubicBezTo>
                  <a:pt x="2916581" y="274385"/>
                  <a:pt x="2916581" y="274385"/>
                  <a:pt x="2916581" y="623897"/>
                </a:cubicBezTo>
                <a:cubicBezTo>
                  <a:pt x="2916581" y="623897"/>
                  <a:pt x="2916581" y="623897"/>
                  <a:pt x="3103505" y="623897"/>
                </a:cubicBezTo>
                <a:cubicBezTo>
                  <a:pt x="3103505" y="623897"/>
                  <a:pt x="3103505" y="623897"/>
                  <a:pt x="3103505" y="938986"/>
                </a:cubicBezTo>
                <a:cubicBezTo>
                  <a:pt x="3103505" y="938986"/>
                  <a:pt x="3103505" y="938986"/>
                  <a:pt x="3253570" y="938986"/>
                </a:cubicBezTo>
                <a:cubicBezTo>
                  <a:pt x="3253570" y="938986"/>
                  <a:pt x="3253570" y="938986"/>
                  <a:pt x="3253570" y="833074"/>
                </a:cubicBezTo>
                <a:cubicBezTo>
                  <a:pt x="3253570" y="833074"/>
                  <a:pt x="3253570" y="833074"/>
                  <a:pt x="3458923" y="833074"/>
                </a:cubicBezTo>
                <a:cubicBezTo>
                  <a:pt x="3458923" y="833074"/>
                  <a:pt x="3458923" y="833074"/>
                  <a:pt x="3458923" y="449141"/>
                </a:cubicBezTo>
                <a:cubicBezTo>
                  <a:pt x="3458923" y="449141"/>
                  <a:pt x="3458923" y="449141"/>
                  <a:pt x="3619519" y="449141"/>
                </a:cubicBezTo>
                <a:cubicBezTo>
                  <a:pt x="3619519" y="449141"/>
                  <a:pt x="3619519" y="449141"/>
                  <a:pt x="3619519" y="822482"/>
                </a:cubicBezTo>
                <a:cubicBezTo>
                  <a:pt x="3619519" y="822482"/>
                  <a:pt x="3619519" y="822482"/>
                  <a:pt x="3716929" y="822482"/>
                </a:cubicBezTo>
                <a:cubicBezTo>
                  <a:pt x="3716929" y="822482"/>
                  <a:pt x="3716929" y="822482"/>
                  <a:pt x="3716929" y="533871"/>
                </a:cubicBezTo>
                <a:cubicBezTo>
                  <a:pt x="3716929" y="533871"/>
                  <a:pt x="3716929" y="533871"/>
                  <a:pt x="3948609" y="533871"/>
                </a:cubicBezTo>
                <a:cubicBezTo>
                  <a:pt x="3948609" y="533871"/>
                  <a:pt x="3948609" y="533871"/>
                  <a:pt x="3948609" y="827778"/>
                </a:cubicBezTo>
                <a:cubicBezTo>
                  <a:pt x="3948609" y="827778"/>
                  <a:pt x="3948609" y="827778"/>
                  <a:pt x="3952270" y="827778"/>
                </a:cubicBezTo>
                <a:lnTo>
                  <a:pt x="3956368" y="827778"/>
                </a:lnTo>
                <a:lnTo>
                  <a:pt x="3956368" y="761209"/>
                </a:lnTo>
                <a:lnTo>
                  <a:pt x="3956368" y="714516"/>
                </a:lnTo>
                <a:lnTo>
                  <a:pt x="4000985" y="714516"/>
                </a:lnTo>
                <a:lnTo>
                  <a:pt x="4000985" y="420341"/>
                </a:lnTo>
                <a:lnTo>
                  <a:pt x="4000984" y="420341"/>
                </a:lnTo>
                <a:lnTo>
                  <a:pt x="4000984" y="339659"/>
                </a:lnTo>
                <a:lnTo>
                  <a:pt x="4071715" y="339659"/>
                </a:lnTo>
                <a:lnTo>
                  <a:pt x="4142446" y="339659"/>
                </a:lnTo>
                <a:lnTo>
                  <a:pt x="4142446" y="413478"/>
                </a:lnTo>
                <a:lnTo>
                  <a:pt x="4142446" y="413480"/>
                </a:lnTo>
                <a:lnTo>
                  <a:pt x="4142446" y="713686"/>
                </a:lnTo>
                <a:lnTo>
                  <a:pt x="4182921" y="713686"/>
                </a:lnTo>
                <a:lnTo>
                  <a:pt x="4182921" y="705384"/>
                </a:lnTo>
                <a:cubicBezTo>
                  <a:pt x="4182921" y="687899"/>
                  <a:pt x="4182921" y="667917"/>
                  <a:pt x="4182921" y="645080"/>
                </a:cubicBezTo>
                <a:cubicBezTo>
                  <a:pt x="4182921" y="645080"/>
                  <a:pt x="4182921" y="645080"/>
                  <a:pt x="4214842" y="645080"/>
                </a:cubicBezTo>
                <a:lnTo>
                  <a:pt x="4243942" y="645080"/>
                </a:lnTo>
                <a:lnTo>
                  <a:pt x="4243942" y="339659"/>
                </a:lnTo>
                <a:lnTo>
                  <a:pt x="4243942" y="249509"/>
                </a:lnTo>
                <a:lnTo>
                  <a:pt x="4288534" y="249509"/>
                </a:lnTo>
                <a:lnTo>
                  <a:pt x="4337854" y="249509"/>
                </a:lnTo>
                <a:lnTo>
                  <a:pt x="4337854" y="322718"/>
                </a:lnTo>
                <a:lnTo>
                  <a:pt x="4337854" y="322720"/>
                </a:lnTo>
                <a:lnTo>
                  <a:pt x="4337854" y="380000"/>
                </a:lnTo>
                <a:lnTo>
                  <a:pt x="4654875" y="380000"/>
                </a:lnTo>
                <a:lnTo>
                  <a:pt x="4654875" y="379790"/>
                </a:lnTo>
                <a:lnTo>
                  <a:pt x="4675084" y="379790"/>
                </a:lnTo>
                <a:lnTo>
                  <a:pt x="4675084" y="474896"/>
                </a:lnTo>
                <a:lnTo>
                  <a:pt x="4676745" y="475064"/>
                </a:lnTo>
                <a:cubicBezTo>
                  <a:pt x="4708955" y="481655"/>
                  <a:pt x="4734183" y="507417"/>
                  <a:pt x="4739988" y="539907"/>
                </a:cubicBezTo>
                <a:lnTo>
                  <a:pt x="4740674" y="547701"/>
                </a:lnTo>
                <a:lnTo>
                  <a:pt x="4741248" y="547701"/>
                </a:lnTo>
                <a:lnTo>
                  <a:pt x="4741248" y="554205"/>
                </a:lnTo>
                <a:lnTo>
                  <a:pt x="4741248" y="554208"/>
                </a:lnTo>
                <a:lnTo>
                  <a:pt x="4741248" y="739927"/>
                </a:lnTo>
                <a:lnTo>
                  <a:pt x="4764753" y="740400"/>
                </a:lnTo>
                <a:cubicBezTo>
                  <a:pt x="4764753" y="740400"/>
                  <a:pt x="4764753" y="740400"/>
                  <a:pt x="4764753" y="666262"/>
                </a:cubicBezTo>
                <a:cubicBezTo>
                  <a:pt x="4764753" y="666262"/>
                  <a:pt x="4764753" y="666262"/>
                  <a:pt x="4899024" y="666262"/>
                </a:cubicBezTo>
                <a:cubicBezTo>
                  <a:pt x="4899024" y="666262"/>
                  <a:pt x="4899024" y="666262"/>
                  <a:pt x="4899024" y="735104"/>
                </a:cubicBezTo>
                <a:cubicBezTo>
                  <a:pt x="4899024" y="735104"/>
                  <a:pt x="4899024" y="735104"/>
                  <a:pt x="5028026" y="735104"/>
                </a:cubicBezTo>
                <a:cubicBezTo>
                  <a:pt x="5028026" y="735104"/>
                  <a:pt x="5028026" y="735104"/>
                  <a:pt x="5028026" y="658319"/>
                </a:cubicBezTo>
                <a:cubicBezTo>
                  <a:pt x="5028026" y="658319"/>
                  <a:pt x="5028026" y="658319"/>
                  <a:pt x="5154397" y="660966"/>
                </a:cubicBezTo>
                <a:cubicBezTo>
                  <a:pt x="5154397" y="660966"/>
                  <a:pt x="5154397" y="660966"/>
                  <a:pt x="5154397" y="369707"/>
                </a:cubicBezTo>
                <a:cubicBezTo>
                  <a:pt x="5154397" y="369707"/>
                  <a:pt x="5154397" y="369707"/>
                  <a:pt x="5409771" y="369707"/>
                </a:cubicBezTo>
                <a:cubicBezTo>
                  <a:pt x="5409771" y="369707"/>
                  <a:pt x="5409771" y="369707"/>
                  <a:pt x="5409771" y="623897"/>
                </a:cubicBezTo>
                <a:cubicBezTo>
                  <a:pt x="5409771" y="623897"/>
                  <a:pt x="5409771" y="623897"/>
                  <a:pt x="5599327" y="623897"/>
                </a:cubicBezTo>
                <a:cubicBezTo>
                  <a:pt x="5599327" y="623897"/>
                  <a:pt x="5599327" y="623897"/>
                  <a:pt x="5599327" y="681817"/>
                </a:cubicBezTo>
                <a:lnTo>
                  <a:pt x="5599327" y="692743"/>
                </a:lnTo>
                <a:lnTo>
                  <a:pt x="5628967" y="692743"/>
                </a:lnTo>
                <a:lnTo>
                  <a:pt x="5628967" y="672950"/>
                </a:lnTo>
                <a:lnTo>
                  <a:pt x="5794767" y="672950"/>
                </a:lnTo>
                <a:lnTo>
                  <a:pt x="5794803" y="672943"/>
                </a:lnTo>
                <a:lnTo>
                  <a:pt x="5792189" y="672943"/>
                </a:lnTo>
                <a:lnTo>
                  <a:pt x="5784518" y="672943"/>
                </a:lnTo>
                <a:lnTo>
                  <a:pt x="5628967" y="672943"/>
                </a:lnTo>
                <a:lnTo>
                  <a:pt x="5792189" y="576196"/>
                </a:lnTo>
                <a:lnTo>
                  <a:pt x="5792189" y="668395"/>
                </a:lnTo>
                <a:lnTo>
                  <a:pt x="5947738" y="576196"/>
                </a:lnTo>
                <a:lnTo>
                  <a:pt x="5947738" y="668395"/>
                </a:lnTo>
                <a:lnTo>
                  <a:pt x="6103287" y="576196"/>
                </a:lnTo>
                <a:lnTo>
                  <a:pt x="6103287" y="668395"/>
                </a:lnTo>
                <a:lnTo>
                  <a:pt x="6258836" y="576196"/>
                </a:lnTo>
                <a:lnTo>
                  <a:pt x="6258836" y="672943"/>
                </a:lnTo>
                <a:lnTo>
                  <a:pt x="6154820" y="672943"/>
                </a:lnTo>
                <a:lnTo>
                  <a:pt x="6154820" y="672950"/>
                </a:lnTo>
                <a:lnTo>
                  <a:pt x="6258836" y="672950"/>
                </a:lnTo>
                <a:lnTo>
                  <a:pt x="6258836" y="708560"/>
                </a:lnTo>
                <a:lnTo>
                  <a:pt x="6258836" y="726328"/>
                </a:lnTo>
                <a:lnTo>
                  <a:pt x="6349534" y="726328"/>
                </a:lnTo>
                <a:cubicBezTo>
                  <a:pt x="6354193" y="726328"/>
                  <a:pt x="6354387" y="726134"/>
                  <a:pt x="6354387" y="721669"/>
                </a:cubicBezTo>
                <a:cubicBezTo>
                  <a:pt x="6354387" y="698761"/>
                  <a:pt x="6354387" y="676048"/>
                  <a:pt x="6354387" y="653142"/>
                </a:cubicBezTo>
                <a:cubicBezTo>
                  <a:pt x="6354387" y="651200"/>
                  <a:pt x="6354193" y="649647"/>
                  <a:pt x="6351863" y="648482"/>
                </a:cubicBezTo>
                <a:cubicBezTo>
                  <a:pt x="6348369" y="646735"/>
                  <a:pt x="6348563" y="644018"/>
                  <a:pt x="6352251" y="641882"/>
                </a:cubicBezTo>
                <a:cubicBezTo>
                  <a:pt x="6353999" y="640911"/>
                  <a:pt x="6354581" y="639941"/>
                  <a:pt x="6354581" y="638194"/>
                </a:cubicBezTo>
                <a:cubicBezTo>
                  <a:pt x="6354581" y="622081"/>
                  <a:pt x="6354581" y="605967"/>
                  <a:pt x="6354581" y="589854"/>
                </a:cubicBezTo>
                <a:cubicBezTo>
                  <a:pt x="6354581" y="587719"/>
                  <a:pt x="6353610" y="586554"/>
                  <a:pt x="6351863" y="585584"/>
                </a:cubicBezTo>
                <a:cubicBezTo>
                  <a:pt x="6348757" y="583836"/>
                  <a:pt x="6348757" y="581507"/>
                  <a:pt x="6351863" y="579954"/>
                </a:cubicBezTo>
                <a:cubicBezTo>
                  <a:pt x="6354581" y="578595"/>
                  <a:pt x="6354581" y="576848"/>
                  <a:pt x="6354581" y="574712"/>
                </a:cubicBezTo>
                <a:cubicBezTo>
                  <a:pt x="6354581" y="559182"/>
                  <a:pt x="6354581" y="543651"/>
                  <a:pt x="6354581" y="528121"/>
                </a:cubicBezTo>
                <a:cubicBezTo>
                  <a:pt x="6354581" y="525792"/>
                  <a:pt x="6354387" y="524238"/>
                  <a:pt x="6351669" y="522879"/>
                </a:cubicBezTo>
                <a:cubicBezTo>
                  <a:pt x="6348369" y="521326"/>
                  <a:pt x="6348563" y="518026"/>
                  <a:pt x="6351863" y="516473"/>
                </a:cubicBezTo>
                <a:cubicBezTo>
                  <a:pt x="6354193" y="515308"/>
                  <a:pt x="6354387" y="513755"/>
                  <a:pt x="6354387" y="511814"/>
                </a:cubicBezTo>
                <a:cubicBezTo>
                  <a:pt x="6354387" y="496672"/>
                  <a:pt x="6354387" y="481335"/>
                  <a:pt x="6354387" y="465999"/>
                </a:cubicBezTo>
                <a:cubicBezTo>
                  <a:pt x="6354387" y="463864"/>
                  <a:pt x="6353999" y="462311"/>
                  <a:pt x="6351475" y="460952"/>
                </a:cubicBezTo>
                <a:cubicBezTo>
                  <a:pt x="6348369" y="459399"/>
                  <a:pt x="6348563" y="456293"/>
                  <a:pt x="6351863" y="454545"/>
                </a:cubicBezTo>
                <a:cubicBezTo>
                  <a:pt x="6353999" y="453575"/>
                  <a:pt x="6354387" y="452410"/>
                  <a:pt x="6354387" y="450469"/>
                </a:cubicBezTo>
                <a:cubicBezTo>
                  <a:pt x="6354387" y="434356"/>
                  <a:pt x="6354387" y="418243"/>
                  <a:pt x="6354387" y="402130"/>
                </a:cubicBezTo>
                <a:cubicBezTo>
                  <a:pt x="6354387" y="400189"/>
                  <a:pt x="6353805" y="399218"/>
                  <a:pt x="6351863" y="398054"/>
                </a:cubicBezTo>
                <a:cubicBezTo>
                  <a:pt x="6348369" y="396112"/>
                  <a:pt x="6348369" y="393394"/>
                  <a:pt x="6352057" y="391453"/>
                </a:cubicBezTo>
                <a:cubicBezTo>
                  <a:pt x="6354193" y="390288"/>
                  <a:pt x="6354387" y="388929"/>
                  <a:pt x="6354387" y="387182"/>
                </a:cubicBezTo>
                <a:cubicBezTo>
                  <a:pt x="6354387" y="371652"/>
                  <a:pt x="6354387" y="356121"/>
                  <a:pt x="6354387" y="340591"/>
                </a:cubicBezTo>
                <a:cubicBezTo>
                  <a:pt x="6354387" y="338650"/>
                  <a:pt x="6354193" y="337096"/>
                  <a:pt x="6351863" y="335932"/>
                </a:cubicBezTo>
                <a:cubicBezTo>
                  <a:pt x="6348369" y="334185"/>
                  <a:pt x="6348563" y="331467"/>
                  <a:pt x="6352251" y="329331"/>
                </a:cubicBezTo>
                <a:cubicBezTo>
                  <a:pt x="6353999" y="328361"/>
                  <a:pt x="6354581" y="327390"/>
                  <a:pt x="6354581" y="325643"/>
                </a:cubicBezTo>
                <a:cubicBezTo>
                  <a:pt x="6354581" y="309530"/>
                  <a:pt x="6354581" y="293417"/>
                  <a:pt x="6354581" y="277304"/>
                </a:cubicBezTo>
                <a:cubicBezTo>
                  <a:pt x="6354581" y="275363"/>
                  <a:pt x="6353999" y="273810"/>
                  <a:pt x="6351863" y="273227"/>
                </a:cubicBezTo>
                <a:cubicBezTo>
                  <a:pt x="6349922" y="272645"/>
                  <a:pt x="6349534" y="271286"/>
                  <a:pt x="6349922" y="269539"/>
                </a:cubicBezTo>
                <a:cubicBezTo>
                  <a:pt x="6350310" y="267792"/>
                  <a:pt x="6351863" y="267209"/>
                  <a:pt x="6353610" y="267209"/>
                </a:cubicBezTo>
                <a:cubicBezTo>
                  <a:pt x="6354775" y="267209"/>
                  <a:pt x="6356134" y="267209"/>
                  <a:pt x="6357299" y="267209"/>
                </a:cubicBezTo>
                <a:cubicBezTo>
                  <a:pt x="6380206" y="267209"/>
                  <a:pt x="6403308" y="267209"/>
                  <a:pt x="6426409" y="267209"/>
                </a:cubicBezTo>
                <a:cubicBezTo>
                  <a:pt x="6427768" y="267209"/>
                  <a:pt x="6429321" y="267015"/>
                  <a:pt x="6430680" y="267209"/>
                </a:cubicBezTo>
                <a:cubicBezTo>
                  <a:pt x="6433010" y="267404"/>
                  <a:pt x="6433980" y="268568"/>
                  <a:pt x="6433980" y="270704"/>
                </a:cubicBezTo>
                <a:cubicBezTo>
                  <a:pt x="6433786" y="272839"/>
                  <a:pt x="6432233" y="273033"/>
                  <a:pt x="6430486" y="273033"/>
                </a:cubicBezTo>
                <a:cubicBezTo>
                  <a:pt x="6429515" y="273033"/>
                  <a:pt x="6428739" y="273033"/>
                  <a:pt x="6427962" y="273033"/>
                </a:cubicBezTo>
                <a:cubicBezTo>
                  <a:pt x="6427962" y="273422"/>
                  <a:pt x="6427768" y="273810"/>
                  <a:pt x="6427768" y="274198"/>
                </a:cubicBezTo>
                <a:cubicBezTo>
                  <a:pt x="6427768" y="292641"/>
                  <a:pt x="6427768" y="310889"/>
                  <a:pt x="6427768" y="329137"/>
                </a:cubicBezTo>
                <a:cubicBezTo>
                  <a:pt x="6428933" y="329331"/>
                  <a:pt x="6429904" y="329137"/>
                  <a:pt x="6430874" y="329331"/>
                </a:cubicBezTo>
                <a:cubicBezTo>
                  <a:pt x="6432622" y="329525"/>
                  <a:pt x="6433786" y="330690"/>
                  <a:pt x="6433786" y="332438"/>
                </a:cubicBezTo>
                <a:cubicBezTo>
                  <a:pt x="6433980" y="334379"/>
                  <a:pt x="6433010" y="335737"/>
                  <a:pt x="6430874" y="336126"/>
                </a:cubicBezTo>
                <a:cubicBezTo>
                  <a:pt x="6429710" y="336320"/>
                  <a:pt x="6428739" y="336320"/>
                  <a:pt x="6427768" y="336320"/>
                </a:cubicBezTo>
                <a:cubicBezTo>
                  <a:pt x="6427768" y="354763"/>
                  <a:pt x="6427768" y="373011"/>
                  <a:pt x="6427768" y="391259"/>
                </a:cubicBezTo>
                <a:cubicBezTo>
                  <a:pt x="6428933" y="391259"/>
                  <a:pt x="6429904" y="391259"/>
                  <a:pt x="6430874" y="391453"/>
                </a:cubicBezTo>
                <a:cubicBezTo>
                  <a:pt x="6433010" y="391647"/>
                  <a:pt x="6433786" y="393006"/>
                  <a:pt x="6433786" y="395142"/>
                </a:cubicBezTo>
                <a:cubicBezTo>
                  <a:pt x="6433786" y="396889"/>
                  <a:pt x="6432816" y="398054"/>
                  <a:pt x="6430874" y="398248"/>
                </a:cubicBezTo>
                <a:cubicBezTo>
                  <a:pt x="6429710" y="398248"/>
                  <a:pt x="6428739" y="398248"/>
                  <a:pt x="6427768" y="398248"/>
                </a:cubicBezTo>
                <a:cubicBezTo>
                  <a:pt x="6427768" y="417078"/>
                  <a:pt x="6427768" y="435715"/>
                  <a:pt x="6427768" y="454351"/>
                </a:cubicBezTo>
                <a:cubicBezTo>
                  <a:pt x="6428933" y="454545"/>
                  <a:pt x="6429904" y="454351"/>
                  <a:pt x="6430874" y="454545"/>
                </a:cubicBezTo>
                <a:cubicBezTo>
                  <a:pt x="6432622" y="454740"/>
                  <a:pt x="6433786" y="455904"/>
                  <a:pt x="6433786" y="457652"/>
                </a:cubicBezTo>
                <a:cubicBezTo>
                  <a:pt x="6433980" y="459593"/>
                  <a:pt x="6433010" y="460952"/>
                  <a:pt x="6430874" y="461340"/>
                </a:cubicBezTo>
                <a:cubicBezTo>
                  <a:pt x="6429710" y="461534"/>
                  <a:pt x="6428739" y="461534"/>
                  <a:pt x="6427768" y="461534"/>
                </a:cubicBezTo>
                <a:cubicBezTo>
                  <a:pt x="6427574" y="461534"/>
                  <a:pt x="6427574" y="461534"/>
                  <a:pt x="6427574" y="461534"/>
                </a:cubicBezTo>
                <a:cubicBezTo>
                  <a:pt x="6427574" y="461728"/>
                  <a:pt x="6427574" y="461728"/>
                  <a:pt x="6427574" y="461728"/>
                </a:cubicBezTo>
                <a:lnTo>
                  <a:pt x="6427768" y="461728"/>
                </a:lnTo>
                <a:cubicBezTo>
                  <a:pt x="6427768" y="480171"/>
                  <a:pt x="6427768" y="498419"/>
                  <a:pt x="6427768" y="516667"/>
                </a:cubicBezTo>
                <a:cubicBezTo>
                  <a:pt x="6428933" y="516861"/>
                  <a:pt x="6429904" y="516667"/>
                  <a:pt x="6430874" y="516861"/>
                </a:cubicBezTo>
                <a:cubicBezTo>
                  <a:pt x="6433010" y="517055"/>
                  <a:pt x="6433980" y="518608"/>
                  <a:pt x="6433786" y="520550"/>
                </a:cubicBezTo>
                <a:cubicBezTo>
                  <a:pt x="6433786" y="522297"/>
                  <a:pt x="6432816" y="523462"/>
                  <a:pt x="6430874" y="523656"/>
                </a:cubicBezTo>
                <a:cubicBezTo>
                  <a:pt x="6429710" y="523850"/>
                  <a:pt x="6428739" y="523850"/>
                  <a:pt x="6427768" y="523850"/>
                </a:cubicBezTo>
                <a:cubicBezTo>
                  <a:pt x="6427768" y="542681"/>
                  <a:pt x="6427768" y="561317"/>
                  <a:pt x="6427768" y="579954"/>
                </a:cubicBezTo>
                <a:cubicBezTo>
                  <a:pt x="6429127" y="579954"/>
                  <a:pt x="6430292" y="579954"/>
                  <a:pt x="6431457" y="580148"/>
                </a:cubicBezTo>
                <a:cubicBezTo>
                  <a:pt x="6433010" y="580536"/>
                  <a:pt x="6433786" y="581701"/>
                  <a:pt x="6433786" y="583254"/>
                </a:cubicBezTo>
                <a:cubicBezTo>
                  <a:pt x="6433786" y="585001"/>
                  <a:pt x="6433010" y="585778"/>
                  <a:pt x="6431263" y="585972"/>
                </a:cubicBezTo>
                <a:cubicBezTo>
                  <a:pt x="6430098" y="586166"/>
                  <a:pt x="6428933" y="586749"/>
                  <a:pt x="6427768" y="587137"/>
                </a:cubicBezTo>
                <a:cubicBezTo>
                  <a:pt x="6427768" y="605580"/>
                  <a:pt x="6427768" y="623828"/>
                  <a:pt x="6427768" y="642076"/>
                </a:cubicBezTo>
                <a:cubicBezTo>
                  <a:pt x="6428933" y="642270"/>
                  <a:pt x="6429904" y="642076"/>
                  <a:pt x="6430874" y="642270"/>
                </a:cubicBezTo>
                <a:cubicBezTo>
                  <a:pt x="6433010" y="642465"/>
                  <a:pt x="6433980" y="643823"/>
                  <a:pt x="6433786" y="645959"/>
                </a:cubicBezTo>
                <a:cubicBezTo>
                  <a:pt x="6433786" y="647706"/>
                  <a:pt x="6432816" y="648871"/>
                  <a:pt x="6430874" y="649065"/>
                </a:cubicBezTo>
                <a:cubicBezTo>
                  <a:pt x="6429710" y="649259"/>
                  <a:pt x="6428739" y="649259"/>
                  <a:pt x="6427768" y="649259"/>
                </a:cubicBezTo>
                <a:cubicBezTo>
                  <a:pt x="6427768" y="675272"/>
                  <a:pt x="6427768" y="701479"/>
                  <a:pt x="6427768" y="727687"/>
                </a:cubicBezTo>
                <a:cubicBezTo>
                  <a:pt x="6435339" y="727687"/>
                  <a:pt x="6443105" y="727881"/>
                  <a:pt x="6450870" y="727881"/>
                </a:cubicBezTo>
                <a:cubicBezTo>
                  <a:pt x="6473583" y="727881"/>
                  <a:pt x="6496490" y="727687"/>
                  <a:pt x="6519204" y="727687"/>
                </a:cubicBezTo>
                <a:cubicBezTo>
                  <a:pt x="6519204" y="714680"/>
                  <a:pt x="6519398" y="701479"/>
                  <a:pt x="6519398" y="688473"/>
                </a:cubicBezTo>
                <a:cubicBezTo>
                  <a:pt x="6519398" y="675466"/>
                  <a:pt x="6519398" y="662266"/>
                  <a:pt x="6519398" y="649259"/>
                </a:cubicBezTo>
                <a:cubicBezTo>
                  <a:pt x="6518427" y="649259"/>
                  <a:pt x="6517651" y="649259"/>
                  <a:pt x="6516874" y="649259"/>
                </a:cubicBezTo>
                <a:cubicBezTo>
                  <a:pt x="6514545" y="649259"/>
                  <a:pt x="6513186" y="647900"/>
                  <a:pt x="6513186" y="645570"/>
                </a:cubicBezTo>
                <a:cubicBezTo>
                  <a:pt x="6513186" y="643435"/>
                  <a:pt x="6514545" y="642465"/>
                  <a:pt x="6516680" y="642270"/>
                </a:cubicBezTo>
                <a:cubicBezTo>
                  <a:pt x="6517651" y="642270"/>
                  <a:pt x="6518427" y="642270"/>
                  <a:pt x="6519204" y="642270"/>
                </a:cubicBezTo>
                <a:cubicBezTo>
                  <a:pt x="6519204" y="623440"/>
                  <a:pt x="6519204" y="604803"/>
                  <a:pt x="6519204" y="586166"/>
                </a:cubicBezTo>
                <a:cubicBezTo>
                  <a:pt x="6518815" y="586166"/>
                  <a:pt x="6518427" y="586166"/>
                  <a:pt x="6518039" y="586166"/>
                </a:cubicBezTo>
                <a:cubicBezTo>
                  <a:pt x="6515904" y="586166"/>
                  <a:pt x="6513768" y="585972"/>
                  <a:pt x="6513574" y="583448"/>
                </a:cubicBezTo>
                <a:cubicBezTo>
                  <a:pt x="6513186" y="580342"/>
                  <a:pt x="6515709" y="580148"/>
                  <a:pt x="6518039" y="580148"/>
                </a:cubicBezTo>
                <a:cubicBezTo>
                  <a:pt x="6518427" y="580148"/>
                  <a:pt x="6518815" y="580148"/>
                  <a:pt x="6519204" y="580148"/>
                </a:cubicBezTo>
                <a:cubicBezTo>
                  <a:pt x="6519204" y="561317"/>
                  <a:pt x="6519204" y="542681"/>
                  <a:pt x="6519204" y="524044"/>
                </a:cubicBezTo>
                <a:cubicBezTo>
                  <a:pt x="6518039" y="523850"/>
                  <a:pt x="6517068" y="524044"/>
                  <a:pt x="6516098" y="523850"/>
                </a:cubicBezTo>
                <a:cubicBezTo>
                  <a:pt x="6514156" y="523462"/>
                  <a:pt x="6513186" y="522297"/>
                  <a:pt x="6513186" y="520550"/>
                </a:cubicBezTo>
                <a:cubicBezTo>
                  <a:pt x="6513186" y="518415"/>
                  <a:pt x="6514156" y="517250"/>
                  <a:pt x="6516292" y="516861"/>
                </a:cubicBezTo>
                <a:cubicBezTo>
                  <a:pt x="6517457" y="516667"/>
                  <a:pt x="6518427" y="516667"/>
                  <a:pt x="6519398" y="516667"/>
                </a:cubicBezTo>
                <a:cubicBezTo>
                  <a:pt x="6519398" y="498225"/>
                  <a:pt x="6519398" y="479977"/>
                  <a:pt x="6519398" y="461728"/>
                </a:cubicBezTo>
                <a:cubicBezTo>
                  <a:pt x="6519204" y="461728"/>
                  <a:pt x="6519010" y="461728"/>
                  <a:pt x="6518815" y="461728"/>
                </a:cubicBezTo>
                <a:cubicBezTo>
                  <a:pt x="6515904" y="461534"/>
                  <a:pt x="6513380" y="460369"/>
                  <a:pt x="6513574" y="457263"/>
                </a:cubicBezTo>
                <a:cubicBezTo>
                  <a:pt x="6513768" y="453963"/>
                  <a:pt x="6517068" y="454740"/>
                  <a:pt x="6519398" y="454545"/>
                </a:cubicBezTo>
                <a:cubicBezTo>
                  <a:pt x="6519398" y="435715"/>
                  <a:pt x="6519398" y="417078"/>
                  <a:pt x="6519398" y="398442"/>
                </a:cubicBezTo>
                <a:cubicBezTo>
                  <a:pt x="6517068" y="398442"/>
                  <a:pt x="6514156" y="399024"/>
                  <a:pt x="6513574" y="395724"/>
                </a:cubicBezTo>
                <a:cubicBezTo>
                  <a:pt x="6513186" y="393589"/>
                  <a:pt x="6515321" y="392036"/>
                  <a:pt x="6519592" y="391259"/>
                </a:cubicBezTo>
                <a:cubicBezTo>
                  <a:pt x="6519592" y="372817"/>
                  <a:pt x="6519592" y="354568"/>
                  <a:pt x="6519592" y="336320"/>
                </a:cubicBezTo>
                <a:cubicBezTo>
                  <a:pt x="6519010" y="336320"/>
                  <a:pt x="6518427" y="336320"/>
                  <a:pt x="6517845" y="336320"/>
                </a:cubicBezTo>
                <a:cubicBezTo>
                  <a:pt x="6515515" y="336320"/>
                  <a:pt x="6513574" y="335543"/>
                  <a:pt x="6513574" y="332826"/>
                </a:cubicBezTo>
                <a:cubicBezTo>
                  <a:pt x="6513574" y="330108"/>
                  <a:pt x="6515321" y="329331"/>
                  <a:pt x="6517845" y="329331"/>
                </a:cubicBezTo>
                <a:cubicBezTo>
                  <a:pt x="6518427" y="329331"/>
                  <a:pt x="6519010" y="329331"/>
                  <a:pt x="6519592" y="329331"/>
                </a:cubicBezTo>
                <a:cubicBezTo>
                  <a:pt x="6519592" y="311083"/>
                  <a:pt x="6519592" y="292835"/>
                  <a:pt x="6519592" y="274586"/>
                </a:cubicBezTo>
                <a:cubicBezTo>
                  <a:pt x="6518621" y="273227"/>
                  <a:pt x="6517068" y="273422"/>
                  <a:pt x="6515709" y="273033"/>
                </a:cubicBezTo>
                <a:cubicBezTo>
                  <a:pt x="6514156" y="272645"/>
                  <a:pt x="6513380" y="271480"/>
                  <a:pt x="6513574" y="269927"/>
                </a:cubicBezTo>
                <a:cubicBezTo>
                  <a:pt x="6513768" y="268374"/>
                  <a:pt x="6514933" y="267598"/>
                  <a:pt x="6516486" y="267404"/>
                </a:cubicBezTo>
                <a:cubicBezTo>
                  <a:pt x="6517651" y="267209"/>
                  <a:pt x="6519010" y="267209"/>
                  <a:pt x="6520174" y="267209"/>
                </a:cubicBezTo>
                <a:cubicBezTo>
                  <a:pt x="6544052" y="267209"/>
                  <a:pt x="6567930" y="267209"/>
                  <a:pt x="6591809" y="267209"/>
                </a:cubicBezTo>
                <a:cubicBezTo>
                  <a:pt x="6592779" y="267209"/>
                  <a:pt x="6593556" y="267209"/>
                  <a:pt x="6594332" y="267209"/>
                </a:cubicBezTo>
                <a:cubicBezTo>
                  <a:pt x="6595885" y="267209"/>
                  <a:pt x="6597632" y="267404"/>
                  <a:pt x="6598409" y="269733"/>
                </a:cubicBezTo>
                <a:cubicBezTo>
                  <a:pt x="6598603" y="271286"/>
                  <a:pt x="6598409" y="273033"/>
                  <a:pt x="6596274" y="273227"/>
                </a:cubicBezTo>
                <a:cubicBezTo>
                  <a:pt x="6593750" y="273616"/>
                  <a:pt x="6593556" y="275169"/>
                  <a:pt x="6593556" y="277110"/>
                </a:cubicBezTo>
                <a:cubicBezTo>
                  <a:pt x="6593556" y="293223"/>
                  <a:pt x="6593556" y="309336"/>
                  <a:pt x="6593556" y="325449"/>
                </a:cubicBezTo>
                <a:cubicBezTo>
                  <a:pt x="6593556" y="327390"/>
                  <a:pt x="6594138" y="328361"/>
                  <a:pt x="6596079" y="329525"/>
                </a:cubicBezTo>
                <a:cubicBezTo>
                  <a:pt x="6599574" y="331467"/>
                  <a:pt x="6599574" y="334185"/>
                  <a:pt x="6595885" y="336126"/>
                </a:cubicBezTo>
                <a:cubicBezTo>
                  <a:pt x="6593750" y="337291"/>
                  <a:pt x="6593556" y="338650"/>
                  <a:pt x="6593556" y="340397"/>
                </a:cubicBezTo>
                <a:cubicBezTo>
                  <a:pt x="6593556" y="355927"/>
                  <a:pt x="6593556" y="371458"/>
                  <a:pt x="6593556" y="386988"/>
                </a:cubicBezTo>
                <a:cubicBezTo>
                  <a:pt x="6593556" y="388929"/>
                  <a:pt x="6593750" y="390482"/>
                  <a:pt x="6596079" y="391647"/>
                </a:cubicBezTo>
                <a:cubicBezTo>
                  <a:pt x="6599768" y="393589"/>
                  <a:pt x="6599574" y="396501"/>
                  <a:pt x="6595691" y="398442"/>
                </a:cubicBezTo>
                <a:cubicBezTo>
                  <a:pt x="6593750" y="399412"/>
                  <a:pt x="6593556" y="400771"/>
                  <a:pt x="6593556" y="402324"/>
                </a:cubicBezTo>
                <a:cubicBezTo>
                  <a:pt x="6593556" y="407954"/>
                  <a:pt x="6593556" y="413390"/>
                  <a:pt x="6593556" y="419020"/>
                </a:cubicBezTo>
                <a:cubicBezTo>
                  <a:pt x="6593556" y="429309"/>
                  <a:pt x="6593556" y="439403"/>
                  <a:pt x="6593556" y="449498"/>
                </a:cubicBezTo>
                <a:cubicBezTo>
                  <a:pt x="6593556" y="451828"/>
                  <a:pt x="6593167" y="453963"/>
                  <a:pt x="6596662" y="454934"/>
                </a:cubicBezTo>
                <a:cubicBezTo>
                  <a:pt x="6599186" y="455516"/>
                  <a:pt x="6599380" y="459981"/>
                  <a:pt x="6596662" y="460952"/>
                </a:cubicBezTo>
                <a:cubicBezTo>
                  <a:pt x="6592779" y="462505"/>
                  <a:pt x="6593362" y="465029"/>
                  <a:pt x="6593362" y="467746"/>
                </a:cubicBezTo>
                <a:cubicBezTo>
                  <a:pt x="6593362" y="482112"/>
                  <a:pt x="6593362" y="496283"/>
                  <a:pt x="6593362" y="510649"/>
                </a:cubicBezTo>
                <a:cubicBezTo>
                  <a:pt x="6593362" y="513367"/>
                  <a:pt x="6592973" y="515891"/>
                  <a:pt x="6596662" y="517444"/>
                </a:cubicBezTo>
                <a:cubicBezTo>
                  <a:pt x="6599380" y="518415"/>
                  <a:pt x="6599186" y="522685"/>
                  <a:pt x="6596468" y="523462"/>
                </a:cubicBezTo>
                <a:cubicBezTo>
                  <a:pt x="6593362" y="524238"/>
                  <a:pt x="6593362" y="525986"/>
                  <a:pt x="6593362" y="528315"/>
                </a:cubicBezTo>
                <a:cubicBezTo>
                  <a:pt x="6593362" y="539381"/>
                  <a:pt x="6593362" y="550640"/>
                  <a:pt x="6593362" y="561706"/>
                </a:cubicBezTo>
                <a:cubicBezTo>
                  <a:pt x="6593362" y="566365"/>
                  <a:pt x="6593362" y="570830"/>
                  <a:pt x="6593362" y="575489"/>
                </a:cubicBezTo>
                <a:cubicBezTo>
                  <a:pt x="6593362" y="577430"/>
                  <a:pt x="6593362" y="578983"/>
                  <a:pt x="6596079" y="579954"/>
                </a:cubicBezTo>
                <a:cubicBezTo>
                  <a:pt x="6598991" y="581119"/>
                  <a:pt x="6599186" y="584613"/>
                  <a:pt x="6596274" y="585584"/>
                </a:cubicBezTo>
                <a:cubicBezTo>
                  <a:pt x="6593167" y="586360"/>
                  <a:pt x="6593167" y="588107"/>
                  <a:pt x="6593167" y="590437"/>
                </a:cubicBezTo>
                <a:cubicBezTo>
                  <a:pt x="6593167" y="600920"/>
                  <a:pt x="6593167" y="611209"/>
                  <a:pt x="6593167" y="621498"/>
                </a:cubicBezTo>
                <a:cubicBezTo>
                  <a:pt x="6593167" y="626934"/>
                  <a:pt x="6593167" y="632175"/>
                  <a:pt x="6593167" y="637611"/>
                </a:cubicBezTo>
                <a:cubicBezTo>
                  <a:pt x="6593167" y="639747"/>
                  <a:pt x="6593556" y="641105"/>
                  <a:pt x="6595885" y="642270"/>
                </a:cubicBezTo>
                <a:cubicBezTo>
                  <a:pt x="6598991" y="644018"/>
                  <a:pt x="6599186" y="647124"/>
                  <a:pt x="6595885" y="648676"/>
                </a:cubicBezTo>
                <a:cubicBezTo>
                  <a:pt x="6593167" y="650036"/>
                  <a:pt x="6593167" y="651783"/>
                  <a:pt x="6593167" y="653918"/>
                </a:cubicBezTo>
                <a:cubicBezTo>
                  <a:pt x="6593167" y="676631"/>
                  <a:pt x="6593167" y="699150"/>
                  <a:pt x="6593167" y="721863"/>
                </a:cubicBezTo>
                <a:cubicBezTo>
                  <a:pt x="6593167" y="726522"/>
                  <a:pt x="6593362" y="726716"/>
                  <a:pt x="6598021" y="726716"/>
                </a:cubicBezTo>
                <a:cubicBezTo>
                  <a:pt x="6631412" y="726716"/>
                  <a:pt x="6664996" y="726716"/>
                  <a:pt x="6698387" y="726716"/>
                </a:cubicBezTo>
                <a:cubicBezTo>
                  <a:pt x="6703434" y="726716"/>
                  <a:pt x="6703434" y="726522"/>
                  <a:pt x="6703434" y="720892"/>
                </a:cubicBezTo>
                <a:cubicBezTo>
                  <a:pt x="6703434" y="682649"/>
                  <a:pt x="6703434" y="644600"/>
                  <a:pt x="6703434" y="606356"/>
                </a:cubicBezTo>
                <a:cubicBezTo>
                  <a:pt x="6703434" y="583836"/>
                  <a:pt x="6703434" y="561511"/>
                  <a:pt x="6703434" y="538992"/>
                </a:cubicBezTo>
                <a:cubicBezTo>
                  <a:pt x="6703434" y="536663"/>
                  <a:pt x="6702658" y="534139"/>
                  <a:pt x="6704405" y="532004"/>
                </a:cubicBezTo>
                <a:cubicBezTo>
                  <a:pt x="6704599" y="534721"/>
                  <a:pt x="6704599" y="537633"/>
                  <a:pt x="6704599" y="540351"/>
                </a:cubicBezTo>
                <a:cubicBezTo>
                  <a:pt x="6704599" y="599949"/>
                  <a:pt x="6704599" y="659548"/>
                  <a:pt x="6704599" y="719145"/>
                </a:cubicBezTo>
                <a:cubicBezTo>
                  <a:pt x="6704599" y="721863"/>
                  <a:pt x="6704405" y="724775"/>
                  <a:pt x="6704405" y="727493"/>
                </a:cubicBezTo>
                <a:cubicBezTo>
                  <a:pt x="6704599" y="727493"/>
                  <a:pt x="6704987" y="727493"/>
                  <a:pt x="6705181" y="727493"/>
                </a:cubicBezTo>
                <a:cubicBezTo>
                  <a:pt x="6705181" y="727493"/>
                  <a:pt x="6704987" y="727299"/>
                  <a:pt x="6704987" y="727299"/>
                </a:cubicBezTo>
                <a:cubicBezTo>
                  <a:pt x="6704987" y="663430"/>
                  <a:pt x="6704987" y="599367"/>
                  <a:pt x="6704987" y="535498"/>
                </a:cubicBezTo>
                <a:cubicBezTo>
                  <a:pt x="6704987" y="534333"/>
                  <a:pt x="6704793" y="533169"/>
                  <a:pt x="6705375" y="532004"/>
                </a:cubicBezTo>
                <a:cubicBezTo>
                  <a:pt x="6708482" y="504049"/>
                  <a:pt x="6734301" y="488518"/>
                  <a:pt x="6753132" y="490460"/>
                </a:cubicBezTo>
                <a:cubicBezTo>
                  <a:pt x="6777592" y="488907"/>
                  <a:pt x="6800111" y="511814"/>
                  <a:pt x="6799917" y="535304"/>
                </a:cubicBezTo>
                <a:cubicBezTo>
                  <a:pt x="6799723" y="583836"/>
                  <a:pt x="6799917" y="632564"/>
                  <a:pt x="6799917" y="681290"/>
                </a:cubicBezTo>
                <a:cubicBezTo>
                  <a:pt x="6799917" y="726522"/>
                  <a:pt x="6799917" y="771949"/>
                  <a:pt x="6799917" y="817181"/>
                </a:cubicBezTo>
                <a:cubicBezTo>
                  <a:pt x="6799917" y="819511"/>
                  <a:pt x="6798558" y="822423"/>
                  <a:pt x="6801858" y="823976"/>
                </a:cubicBezTo>
                <a:cubicBezTo>
                  <a:pt x="6804964" y="815046"/>
                  <a:pt x="6809429" y="806892"/>
                  <a:pt x="6814283" y="798933"/>
                </a:cubicBezTo>
                <a:cubicBezTo>
                  <a:pt x="6816612" y="795244"/>
                  <a:pt x="6817389" y="791750"/>
                  <a:pt x="6817389" y="787673"/>
                </a:cubicBezTo>
                <a:cubicBezTo>
                  <a:pt x="6817389" y="720698"/>
                  <a:pt x="6817389" y="653724"/>
                  <a:pt x="6817389" y="586749"/>
                </a:cubicBezTo>
                <a:cubicBezTo>
                  <a:pt x="6817389" y="570247"/>
                  <a:pt x="6817777" y="553746"/>
                  <a:pt x="6817389" y="537245"/>
                </a:cubicBezTo>
                <a:cubicBezTo>
                  <a:pt x="6816806" y="517055"/>
                  <a:pt x="6831366" y="495313"/>
                  <a:pt x="6856991" y="490460"/>
                </a:cubicBezTo>
                <a:cubicBezTo>
                  <a:pt x="6859709" y="489877"/>
                  <a:pt x="6862621" y="489877"/>
                  <a:pt x="6865339" y="490265"/>
                </a:cubicBezTo>
                <a:cubicBezTo>
                  <a:pt x="6890770" y="489101"/>
                  <a:pt x="6912125" y="512202"/>
                  <a:pt x="6912125" y="535110"/>
                </a:cubicBezTo>
                <a:cubicBezTo>
                  <a:pt x="6911930" y="594708"/>
                  <a:pt x="6912125" y="654306"/>
                  <a:pt x="6912125" y="713904"/>
                </a:cubicBezTo>
                <a:cubicBezTo>
                  <a:pt x="6912125" y="715845"/>
                  <a:pt x="6912125" y="717592"/>
                  <a:pt x="6912125" y="719339"/>
                </a:cubicBezTo>
                <a:cubicBezTo>
                  <a:pt x="6912125" y="721475"/>
                  <a:pt x="6913872" y="721669"/>
                  <a:pt x="6915425" y="721669"/>
                </a:cubicBezTo>
                <a:cubicBezTo>
                  <a:pt x="6936780" y="715068"/>
                  <a:pt x="6958910" y="713321"/>
                  <a:pt x="6980847" y="716039"/>
                </a:cubicBezTo>
                <a:cubicBezTo>
                  <a:pt x="7045687" y="724193"/>
                  <a:pt x="7092666" y="757971"/>
                  <a:pt x="7121398" y="816793"/>
                </a:cubicBezTo>
                <a:cubicBezTo>
                  <a:pt x="7125086" y="824558"/>
                  <a:pt x="7128386" y="832517"/>
                  <a:pt x="7130134" y="840865"/>
                </a:cubicBezTo>
                <a:cubicBezTo>
                  <a:pt x="7131298" y="841447"/>
                  <a:pt x="7132269" y="842030"/>
                  <a:pt x="7133434" y="842224"/>
                </a:cubicBezTo>
                <a:cubicBezTo>
                  <a:pt x="7140423" y="843777"/>
                  <a:pt x="7143140" y="846883"/>
                  <a:pt x="7143140" y="854066"/>
                </a:cubicBezTo>
                <a:lnTo>
                  <a:pt x="7143162" y="858635"/>
                </a:lnTo>
                <a:lnTo>
                  <a:pt x="7363499" y="801441"/>
                </a:lnTo>
                <a:cubicBezTo>
                  <a:pt x="7365074" y="800811"/>
                  <a:pt x="7366334" y="800181"/>
                  <a:pt x="7367909" y="799551"/>
                </a:cubicBezTo>
                <a:cubicBezTo>
                  <a:pt x="7367909" y="797346"/>
                  <a:pt x="7367909" y="795141"/>
                  <a:pt x="7367909" y="792936"/>
                </a:cubicBezTo>
                <a:cubicBezTo>
                  <a:pt x="7368224" y="788211"/>
                  <a:pt x="7367594" y="785061"/>
                  <a:pt x="7362239" y="782541"/>
                </a:cubicBezTo>
                <a:cubicBezTo>
                  <a:pt x="7355625" y="779392"/>
                  <a:pt x="7355625" y="775296"/>
                  <a:pt x="7360349" y="769312"/>
                </a:cubicBezTo>
                <a:cubicBezTo>
                  <a:pt x="7362239" y="767107"/>
                  <a:pt x="7364129" y="766792"/>
                  <a:pt x="7365389" y="769627"/>
                </a:cubicBezTo>
                <a:cubicBezTo>
                  <a:pt x="7366334" y="772462"/>
                  <a:pt x="7366649" y="772777"/>
                  <a:pt x="7368854" y="770257"/>
                </a:cubicBezTo>
                <a:cubicBezTo>
                  <a:pt x="7372319" y="766162"/>
                  <a:pt x="7372634" y="766477"/>
                  <a:pt x="7374839" y="772777"/>
                </a:cubicBezTo>
                <a:cubicBezTo>
                  <a:pt x="7377044" y="772462"/>
                  <a:pt x="7376729" y="769942"/>
                  <a:pt x="7378304" y="768682"/>
                </a:cubicBezTo>
                <a:cubicBezTo>
                  <a:pt x="7379564" y="768052"/>
                  <a:pt x="7381139" y="767107"/>
                  <a:pt x="7381769" y="768367"/>
                </a:cubicBezTo>
                <a:cubicBezTo>
                  <a:pt x="7383659" y="772462"/>
                  <a:pt x="7384289" y="771517"/>
                  <a:pt x="7387439" y="768682"/>
                </a:cubicBezTo>
                <a:cubicBezTo>
                  <a:pt x="7391534" y="764902"/>
                  <a:pt x="7391219" y="770257"/>
                  <a:pt x="7392164" y="772462"/>
                </a:cubicBezTo>
                <a:cubicBezTo>
                  <a:pt x="7395314" y="772147"/>
                  <a:pt x="7396259" y="763327"/>
                  <a:pt x="7401299" y="770257"/>
                </a:cubicBezTo>
                <a:cubicBezTo>
                  <a:pt x="7402244" y="771832"/>
                  <a:pt x="7402874" y="769627"/>
                  <a:pt x="7403819" y="768997"/>
                </a:cubicBezTo>
                <a:cubicBezTo>
                  <a:pt x="7408858" y="764587"/>
                  <a:pt x="7408544" y="769312"/>
                  <a:pt x="7409488" y="772462"/>
                </a:cubicBezTo>
                <a:cubicBezTo>
                  <a:pt x="7412008" y="771517"/>
                  <a:pt x="7412638" y="767737"/>
                  <a:pt x="7416103" y="767737"/>
                </a:cubicBezTo>
                <a:cubicBezTo>
                  <a:pt x="7416733" y="768367"/>
                  <a:pt x="7417678" y="768997"/>
                  <a:pt x="7417993" y="769627"/>
                </a:cubicBezTo>
                <a:cubicBezTo>
                  <a:pt x="7423978" y="780336"/>
                  <a:pt x="7422403" y="778762"/>
                  <a:pt x="7413268" y="784116"/>
                </a:cubicBezTo>
                <a:cubicBezTo>
                  <a:pt x="7410434" y="785691"/>
                  <a:pt x="7411694" y="786636"/>
                  <a:pt x="7413268" y="788211"/>
                </a:cubicBezTo>
                <a:cubicBezTo>
                  <a:pt x="7442563" y="780966"/>
                  <a:pt x="7471857" y="773406"/>
                  <a:pt x="7501152" y="765847"/>
                </a:cubicBezTo>
                <a:cubicBezTo>
                  <a:pt x="7550291" y="753247"/>
                  <a:pt x="7599745" y="740332"/>
                  <a:pt x="7648884" y="727417"/>
                </a:cubicBezTo>
                <a:cubicBezTo>
                  <a:pt x="7653609" y="726157"/>
                  <a:pt x="7657703" y="726157"/>
                  <a:pt x="7662113" y="727417"/>
                </a:cubicBezTo>
                <a:cubicBezTo>
                  <a:pt x="7670303" y="729307"/>
                  <a:pt x="7678493" y="732457"/>
                  <a:pt x="7687313" y="733402"/>
                </a:cubicBezTo>
                <a:cubicBezTo>
                  <a:pt x="7687313" y="667255"/>
                  <a:pt x="7687313" y="601421"/>
                  <a:pt x="7687313" y="535272"/>
                </a:cubicBezTo>
                <a:cubicBezTo>
                  <a:pt x="7687313" y="494323"/>
                  <a:pt x="7687313" y="453059"/>
                  <a:pt x="7687313" y="411795"/>
                </a:cubicBezTo>
                <a:cubicBezTo>
                  <a:pt x="7687313" y="402660"/>
                  <a:pt x="7687313" y="402660"/>
                  <a:pt x="7696133" y="402660"/>
                </a:cubicBezTo>
                <a:cubicBezTo>
                  <a:pt x="7700858" y="402660"/>
                  <a:pt x="7705898" y="402975"/>
                  <a:pt x="7710622" y="402975"/>
                </a:cubicBezTo>
                <a:cubicBezTo>
                  <a:pt x="7715977" y="402975"/>
                  <a:pt x="7721647" y="402660"/>
                  <a:pt x="7727002" y="402660"/>
                </a:cubicBezTo>
                <a:cubicBezTo>
                  <a:pt x="7730467" y="402660"/>
                  <a:pt x="7732042" y="404550"/>
                  <a:pt x="7732042" y="408015"/>
                </a:cubicBezTo>
                <a:cubicBezTo>
                  <a:pt x="7732042" y="409275"/>
                  <a:pt x="7732042" y="410535"/>
                  <a:pt x="7732042" y="411795"/>
                </a:cubicBezTo>
                <a:cubicBezTo>
                  <a:pt x="7732042" y="522673"/>
                  <a:pt x="7732042" y="633865"/>
                  <a:pt x="7732042" y="745057"/>
                </a:cubicBezTo>
                <a:cubicBezTo>
                  <a:pt x="7744012" y="749467"/>
                  <a:pt x="7756926" y="751987"/>
                  <a:pt x="7769211" y="755137"/>
                </a:cubicBezTo>
                <a:cubicBezTo>
                  <a:pt x="7773936" y="756397"/>
                  <a:pt x="7778346" y="760177"/>
                  <a:pt x="7783701" y="758602"/>
                </a:cubicBezTo>
                <a:cubicBezTo>
                  <a:pt x="7783701" y="644260"/>
                  <a:pt x="7783701" y="529917"/>
                  <a:pt x="7783701" y="415575"/>
                </a:cubicBezTo>
                <a:cubicBezTo>
                  <a:pt x="7783701" y="401085"/>
                  <a:pt x="7782126" y="402660"/>
                  <a:pt x="7796616" y="402660"/>
                </a:cubicBezTo>
                <a:cubicBezTo>
                  <a:pt x="7800396" y="402660"/>
                  <a:pt x="7803860" y="402975"/>
                  <a:pt x="7807325" y="402975"/>
                </a:cubicBezTo>
                <a:cubicBezTo>
                  <a:pt x="7812365" y="402975"/>
                  <a:pt x="7817720" y="402975"/>
                  <a:pt x="7822760" y="402660"/>
                </a:cubicBezTo>
                <a:cubicBezTo>
                  <a:pt x="7827485" y="402345"/>
                  <a:pt x="7829060" y="404550"/>
                  <a:pt x="7828745" y="408960"/>
                </a:cubicBezTo>
                <a:cubicBezTo>
                  <a:pt x="7828745" y="411795"/>
                  <a:pt x="7828745" y="414315"/>
                  <a:pt x="7828745" y="416835"/>
                </a:cubicBezTo>
                <a:cubicBezTo>
                  <a:pt x="7828745" y="534642"/>
                  <a:pt x="7828745" y="652765"/>
                  <a:pt x="7828745" y="770572"/>
                </a:cubicBezTo>
                <a:cubicBezTo>
                  <a:pt x="7841660" y="774036"/>
                  <a:pt x="7854260" y="777186"/>
                  <a:pt x="7867174" y="780652"/>
                </a:cubicBezTo>
                <a:cubicBezTo>
                  <a:pt x="7869064" y="780022"/>
                  <a:pt x="7870954" y="779706"/>
                  <a:pt x="7870954" y="777186"/>
                </a:cubicBezTo>
                <a:cubicBezTo>
                  <a:pt x="7870954" y="774036"/>
                  <a:pt x="7870954" y="771202"/>
                  <a:pt x="7870954" y="768367"/>
                </a:cubicBezTo>
                <a:cubicBezTo>
                  <a:pt x="7870954" y="696548"/>
                  <a:pt x="7870954" y="625046"/>
                  <a:pt x="7870954" y="553542"/>
                </a:cubicBezTo>
                <a:cubicBezTo>
                  <a:pt x="7870954" y="549762"/>
                  <a:pt x="7871269" y="545667"/>
                  <a:pt x="7871269" y="541887"/>
                </a:cubicBezTo>
                <a:cubicBezTo>
                  <a:pt x="7870954" y="534327"/>
                  <a:pt x="7870639" y="526452"/>
                  <a:pt x="7870639" y="518892"/>
                </a:cubicBezTo>
                <a:cubicBezTo>
                  <a:pt x="7870639" y="511018"/>
                  <a:pt x="7870954" y="511018"/>
                  <a:pt x="7878514" y="511018"/>
                </a:cubicBezTo>
                <a:cubicBezTo>
                  <a:pt x="7895524" y="511018"/>
                  <a:pt x="7912533" y="511018"/>
                  <a:pt x="7929543" y="511018"/>
                </a:cubicBezTo>
                <a:cubicBezTo>
                  <a:pt x="7942458" y="511018"/>
                  <a:pt x="7955058" y="511018"/>
                  <a:pt x="7967972" y="511018"/>
                </a:cubicBezTo>
                <a:cubicBezTo>
                  <a:pt x="7970807" y="511018"/>
                  <a:pt x="7974272" y="511963"/>
                  <a:pt x="7977107" y="509758"/>
                </a:cubicBezTo>
                <a:cubicBezTo>
                  <a:pt x="7976792" y="500308"/>
                  <a:pt x="7976792" y="490543"/>
                  <a:pt x="7976792" y="481093"/>
                </a:cubicBezTo>
                <a:cubicBezTo>
                  <a:pt x="7976792" y="479203"/>
                  <a:pt x="7976477" y="476683"/>
                  <a:pt x="7979627" y="476368"/>
                </a:cubicBezTo>
                <a:cubicBezTo>
                  <a:pt x="7983722" y="476054"/>
                  <a:pt x="7983407" y="478888"/>
                  <a:pt x="7983407" y="481409"/>
                </a:cubicBezTo>
                <a:cubicBezTo>
                  <a:pt x="7983722" y="491173"/>
                  <a:pt x="7983722" y="501253"/>
                  <a:pt x="7983722" y="511018"/>
                </a:cubicBezTo>
                <a:cubicBezTo>
                  <a:pt x="7986242" y="511018"/>
                  <a:pt x="7988447" y="511018"/>
                  <a:pt x="7990967" y="511018"/>
                </a:cubicBezTo>
                <a:cubicBezTo>
                  <a:pt x="7990967" y="502828"/>
                  <a:pt x="7991282" y="494323"/>
                  <a:pt x="7991282" y="486133"/>
                </a:cubicBezTo>
                <a:cubicBezTo>
                  <a:pt x="7991282" y="484243"/>
                  <a:pt x="7991282" y="482353"/>
                  <a:pt x="7991282" y="480463"/>
                </a:cubicBezTo>
                <a:cubicBezTo>
                  <a:pt x="7991282" y="477944"/>
                  <a:pt x="7992227" y="476054"/>
                  <a:pt x="7995062" y="476054"/>
                </a:cubicBezTo>
                <a:cubicBezTo>
                  <a:pt x="7998212" y="475739"/>
                  <a:pt x="7998842" y="477629"/>
                  <a:pt x="7998842" y="480149"/>
                </a:cubicBezTo>
                <a:cubicBezTo>
                  <a:pt x="7998842" y="488023"/>
                  <a:pt x="7998842" y="496213"/>
                  <a:pt x="7998842" y="504088"/>
                </a:cubicBezTo>
                <a:cubicBezTo>
                  <a:pt x="7998842" y="506293"/>
                  <a:pt x="7999157" y="508498"/>
                  <a:pt x="7999157" y="510703"/>
                </a:cubicBezTo>
                <a:cubicBezTo>
                  <a:pt x="8001676" y="510703"/>
                  <a:pt x="8003881" y="510703"/>
                  <a:pt x="8006401" y="510703"/>
                </a:cubicBezTo>
                <a:cubicBezTo>
                  <a:pt x="8006401" y="502513"/>
                  <a:pt x="8006716" y="494008"/>
                  <a:pt x="8006716" y="485818"/>
                </a:cubicBezTo>
                <a:cubicBezTo>
                  <a:pt x="8006716" y="483929"/>
                  <a:pt x="8006716" y="482039"/>
                  <a:pt x="8006716" y="480149"/>
                </a:cubicBezTo>
                <a:cubicBezTo>
                  <a:pt x="8006716" y="477313"/>
                  <a:pt x="8007661" y="475739"/>
                  <a:pt x="8010497" y="475739"/>
                </a:cubicBezTo>
                <a:cubicBezTo>
                  <a:pt x="8013646" y="475424"/>
                  <a:pt x="8014276" y="477313"/>
                  <a:pt x="8014276" y="479833"/>
                </a:cubicBezTo>
                <a:cubicBezTo>
                  <a:pt x="8014276" y="487709"/>
                  <a:pt x="8014276" y="495898"/>
                  <a:pt x="8014276" y="503773"/>
                </a:cubicBezTo>
                <a:cubicBezTo>
                  <a:pt x="8014276" y="505978"/>
                  <a:pt x="8014591" y="508183"/>
                  <a:pt x="8014591" y="510388"/>
                </a:cubicBezTo>
                <a:cubicBezTo>
                  <a:pt x="8044515" y="510388"/>
                  <a:pt x="8074755" y="510388"/>
                  <a:pt x="8104995" y="510388"/>
                </a:cubicBezTo>
                <a:cubicBezTo>
                  <a:pt x="8104679" y="504718"/>
                  <a:pt x="8107514" y="503143"/>
                  <a:pt x="8113184" y="503143"/>
                </a:cubicBezTo>
                <a:cubicBezTo>
                  <a:pt x="8138384" y="503458"/>
                  <a:pt x="8163898" y="503773"/>
                  <a:pt x="8189098" y="503143"/>
                </a:cubicBezTo>
                <a:cubicBezTo>
                  <a:pt x="8195398" y="502828"/>
                  <a:pt x="8198548" y="505033"/>
                  <a:pt x="8199807" y="510703"/>
                </a:cubicBezTo>
                <a:cubicBezTo>
                  <a:pt x="8213982" y="510703"/>
                  <a:pt x="8213982" y="510703"/>
                  <a:pt x="8213037" y="525192"/>
                </a:cubicBezTo>
                <a:cubicBezTo>
                  <a:pt x="8213037" y="530862"/>
                  <a:pt x="8213037" y="536532"/>
                  <a:pt x="8212722" y="542202"/>
                </a:cubicBezTo>
                <a:cubicBezTo>
                  <a:pt x="8212722" y="545982"/>
                  <a:pt x="8213037" y="549447"/>
                  <a:pt x="8213037" y="552912"/>
                </a:cubicBezTo>
                <a:lnTo>
                  <a:pt x="8213037" y="899839"/>
                </a:lnTo>
                <a:lnTo>
                  <a:pt x="8222585" y="899839"/>
                </a:lnTo>
                <a:lnTo>
                  <a:pt x="8222588" y="899188"/>
                </a:lnTo>
                <a:lnTo>
                  <a:pt x="8361723" y="819757"/>
                </a:lnTo>
                <a:lnTo>
                  <a:pt x="8400660" y="891401"/>
                </a:lnTo>
                <a:lnTo>
                  <a:pt x="8528374" y="819237"/>
                </a:lnTo>
                <a:lnTo>
                  <a:pt x="8564716" y="886728"/>
                </a:lnTo>
                <a:cubicBezTo>
                  <a:pt x="8564716" y="832735"/>
                  <a:pt x="8565754" y="778742"/>
                  <a:pt x="8566273" y="724750"/>
                </a:cubicBezTo>
                <a:cubicBezTo>
                  <a:pt x="8566273" y="702426"/>
                  <a:pt x="8567831" y="700868"/>
                  <a:pt x="8590674" y="700868"/>
                </a:cubicBezTo>
                <a:cubicBezTo>
                  <a:pt x="8620266" y="700868"/>
                  <a:pt x="8617151" y="704503"/>
                  <a:pt x="8617151" y="674910"/>
                </a:cubicBezTo>
                <a:cubicBezTo>
                  <a:pt x="8617151" y="658297"/>
                  <a:pt x="8617151" y="641165"/>
                  <a:pt x="8617151" y="624552"/>
                </a:cubicBezTo>
                <a:cubicBezTo>
                  <a:pt x="8617670" y="600671"/>
                  <a:pt x="8628053" y="582500"/>
                  <a:pt x="8649858" y="572636"/>
                </a:cubicBezTo>
                <a:cubicBezTo>
                  <a:pt x="8659722" y="568483"/>
                  <a:pt x="8663356" y="562771"/>
                  <a:pt x="8662318" y="552388"/>
                </a:cubicBezTo>
                <a:cubicBezTo>
                  <a:pt x="8661280" y="543043"/>
                  <a:pt x="8661799" y="533698"/>
                  <a:pt x="8661799" y="524353"/>
                </a:cubicBezTo>
                <a:cubicBezTo>
                  <a:pt x="8661280" y="514490"/>
                  <a:pt x="8665952" y="509298"/>
                  <a:pt x="8675816" y="509298"/>
                </a:cubicBezTo>
                <a:cubicBezTo>
                  <a:pt x="8715273" y="509298"/>
                  <a:pt x="8754729" y="509298"/>
                  <a:pt x="8794185" y="509298"/>
                </a:cubicBezTo>
                <a:cubicBezTo>
                  <a:pt x="8806645" y="509298"/>
                  <a:pt x="8810279" y="516566"/>
                  <a:pt x="8810279" y="527469"/>
                </a:cubicBezTo>
                <a:cubicBezTo>
                  <a:pt x="8809760" y="563810"/>
                  <a:pt x="8809760" y="600151"/>
                  <a:pt x="8810279" y="636493"/>
                </a:cubicBezTo>
                <a:cubicBezTo>
                  <a:pt x="8810279" y="649991"/>
                  <a:pt x="8811317" y="664008"/>
                  <a:pt x="8811837" y="677506"/>
                </a:cubicBezTo>
                <a:cubicBezTo>
                  <a:pt x="8811837" y="681659"/>
                  <a:pt x="8811837" y="686851"/>
                  <a:pt x="8817547" y="686332"/>
                </a:cubicBezTo>
                <a:cubicBezTo>
                  <a:pt x="8822739" y="685813"/>
                  <a:pt x="8822220" y="681659"/>
                  <a:pt x="8822220" y="678025"/>
                </a:cubicBezTo>
                <a:cubicBezTo>
                  <a:pt x="8822220" y="669200"/>
                  <a:pt x="8822739" y="660893"/>
                  <a:pt x="8822220" y="652587"/>
                </a:cubicBezTo>
                <a:cubicBezTo>
                  <a:pt x="8821701" y="641684"/>
                  <a:pt x="8826373" y="635454"/>
                  <a:pt x="8837795" y="637012"/>
                </a:cubicBezTo>
                <a:cubicBezTo>
                  <a:pt x="8849216" y="638569"/>
                  <a:pt x="8854408" y="634935"/>
                  <a:pt x="8854408" y="621956"/>
                </a:cubicBezTo>
                <a:cubicBezTo>
                  <a:pt x="8854408" y="603786"/>
                  <a:pt x="8863234" y="589249"/>
                  <a:pt x="8877770" y="577828"/>
                </a:cubicBezTo>
                <a:cubicBezTo>
                  <a:pt x="8884000" y="572636"/>
                  <a:pt x="8891268" y="569521"/>
                  <a:pt x="8895941" y="561214"/>
                </a:cubicBezTo>
                <a:cubicBezTo>
                  <a:pt x="8900613" y="552908"/>
                  <a:pt x="8927610" y="556023"/>
                  <a:pt x="8932282" y="564848"/>
                </a:cubicBezTo>
                <a:cubicBezTo>
                  <a:pt x="8934359" y="568483"/>
                  <a:pt x="8936955" y="570559"/>
                  <a:pt x="8940589" y="572636"/>
                </a:cubicBezTo>
                <a:cubicBezTo>
                  <a:pt x="8962394" y="585096"/>
                  <a:pt x="8972258" y="604305"/>
                  <a:pt x="8972258" y="628706"/>
                </a:cubicBezTo>
                <a:cubicBezTo>
                  <a:pt x="8972258" y="659855"/>
                  <a:pt x="8972258" y="691523"/>
                  <a:pt x="8972258" y="722673"/>
                </a:cubicBezTo>
                <a:lnTo>
                  <a:pt x="9035595" y="719558"/>
                </a:lnTo>
                <a:lnTo>
                  <a:pt x="9068822" y="146923"/>
                </a:lnTo>
                <a:lnTo>
                  <a:pt x="9146177" y="146923"/>
                </a:lnTo>
                <a:lnTo>
                  <a:pt x="9180961" y="716962"/>
                </a:lnTo>
                <a:lnTo>
                  <a:pt x="9225090" y="715405"/>
                </a:lnTo>
                <a:close/>
              </a:path>
            </a:pathLst>
          </a:custGeom>
          <a:solidFill>
            <a:schemeClr val="bg1">
              <a:alpha val="10000"/>
            </a:schemeClr>
          </a:solidFill>
          <a:ln>
            <a:noFill/>
          </a:ln>
        </p:spPr>
        <p:txBody>
          <a:bodyPr vert="horz" wrap="square" lIns="91440" tIns="45720" rIns="91440" bIns="45720" numCol="1" anchor="t" anchorCtr="0" compatLnSpc="1">
            <a:prstTxWarp prst="textNoShape">
              <a:avLst/>
            </a:prstTxWarp>
            <a:noAutofit/>
          </a:bodyPr>
          <a:lstStyle/>
          <a:p>
            <a:endParaRPr lang="en-US" dirty="0"/>
          </a:p>
        </p:txBody>
      </p:sp>
      <p:grpSp>
        <p:nvGrpSpPr>
          <p:cNvPr id="3" name="Group 2">
            <a:extLst>
              <a:ext uri="{FF2B5EF4-FFF2-40B4-BE49-F238E27FC236}">
                <a16:creationId xmlns:a16="http://schemas.microsoft.com/office/drawing/2014/main" id="{D3D5F95E-A64B-4CF3-896F-F3B321903429}"/>
              </a:ext>
            </a:extLst>
          </p:cNvPr>
          <p:cNvGrpSpPr/>
          <p:nvPr userDrawn="1"/>
        </p:nvGrpSpPr>
        <p:grpSpPr>
          <a:xfrm>
            <a:off x="218787" y="2622975"/>
            <a:ext cx="11517590" cy="3946317"/>
            <a:chOff x="218787" y="2622975"/>
            <a:chExt cx="11517590" cy="3946317"/>
          </a:xfrm>
          <a:solidFill>
            <a:schemeClr val="bg1">
              <a:alpha val="5000"/>
            </a:schemeClr>
          </a:solidFill>
        </p:grpSpPr>
        <p:grpSp>
          <p:nvGrpSpPr>
            <p:cNvPr id="4" name="Group 3">
              <a:extLst>
                <a:ext uri="{FF2B5EF4-FFF2-40B4-BE49-F238E27FC236}">
                  <a16:creationId xmlns:a16="http://schemas.microsoft.com/office/drawing/2014/main" id="{AC598B69-F9FE-4154-B147-8335AB2E2E58}"/>
                </a:ext>
              </a:extLst>
            </p:cNvPr>
            <p:cNvGrpSpPr/>
            <p:nvPr/>
          </p:nvGrpSpPr>
          <p:grpSpPr>
            <a:xfrm rot="12366785">
              <a:off x="10129411" y="5122363"/>
              <a:ext cx="1606966" cy="1446929"/>
              <a:chOff x="6486650" y="2648852"/>
              <a:chExt cx="2745260" cy="2471860"/>
            </a:xfrm>
            <a:grpFill/>
          </p:grpSpPr>
          <p:sp>
            <p:nvSpPr>
              <p:cNvPr id="39" name="Freeform: Shape 38">
                <a:extLst>
                  <a:ext uri="{FF2B5EF4-FFF2-40B4-BE49-F238E27FC236}">
                    <a16:creationId xmlns:a16="http://schemas.microsoft.com/office/drawing/2014/main" id="{B2891B34-6F88-4D11-AD5C-410F7771AEA2}"/>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40" name="Group 39">
                <a:extLst>
                  <a:ext uri="{FF2B5EF4-FFF2-40B4-BE49-F238E27FC236}">
                    <a16:creationId xmlns:a16="http://schemas.microsoft.com/office/drawing/2014/main" id="{31D81169-CACA-4F00-B325-E9872F60ED27}"/>
                  </a:ext>
                </a:extLst>
              </p:cNvPr>
              <p:cNvGrpSpPr/>
              <p:nvPr/>
            </p:nvGrpSpPr>
            <p:grpSpPr>
              <a:xfrm>
                <a:off x="7392963" y="2648852"/>
                <a:ext cx="1838947" cy="1835405"/>
                <a:chOff x="7167947" y="1624190"/>
                <a:chExt cx="2677922" cy="2672763"/>
              </a:xfrm>
              <a:grpFill/>
            </p:grpSpPr>
            <p:sp>
              <p:nvSpPr>
                <p:cNvPr id="41" name="Freeform: Shape 40">
                  <a:extLst>
                    <a:ext uri="{FF2B5EF4-FFF2-40B4-BE49-F238E27FC236}">
                      <a16:creationId xmlns:a16="http://schemas.microsoft.com/office/drawing/2014/main" id="{F939FB8C-F4E6-45BF-BE92-A0D7E337E986}"/>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42" name="Freeform: Shape 41">
                  <a:extLst>
                    <a:ext uri="{FF2B5EF4-FFF2-40B4-BE49-F238E27FC236}">
                      <a16:creationId xmlns:a16="http://schemas.microsoft.com/office/drawing/2014/main" id="{E7D2F5C8-112A-47AC-8EBA-CA3BCCFFD653}"/>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5" name="Freeform: Shape 4">
              <a:extLst>
                <a:ext uri="{FF2B5EF4-FFF2-40B4-BE49-F238E27FC236}">
                  <a16:creationId xmlns:a16="http://schemas.microsoft.com/office/drawing/2014/main" id="{B07F2CD7-68E5-49F5-BBED-77DA2BFBE7AD}"/>
                </a:ext>
              </a:extLst>
            </p:cNvPr>
            <p:cNvSpPr/>
            <p:nvPr/>
          </p:nvSpPr>
          <p:spPr>
            <a:xfrm>
              <a:off x="10132589" y="4237994"/>
              <a:ext cx="577306" cy="577307"/>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grpFill/>
            <a:ln w="5155" cap="flat">
              <a:noFill/>
              <a:prstDash val="solid"/>
              <a:miter/>
            </a:ln>
          </p:spPr>
          <p:txBody>
            <a:bodyPr rtlCol="0" anchor="ctr"/>
            <a:lstStyle/>
            <a:p>
              <a:endParaRPr lang="en-US"/>
            </a:p>
          </p:txBody>
        </p:sp>
        <p:grpSp>
          <p:nvGrpSpPr>
            <p:cNvPr id="6" name="Group 5">
              <a:extLst>
                <a:ext uri="{FF2B5EF4-FFF2-40B4-BE49-F238E27FC236}">
                  <a16:creationId xmlns:a16="http://schemas.microsoft.com/office/drawing/2014/main" id="{FCD81010-EBF6-414C-927A-9FFCBAFAE158}"/>
                </a:ext>
              </a:extLst>
            </p:cNvPr>
            <p:cNvGrpSpPr/>
            <p:nvPr/>
          </p:nvGrpSpPr>
          <p:grpSpPr>
            <a:xfrm rot="2159485">
              <a:off x="10055501" y="2964359"/>
              <a:ext cx="1639387" cy="985059"/>
              <a:chOff x="2753518" y="3556278"/>
              <a:chExt cx="2028524" cy="1218879"/>
            </a:xfrm>
            <a:grpFill/>
          </p:grpSpPr>
          <p:sp>
            <p:nvSpPr>
              <p:cNvPr id="35" name="Freeform: Shape 34">
                <a:extLst>
                  <a:ext uri="{FF2B5EF4-FFF2-40B4-BE49-F238E27FC236}">
                    <a16:creationId xmlns:a16="http://schemas.microsoft.com/office/drawing/2014/main" id="{C935FFD8-C758-4E69-865F-0D3F0FF08A12}"/>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36" name="Group 35">
                <a:extLst>
                  <a:ext uri="{FF2B5EF4-FFF2-40B4-BE49-F238E27FC236}">
                    <a16:creationId xmlns:a16="http://schemas.microsoft.com/office/drawing/2014/main" id="{5B2E929D-2A5A-4E4D-8AFF-089163D7F028}"/>
                  </a:ext>
                </a:extLst>
              </p:cNvPr>
              <p:cNvGrpSpPr/>
              <p:nvPr/>
            </p:nvGrpSpPr>
            <p:grpSpPr>
              <a:xfrm>
                <a:off x="3563163" y="3556278"/>
                <a:ext cx="1218879" cy="1218879"/>
                <a:chOff x="3264582" y="1870309"/>
                <a:chExt cx="1774962" cy="1774962"/>
              </a:xfrm>
              <a:grpFill/>
            </p:grpSpPr>
            <p:sp>
              <p:nvSpPr>
                <p:cNvPr id="37" name="Freeform: Shape 36">
                  <a:extLst>
                    <a:ext uri="{FF2B5EF4-FFF2-40B4-BE49-F238E27FC236}">
                      <a16:creationId xmlns:a16="http://schemas.microsoft.com/office/drawing/2014/main" id="{8A8A0495-30E8-45A0-B48A-6EFDF9C8B696}"/>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38" name="Freeform: Shape 37">
                  <a:extLst>
                    <a:ext uri="{FF2B5EF4-FFF2-40B4-BE49-F238E27FC236}">
                      <a16:creationId xmlns:a16="http://schemas.microsoft.com/office/drawing/2014/main" id="{86DEB52C-C941-4797-8322-11F1C0AD0C40}"/>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sp>
          <p:nvSpPr>
            <p:cNvPr id="7" name="Freeform: Shape 6">
              <a:extLst>
                <a:ext uri="{FF2B5EF4-FFF2-40B4-BE49-F238E27FC236}">
                  <a16:creationId xmlns:a16="http://schemas.microsoft.com/office/drawing/2014/main" id="{B25B6E65-0935-40EC-806D-53C1E043E564}"/>
                </a:ext>
              </a:extLst>
            </p:cNvPr>
            <p:cNvSpPr/>
            <p:nvPr/>
          </p:nvSpPr>
          <p:spPr>
            <a:xfrm>
              <a:off x="5436819" y="3673417"/>
              <a:ext cx="936646" cy="931442"/>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grpFill/>
            <a:ln w="515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77478775-9720-4065-9D9F-0A2FCB97F2F0}"/>
                </a:ext>
              </a:extLst>
            </p:cNvPr>
            <p:cNvSpPr/>
            <p:nvPr/>
          </p:nvSpPr>
          <p:spPr>
            <a:xfrm>
              <a:off x="4032637" y="2622975"/>
              <a:ext cx="1051669" cy="1070562"/>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grpFill/>
            <a:ln w="515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9466B1FD-A1C4-48E5-82F9-88F257D12E08}"/>
                </a:ext>
              </a:extLst>
            </p:cNvPr>
            <p:cNvSpPr/>
            <p:nvPr/>
          </p:nvSpPr>
          <p:spPr>
            <a:xfrm>
              <a:off x="4673077" y="4204265"/>
              <a:ext cx="853923" cy="853924"/>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grpFill/>
            <a:ln w="5155" cap="flat">
              <a:noFill/>
              <a:prstDash val="solid"/>
              <a:miter/>
            </a:ln>
          </p:spPr>
          <p:txBody>
            <a:bodyPr rtlCol="0" anchor="ctr"/>
            <a:lstStyle/>
            <a:p>
              <a:endParaRPr lang="en-US"/>
            </a:p>
          </p:txBody>
        </p:sp>
        <p:grpSp>
          <p:nvGrpSpPr>
            <p:cNvPr id="10" name="Group 9">
              <a:extLst>
                <a:ext uri="{FF2B5EF4-FFF2-40B4-BE49-F238E27FC236}">
                  <a16:creationId xmlns:a16="http://schemas.microsoft.com/office/drawing/2014/main" id="{84777225-2D61-4C66-B198-7D070CA8492F}"/>
                </a:ext>
              </a:extLst>
            </p:cNvPr>
            <p:cNvGrpSpPr/>
            <p:nvPr/>
          </p:nvGrpSpPr>
          <p:grpSpPr>
            <a:xfrm rot="2246763">
              <a:off x="932314" y="2900862"/>
              <a:ext cx="3054679" cy="1218879"/>
              <a:chOff x="1727363" y="3556278"/>
              <a:chExt cx="3054679" cy="1218879"/>
            </a:xfrm>
            <a:grpFill/>
          </p:grpSpPr>
          <p:sp>
            <p:nvSpPr>
              <p:cNvPr id="30" name="Freeform: Shape 29">
                <a:extLst>
                  <a:ext uri="{FF2B5EF4-FFF2-40B4-BE49-F238E27FC236}">
                    <a16:creationId xmlns:a16="http://schemas.microsoft.com/office/drawing/2014/main" id="{83E67246-C28F-4691-8DF2-21886E878D44}"/>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31" name="Group 30">
                <a:extLst>
                  <a:ext uri="{FF2B5EF4-FFF2-40B4-BE49-F238E27FC236}">
                    <a16:creationId xmlns:a16="http://schemas.microsoft.com/office/drawing/2014/main" id="{25925A4A-CBF1-48EF-AB30-CEBB54EC947A}"/>
                  </a:ext>
                </a:extLst>
              </p:cNvPr>
              <p:cNvGrpSpPr/>
              <p:nvPr/>
            </p:nvGrpSpPr>
            <p:grpSpPr>
              <a:xfrm>
                <a:off x="3563163" y="3556278"/>
                <a:ext cx="1218879" cy="1218879"/>
                <a:chOff x="3264582" y="1870309"/>
                <a:chExt cx="1774962" cy="1774962"/>
              </a:xfrm>
              <a:grpFill/>
            </p:grpSpPr>
            <p:sp>
              <p:nvSpPr>
                <p:cNvPr id="33" name="Freeform: Shape 32">
                  <a:extLst>
                    <a:ext uri="{FF2B5EF4-FFF2-40B4-BE49-F238E27FC236}">
                      <a16:creationId xmlns:a16="http://schemas.microsoft.com/office/drawing/2014/main" id="{59AB121F-74A9-4A6A-B896-45331194465F}"/>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34" name="Freeform: Shape 33">
                  <a:extLst>
                    <a:ext uri="{FF2B5EF4-FFF2-40B4-BE49-F238E27FC236}">
                      <a16:creationId xmlns:a16="http://schemas.microsoft.com/office/drawing/2014/main" id="{CC131B02-5DBE-4634-A680-3DE71C853BD5}"/>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sp>
            <p:nvSpPr>
              <p:cNvPr id="32" name="Freeform: Shape 31">
                <a:extLst>
                  <a:ext uri="{FF2B5EF4-FFF2-40B4-BE49-F238E27FC236}">
                    <a16:creationId xmlns:a16="http://schemas.microsoft.com/office/drawing/2014/main" id="{0D8BF0D2-0FDC-4959-85DD-F748038440E1}"/>
                  </a:ext>
                </a:extLst>
              </p:cNvPr>
              <p:cNvSpPr/>
              <p:nvPr/>
            </p:nvSpPr>
            <p:spPr>
              <a:xfrm>
                <a:off x="1727363" y="4086481"/>
                <a:ext cx="683882" cy="686216"/>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grpSp>
          <p:nvGrpSpPr>
            <p:cNvPr id="11" name="Group 10">
              <a:extLst>
                <a:ext uri="{FF2B5EF4-FFF2-40B4-BE49-F238E27FC236}">
                  <a16:creationId xmlns:a16="http://schemas.microsoft.com/office/drawing/2014/main" id="{3C9083CC-CC13-4BCC-8521-7079F8EBE42B}"/>
                </a:ext>
              </a:extLst>
            </p:cNvPr>
            <p:cNvGrpSpPr/>
            <p:nvPr/>
          </p:nvGrpSpPr>
          <p:grpSpPr>
            <a:xfrm>
              <a:off x="6486650" y="2648852"/>
              <a:ext cx="2745260" cy="2471860"/>
              <a:chOff x="6486650" y="2648852"/>
              <a:chExt cx="2745260" cy="2471860"/>
            </a:xfrm>
            <a:grpFill/>
          </p:grpSpPr>
          <p:sp>
            <p:nvSpPr>
              <p:cNvPr id="26" name="Freeform: Shape 25">
                <a:extLst>
                  <a:ext uri="{FF2B5EF4-FFF2-40B4-BE49-F238E27FC236}">
                    <a16:creationId xmlns:a16="http://schemas.microsoft.com/office/drawing/2014/main" id="{7CC45CD8-C56F-467E-BEF3-DF307BE9C4B4}"/>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27" name="Group 26">
                <a:extLst>
                  <a:ext uri="{FF2B5EF4-FFF2-40B4-BE49-F238E27FC236}">
                    <a16:creationId xmlns:a16="http://schemas.microsoft.com/office/drawing/2014/main" id="{A74DC46F-EE01-49F6-894A-71B37D0AC15C}"/>
                  </a:ext>
                </a:extLst>
              </p:cNvPr>
              <p:cNvGrpSpPr/>
              <p:nvPr/>
            </p:nvGrpSpPr>
            <p:grpSpPr>
              <a:xfrm>
                <a:off x="7392963" y="2648852"/>
                <a:ext cx="1838947" cy="1835405"/>
                <a:chOff x="7167947" y="1624190"/>
                <a:chExt cx="2677922" cy="2672763"/>
              </a:xfrm>
              <a:grpFill/>
            </p:grpSpPr>
            <p:sp>
              <p:nvSpPr>
                <p:cNvPr id="28" name="Freeform: Shape 27">
                  <a:extLst>
                    <a:ext uri="{FF2B5EF4-FFF2-40B4-BE49-F238E27FC236}">
                      <a16:creationId xmlns:a16="http://schemas.microsoft.com/office/drawing/2014/main" id="{1AB69D80-C161-41AB-A5DD-3B118793A012}"/>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29" name="Freeform: Shape 28">
                  <a:extLst>
                    <a:ext uri="{FF2B5EF4-FFF2-40B4-BE49-F238E27FC236}">
                      <a16:creationId xmlns:a16="http://schemas.microsoft.com/office/drawing/2014/main" id="{718FFC3D-130E-4587-9FAD-F134E15CA98A}"/>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grpSp>
          <p:nvGrpSpPr>
            <p:cNvPr id="12" name="Group 11">
              <a:extLst>
                <a:ext uri="{FF2B5EF4-FFF2-40B4-BE49-F238E27FC236}">
                  <a16:creationId xmlns:a16="http://schemas.microsoft.com/office/drawing/2014/main" id="{4AE715F5-3FF5-4CC0-99F7-2396CA9783A9}"/>
                </a:ext>
              </a:extLst>
            </p:cNvPr>
            <p:cNvGrpSpPr/>
            <p:nvPr/>
          </p:nvGrpSpPr>
          <p:grpSpPr>
            <a:xfrm rot="18655185">
              <a:off x="7923365" y="4809769"/>
              <a:ext cx="1639387" cy="985059"/>
              <a:chOff x="2753518" y="3556278"/>
              <a:chExt cx="2028524" cy="1218879"/>
            </a:xfrm>
            <a:grpFill/>
          </p:grpSpPr>
          <p:sp>
            <p:nvSpPr>
              <p:cNvPr id="22" name="Freeform: Shape 21">
                <a:extLst>
                  <a:ext uri="{FF2B5EF4-FFF2-40B4-BE49-F238E27FC236}">
                    <a16:creationId xmlns:a16="http://schemas.microsoft.com/office/drawing/2014/main" id="{D307BAC0-5062-49C4-A10C-F15443D0B43E}"/>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23" name="Group 22">
                <a:extLst>
                  <a:ext uri="{FF2B5EF4-FFF2-40B4-BE49-F238E27FC236}">
                    <a16:creationId xmlns:a16="http://schemas.microsoft.com/office/drawing/2014/main" id="{1CF69320-9037-483C-B337-9C3798F9516C}"/>
                  </a:ext>
                </a:extLst>
              </p:cNvPr>
              <p:cNvGrpSpPr/>
              <p:nvPr/>
            </p:nvGrpSpPr>
            <p:grpSpPr>
              <a:xfrm>
                <a:off x="3563163" y="3556278"/>
                <a:ext cx="1218879" cy="1218879"/>
                <a:chOff x="3264582" y="1870309"/>
                <a:chExt cx="1774962" cy="1774962"/>
              </a:xfrm>
              <a:grpFill/>
            </p:grpSpPr>
            <p:sp>
              <p:nvSpPr>
                <p:cNvPr id="24" name="Freeform: Shape 23">
                  <a:extLst>
                    <a:ext uri="{FF2B5EF4-FFF2-40B4-BE49-F238E27FC236}">
                      <a16:creationId xmlns:a16="http://schemas.microsoft.com/office/drawing/2014/main" id="{E8FAEED8-8E0A-4D16-BC31-1DD02EB1FE84}"/>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25" name="Freeform: Shape 24">
                  <a:extLst>
                    <a:ext uri="{FF2B5EF4-FFF2-40B4-BE49-F238E27FC236}">
                      <a16:creationId xmlns:a16="http://schemas.microsoft.com/office/drawing/2014/main" id="{ABEF1D94-1333-4CA0-B29B-49A00AFB5E03}"/>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grpSp>
          <p:nvGrpSpPr>
            <p:cNvPr id="13" name="Group 12">
              <a:extLst>
                <a:ext uri="{FF2B5EF4-FFF2-40B4-BE49-F238E27FC236}">
                  <a16:creationId xmlns:a16="http://schemas.microsoft.com/office/drawing/2014/main" id="{A6943520-8E50-4DAD-A59E-7A5A1DEE2133}"/>
                </a:ext>
              </a:extLst>
            </p:cNvPr>
            <p:cNvGrpSpPr/>
            <p:nvPr/>
          </p:nvGrpSpPr>
          <p:grpSpPr>
            <a:xfrm>
              <a:off x="218787" y="4076953"/>
              <a:ext cx="2745260" cy="2471860"/>
              <a:chOff x="6486650" y="2648852"/>
              <a:chExt cx="2745260" cy="2471860"/>
            </a:xfrm>
            <a:grpFill/>
          </p:grpSpPr>
          <p:sp>
            <p:nvSpPr>
              <p:cNvPr id="18" name="Freeform: Shape 17">
                <a:extLst>
                  <a:ext uri="{FF2B5EF4-FFF2-40B4-BE49-F238E27FC236}">
                    <a16:creationId xmlns:a16="http://schemas.microsoft.com/office/drawing/2014/main" id="{CA826ACA-0EB1-4F7B-86EA-A2622410F84A}"/>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19" name="Group 18">
                <a:extLst>
                  <a:ext uri="{FF2B5EF4-FFF2-40B4-BE49-F238E27FC236}">
                    <a16:creationId xmlns:a16="http://schemas.microsoft.com/office/drawing/2014/main" id="{C1613B70-341B-437A-A0D4-569BDB3F76E5}"/>
                  </a:ext>
                </a:extLst>
              </p:cNvPr>
              <p:cNvGrpSpPr/>
              <p:nvPr/>
            </p:nvGrpSpPr>
            <p:grpSpPr>
              <a:xfrm>
                <a:off x="7392963" y="2648852"/>
                <a:ext cx="1838947" cy="1835405"/>
                <a:chOff x="7167947" y="1624190"/>
                <a:chExt cx="2677922" cy="2672763"/>
              </a:xfrm>
              <a:grpFill/>
            </p:grpSpPr>
            <p:sp>
              <p:nvSpPr>
                <p:cNvPr id="20" name="Freeform: Shape 19">
                  <a:extLst>
                    <a:ext uri="{FF2B5EF4-FFF2-40B4-BE49-F238E27FC236}">
                      <a16:creationId xmlns:a16="http://schemas.microsoft.com/office/drawing/2014/main" id="{A96EF5B8-28BF-47BD-A097-7ADED01EDC98}"/>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A9D3A2AA-E3A6-42DB-936E-D30F8E2F943A}"/>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14" name="Freeform: Shape 13">
              <a:extLst>
                <a:ext uri="{FF2B5EF4-FFF2-40B4-BE49-F238E27FC236}">
                  <a16:creationId xmlns:a16="http://schemas.microsoft.com/office/drawing/2014/main" id="{07C996FD-CF0A-4F68-895E-6062455A1573}"/>
                </a:ext>
              </a:extLst>
            </p:cNvPr>
            <p:cNvSpPr/>
            <p:nvPr/>
          </p:nvSpPr>
          <p:spPr>
            <a:xfrm>
              <a:off x="4309443" y="5224203"/>
              <a:ext cx="936646" cy="931442"/>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grpFill/>
            <a:ln w="5155" cap="flat">
              <a:noFill/>
              <a:prstDash val="solid"/>
              <a:miter/>
            </a:ln>
          </p:spPr>
          <p:txBody>
            <a:bodyPr rtlCol="0" anchor="ctr"/>
            <a:lstStyle/>
            <a:p>
              <a:endParaRPr lang="en-US"/>
            </a:p>
          </p:txBody>
        </p:sp>
        <p:sp>
          <p:nvSpPr>
            <p:cNvPr id="15" name="Freeform: Shape 14">
              <a:extLst>
                <a:ext uri="{FF2B5EF4-FFF2-40B4-BE49-F238E27FC236}">
                  <a16:creationId xmlns:a16="http://schemas.microsoft.com/office/drawing/2014/main" id="{96A48627-8991-4822-BA51-E0B5CA3A4F9C}"/>
                </a:ext>
              </a:extLst>
            </p:cNvPr>
            <p:cNvSpPr/>
            <p:nvPr/>
          </p:nvSpPr>
          <p:spPr>
            <a:xfrm>
              <a:off x="3167084" y="4595897"/>
              <a:ext cx="1051669" cy="1070562"/>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grpFill/>
            <a:ln w="515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95F068BD-5041-4E65-88AE-B9DC621AE8FB}"/>
                </a:ext>
              </a:extLst>
            </p:cNvPr>
            <p:cNvSpPr/>
            <p:nvPr/>
          </p:nvSpPr>
          <p:spPr>
            <a:xfrm rot="2246763">
              <a:off x="322349" y="3332008"/>
              <a:ext cx="1218879" cy="1218879"/>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BF296DB-D0C8-471D-91FE-F4B26B99C108}"/>
                </a:ext>
              </a:extLst>
            </p:cNvPr>
            <p:cNvSpPr/>
            <p:nvPr/>
          </p:nvSpPr>
          <p:spPr>
            <a:xfrm>
              <a:off x="6408280" y="6041992"/>
              <a:ext cx="494433" cy="491686"/>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grpFill/>
            <a:ln w="5155" cap="flat">
              <a:noFill/>
              <a:prstDash val="solid"/>
              <a:miter/>
            </a:ln>
          </p:spPr>
          <p:txBody>
            <a:bodyPr rtlCol="0" anchor="ctr"/>
            <a:lstStyle/>
            <a:p>
              <a:endParaRPr lang="en-US"/>
            </a:p>
          </p:txBody>
        </p:sp>
      </p:grpSp>
    </p:spTree>
    <p:extLst>
      <p:ext uri="{BB962C8B-B14F-4D97-AF65-F5344CB8AC3E}">
        <p14:creationId xmlns:p14="http://schemas.microsoft.com/office/powerpoint/2010/main" val="10548632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_Image slide layout">
    <p:spTree>
      <p:nvGrpSpPr>
        <p:cNvPr id="1" name=""/>
        <p:cNvGrpSpPr/>
        <p:nvPr/>
      </p:nvGrpSpPr>
      <p:grpSpPr>
        <a:xfrm>
          <a:off x="0" y="0"/>
          <a:ext cx="0" cy="0"/>
          <a:chOff x="0" y="0"/>
          <a:chExt cx="0" cy="0"/>
        </a:xfrm>
      </p:grpSpPr>
      <p:sp>
        <p:nvSpPr>
          <p:cNvPr id="3" name="그림 개체 틀 2">
            <a:extLst>
              <a:ext uri="{FF2B5EF4-FFF2-40B4-BE49-F238E27FC236}">
                <a16:creationId xmlns:a16="http://schemas.microsoft.com/office/drawing/2014/main" id="{4E22717C-9F52-4A37-85B9-FD48F3E55AAC}"/>
              </a:ext>
            </a:extLst>
          </p:cNvPr>
          <p:cNvSpPr>
            <a:spLocks noGrp="1"/>
          </p:cNvSpPr>
          <p:nvPr>
            <p:ph type="pic" sz="quarter" idx="14" hasCustomPrompt="1"/>
          </p:nvPr>
        </p:nvSpPr>
        <p:spPr>
          <a:xfrm>
            <a:off x="0" y="-1"/>
            <a:ext cx="12192000" cy="3838575"/>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6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
        <p:nvSpPr>
          <p:cNvPr id="2" name="Rectangle 1">
            <a:extLst>
              <a:ext uri="{FF2B5EF4-FFF2-40B4-BE49-F238E27FC236}">
                <a16:creationId xmlns:a16="http://schemas.microsoft.com/office/drawing/2014/main" id="{E666B193-49A3-4956-A9EF-296EF16EA757}"/>
              </a:ext>
            </a:extLst>
          </p:cNvPr>
          <p:cNvSpPr/>
          <p:nvPr userDrawn="1"/>
        </p:nvSpPr>
        <p:spPr>
          <a:xfrm>
            <a:off x="0" y="3810000"/>
            <a:ext cx="12192000" cy="304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405838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_Contents slide layout">
    <p:spTree>
      <p:nvGrpSpPr>
        <p:cNvPr id="1" name=""/>
        <p:cNvGrpSpPr/>
        <p:nvPr/>
      </p:nvGrpSpPr>
      <p:grpSpPr>
        <a:xfrm>
          <a:off x="0" y="0"/>
          <a:ext cx="0" cy="0"/>
          <a:chOff x="0" y="0"/>
          <a:chExt cx="0" cy="0"/>
        </a:xfrm>
      </p:grpSpPr>
      <p:sp>
        <p:nvSpPr>
          <p:cNvPr id="14" name="Oval 13">
            <a:extLst>
              <a:ext uri="{FF2B5EF4-FFF2-40B4-BE49-F238E27FC236}">
                <a16:creationId xmlns:a16="http://schemas.microsoft.com/office/drawing/2014/main" id="{001BC926-532D-4A29-930A-236814050938}"/>
              </a:ext>
            </a:extLst>
          </p:cNvPr>
          <p:cNvSpPr>
            <a:spLocks noChangeAspect="1"/>
          </p:cNvSpPr>
          <p:nvPr userDrawn="1"/>
        </p:nvSpPr>
        <p:spPr>
          <a:xfrm>
            <a:off x="7119313" y="5067541"/>
            <a:ext cx="4297680" cy="435338"/>
          </a:xfrm>
          <a:prstGeom prst="ellipse">
            <a:avLst/>
          </a:prstGeom>
          <a:solidFill>
            <a:schemeClr val="tx1">
              <a:lumMod val="50000"/>
              <a:lumOff val="50000"/>
            </a:schemeClr>
          </a:solidFill>
          <a:ln>
            <a:noFill/>
          </a:ln>
          <a:effectLst>
            <a:softEdge rad="2032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p>
        </p:txBody>
      </p:sp>
      <p:sp>
        <p:nvSpPr>
          <p:cNvPr id="3" name="Rectangle 2">
            <a:extLst>
              <a:ext uri="{FF2B5EF4-FFF2-40B4-BE49-F238E27FC236}">
                <a16:creationId xmlns:a16="http://schemas.microsoft.com/office/drawing/2014/main" id="{AE3E906F-6E18-4B03-BE88-75566ECC92F8}"/>
              </a:ext>
            </a:extLst>
          </p:cNvPr>
          <p:cNvSpPr/>
          <p:nvPr userDrawn="1"/>
        </p:nvSpPr>
        <p:spPr>
          <a:xfrm>
            <a:off x="0" y="1988840"/>
            <a:ext cx="12192000" cy="288032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nvGrpSpPr>
          <p:cNvPr id="5" name="Graphic 14">
            <a:extLst>
              <a:ext uri="{FF2B5EF4-FFF2-40B4-BE49-F238E27FC236}">
                <a16:creationId xmlns:a16="http://schemas.microsoft.com/office/drawing/2014/main" id="{5EBDAAFC-71A9-4BA2-A27E-C4F1F4BA22EC}"/>
              </a:ext>
            </a:extLst>
          </p:cNvPr>
          <p:cNvGrpSpPr/>
          <p:nvPr userDrawn="1"/>
        </p:nvGrpSpPr>
        <p:grpSpPr>
          <a:xfrm>
            <a:off x="6867308" y="1360224"/>
            <a:ext cx="4999344" cy="3932069"/>
            <a:chOff x="2444748" y="555045"/>
            <a:chExt cx="7282048" cy="5727454"/>
          </a:xfrm>
        </p:grpSpPr>
        <p:sp>
          <p:nvSpPr>
            <p:cNvPr id="6" name="Freeform: Shape 5">
              <a:extLst>
                <a:ext uri="{FF2B5EF4-FFF2-40B4-BE49-F238E27FC236}">
                  <a16:creationId xmlns:a16="http://schemas.microsoft.com/office/drawing/2014/main" id="{16173859-0352-4FD9-B3BD-10167F74D9C0}"/>
                </a:ext>
              </a:extLst>
            </p:cNvPr>
            <p:cNvSpPr/>
            <p:nvPr/>
          </p:nvSpPr>
          <p:spPr>
            <a:xfrm>
              <a:off x="4964693" y="5443837"/>
              <a:ext cx="2168250" cy="818208"/>
            </a:xfrm>
            <a:custGeom>
              <a:avLst/>
              <a:gdLst>
                <a:gd name="connsiteX0" fmla="*/ 1941333 w 2168250"/>
                <a:gd name="connsiteY0" fmla="*/ 525699 h 818207"/>
                <a:gd name="connsiteX1" fmla="*/ 1785874 w 2168250"/>
                <a:gd name="connsiteY1" fmla="*/ 30683 h 818207"/>
                <a:gd name="connsiteX2" fmla="*/ 1114943 w 2168250"/>
                <a:gd name="connsiteY2" fmla="*/ 30683 h 818207"/>
                <a:gd name="connsiteX3" fmla="*/ 1065851 w 2168250"/>
                <a:gd name="connsiteY3" fmla="*/ 30683 h 818207"/>
                <a:gd name="connsiteX4" fmla="*/ 390830 w 2168250"/>
                <a:gd name="connsiteY4" fmla="*/ 30683 h 818207"/>
                <a:gd name="connsiteX5" fmla="*/ 235370 w 2168250"/>
                <a:gd name="connsiteY5" fmla="*/ 525699 h 818207"/>
                <a:gd name="connsiteX6" fmla="*/ 259916 w 2168250"/>
                <a:gd name="connsiteY6" fmla="*/ 816162 h 818207"/>
                <a:gd name="connsiteX7" fmla="*/ 1065851 w 2168250"/>
                <a:gd name="connsiteY7" fmla="*/ 816162 h 818207"/>
                <a:gd name="connsiteX8" fmla="*/ 1114943 w 2168250"/>
                <a:gd name="connsiteY8" fmla="*/ 816162 h 818207"/>
                <a:gd name="connsiteX9" fmla="*/ 1920878 w 2168250"/>
                <a:gd name="connsiteY9" fmla="*/ 816162 h 818207"/>
                <a:gd name="connsiteX10" fmla="*/ 1941333 w 2168250"/>
                <a:gd name="connsiteY10" fmla="*/ 525699 h 818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68250" h="818207">
                  <a:moveTo>
                    <a:pt x="1941333" y="525699"/>
                  </a:moveTo>
                  <a:cubicBezTo>
                    <a:pt x="1789965" y="370239"/>
                    <a:pt x="1785874" y="30683"/>
                    <a:pt x="1785874" y="30683"/>
                  </a:cubicBezTo>
                  <a:lnTo>
                    <a:pt x="1114943" y="30683"/>
                  </a:lnTo>
                  <a:lnTo>
                    <a:pt x="1065851" y="30683"/>
                  </a:lnTo>
                  <a:lnTo>
                    <a:pt x="390830" y="30683"/>
                  </a:lnTo>
                  <a:cubicBezTo>
                    <a:pt x="390830" y="30683"/>
                    <a:pt x="386739" y="366148"/>
                    <a:pt x="235370" y="525699"/>
                  </a:cubicBezTo>
                  <a:cubicBezTo>
                    <a:pt x="84002" y="681158"/>
                    <a:pt x="-149188" y="816162"/>
                    <a:pt x="259916" y="816162"/>
                  </a:cubicBezTo>
                  <a:cubicBezTo>
                    <a:pt x="587199" y="816162"/>
                    <a:pt x="939029" y="816162"/>
                    <a:pt x="1065851" y="816162"/>
                  </a:cubicBezTo>
                  <a:cubicBezTo>
                    <a:pt x="1098579" y="816162"/>
                    <a:pt x="1114943" y="816162"/>
                    <a:pt x="1114943" y="816162"/>
                  </a:cubicBezTo>
                  <a:cubicBezTo>
                    <a:pt x="1245857" y="816162"/>
                    <a:pt x="1597686" y="816162"/>
                    <a:pt x="1920878" y="816162"/>
                  </a:cubicBezTo>
                  <a:cubicBezTo>
                    <a:pt x="2329982" y="816162"/>
                    <a:pt x="2092702" y="681158"/>
                    <a:pt x="1941333" y="525699"/>
                  </a:cubicBezTo>
                  <a:close/>
                </a:path>
              </a:pathLst>
            </a:custGeom>
            <a:gradFill>
              <a:gsLst>
                <a:gs pos="0">
                  <a:schemeClr val="bg1">
                    <a:lumMod val="75000"/>
                  </a:schemeClr>
                </a:gs>
                <a:gs pos="53000">
                  <a:schemeClr val="bg1">
                    <a:lumMod val="85000"/>
                  </a:schemeClr>
                </a:gs>
                <a:gs pos="83000">
                  <a:schemeClr val="bg1">
                    <a:lumMod val="75000"/>
                  </a:schemeClr>
                </a:gs>
                <a:gs pos="100000">
                  <a:schemeClr val="bg1">
                    <a:lumMod val="75000"/>
                  </a:schemeClr>
                </a:gs>
              </a:gsLst>
              <a:lin ang="16200000" scaled="0"/>
            </a:gra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7945F6B7-E4A6-48B1-9406-9E425F295FFF}"/>
                </a:ext>
              </a:extLst>
            </p:cNvPr>
            <p:cNvSpPr/>
            <p:nvPr/>
          </p:nvSpPr>
          <p:spPr>
            <a:xfrm>
              <a:off x="2444748" y="555045"/>
              <a:ext cx="7282048" cy="4950157"/>
            </a:xfrm>
            <a:custGeom>
              <a:avLst/>
              <a:gdLst>
                <a:gd name="connsiteX0" fmla="*/ 7038632 w 7282048"/>
                <a:gd name="connsiteY0" fmla="*/ 30683 h 4950157"/>
                <a:gd name="connsiteX1" fmla="*/ 3704436 w 7282048"/>
                <a:gd name="connsiteY1" fmla="*/ 30683 h 4950157"/>
                <a:gd name="connsiteX2" fmla="*/ 3589886 w 7282048"/>
                <a:gd name="connsiteY2" fmla="*/ 30683 h 4950157"/>
                <a:gd name="connsiteX3" fmla="*/ 259781 w 7282048"/>
                <a:gd name="connsiteY3" fmla="*/ 30683 h 4950157"/>
                <a:gd name="connsiteX4" fmla="*/ 30683 w 7282048"/>
                <a:gd name="connsiteY4" fmla="*/ 259781 h 4950157"/>
                <a:gd name="connsiteX5" fmla="*/ 30683 w 7282048"/>
                <a:gd name="connsiteY5" fmla="*/ 4698558 h 4950157"/>
                <a:gd name="connsiteX6" fmla="*/ 239326 w 7282048"/>
                <a:gd name="connsiteY6" fmla="*/ 4931748 h 4950157"/>
                <a:gd name="connsiteX7" fmla="*/ 7042723 w 7282048"/>
                <a:gd name="connsiteY7" fmla="*/ 4931748 h 4950157"/>
                <a:gd name="connsiteX8" fmla="*/ 7251366 w 7282048"/>
                <a:gd name="connsiteY8" fmla="*/ 4698558 h 4950157"/>
                <a:gd name="connsiteX9" fmla="*/ 7251366 w 7282048"/>
                <a:gd name="connsiteY9" fmla="*/ 259781 h 4950157"/>
                <a:gd name="connsiteX10" fmla="*/ 7038632 w 7282048"/>
                <a:gd name="connsiteY10" fmla="*/ 30683 h 4950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282048" h="4950157">
                  <a:moveTo>
                    <a:pt x="7038632" y="30683"/>
                  </a:moveTo>
                  <a:lnTo>
                    <a:pt x="3704436" y="30683"/>
                  </a:lnTo>
                  <a:lnTo>
                    <a:pt x="3589886" y="30683"/>
                  </a:lnTo>
                  <a:lnTo>
                    <a:pt x="259781" y="30683"/>
                  </a:lnTo>
                  <a:cubicBezTo>
                    <a:pt x="141141" y="30683"/>
                    <a:pt x="30683" y="128868"/>
                    <a:pt x="30683" y="259781"/>
                  </a:cubicBezTo>
                  <a:lnTo>
                    <a:pt x="30683" y="4698558"/>
                  </a:lnTo>
                  <a:cubicBezTo>
                    <a:pt x="30683" y="4829472"/>
                    <a:pt x="124777" y="4931748"/>
                    <a:pt x="239326" y="4931748"/>
                  </a:cubicBezTo>
                  <a:lnTo>
                    <a:pt x="7042723" y="4931748"/>
                  </a:lnTo>
                  <a:cubicBezTo>
                    <a:pt x="7157272" y="4931748"/>
                    <a:pt x="7251366" y="4825380"/>
                    <a:pt x="7251366" y="4698558"/>
                  </a:cubicBezTo>
                  <a:lnTo>
                    <a:pt x="7251366" y="259781"/>
                  </a:lnTo>
                  <a:cubicBezTo>
                    <a:pt x="7251366" y="128868"/>
                    <a:pt x="7157272" y="30683"/>
                    <a:pt x="7038632" y="30683"/>
                  </a:cubicBezTo>
                  <a:close/>
                </a:path>
              </a:pathLst>
            </a:custGeom>
            <a:solidFill>
              <a:srgbClr val="999999"/>
            </a:solidFill>
            <a:ln w="9525" cap="flat">
              <a:noFill/>
              <a:prstDash val="solid"/>
              <a:miter/>
            </a:ln>
          </p:spPr>
          <p:txBody>
            <a:bodyPr rtlCol="0" anchor="ctr"/>
            <a:lstStyle/>
            <a:p>
              <a:endParaRPr lang="en-US" dirty="0"/>
            </a:p>
          </p:txBody>
        </p:sp>
        <p:sp>
          <p:nvSpPr>
            <p:cNvPr id="8" name="Freeform: Shape 7">
              <a:extLst>
                <a:ext uri="{FF2B5EF4-FFF2-40B4-BE49-F238E27FC236}">
                  <a16:creationId xmlns:a16="http://schemas.microsoft.com/office/drawing/2014/main" id="{37CA7AAB-8778-4F88-BE73-6CB5FA0E0E6A}"/>
                </a:ext>
              </a:extLst>
            </p:cNvPr>
            <p:cNvSpPr/>
            <p:nvPr/>
          </p:nvSpPr>
          <p:spPr>
            <a:xfrm>
              <a:off x="8706599" y="5435655"/>
              <a:ext cx="490925" cy="81821"/>
            </a:xfrm>
            <a:custGeom>
              <a:avLst/>
              <a:gdLst>
                <a:gd name="connsiteX0" fmla="*/ 32212 w 490924"/>
                <a:gd name="connsiteY0" fmla="*/ 30683 h 81820"/>
                <a:gd name="connsiteX1" fmla="*/ 64939 w 490924"/>
                <a:gd name="connsiteY1" fmla="*/ 71593 h 81820"/>
                <a:gd name="connsiteX2" fmla="*/ 461771 w 490924"/>
                <a:gd name="connsiteY2" fmla="*/ 71593 h 81820"/>
                <a:gd name="connsiteX3" fmla="*/ 498590 w 490924"/>
                <a:gd name="connsiteY3" fmla="*/ 30683 h 81820"/>
                <a:gd name="connsiteX4" fmla="*/ 32212 w 490924"/>
                <a:gd name="connsiteY4" fmla="*/ 30683 h 818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0924" h="81820">
                  <a:moveTo>
                    <a:pt x="32212" y="30683"/>
                  </a:moveTo>
                  <a:cubicBezTo>
                    <a:pt x="32212" y="30683"/>
                    <a:pt x="19938" y="67502"/>
                    <a:pt x="64939" y="71593"/>
                  </a:cubicBezTo>
                  <a:lnTo>
                    <a:pt x="461771" y="71593"/>
                  </a:lnTo>
                  <a:cubicBezTo>
                    <a:pt x="461771" y="71593"/>
                    <a:pt x="502681" y="75684"/>
                    <a:pt x="498590" y="30683"/>
                  </a:cubicBezTo>
                  <a:lnTo>
                    <a:pt x="32212" y="30683"/>
                  </a:lnTo>
                  <a:close/>
                </a:path>
              </a:pathLst>
            </a:custGeom>
            <a:solidFill>
              <a:srgbClr val="999999"/>
            </a:solid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9BD4C418-0F80-4101-A919-833900A7CEFD}"/>
                </a:ext>
              </a:extLst>
            </p:cNvPr>
            <p:cNvSpPr/>
            <p:nvPr/>
          </p:nvSpPr>
          <p:spPr>
            <a:xfrm>
              <a:off x="2481568" y="595956"/>
              <a:ext cx="7200228" cy="4336501"/>
            </a:xfrm>
            <a:custGeom>
              <a:avLst/>
              <a:gdLst>
                <a:gd name="connsiteX0" fmla="*/ 6973175 w 7200227"/>
                <a:gd name="connsiteY0" fmla="*/ 30683 h 4336501"/>
                <a:gd name="connsiteX1" fmla="*/ 3671707 w 7200227"/>
                <a:gd name="connsiteY1" fmla="*/ 30683 h 4336501"/>
                <a:gd name="connsiteX2" fmla="*/ 3561249 w 7200227"/>
                <a:gd name="connsiteY2" fmla="*/ 30683 h 4336501"/>
                <a:gd name="connsiteX3" fmla="*/ 259781 w 7200227"/>
                <a:gd name="connsiteY3" fmla="*/ 30683 h 4336501"/>
                <a:gd name="connsiteX4" fmla="*/ 30683 w 7200227"/>
                <a:gd name="connsiteY4" fmla="*/ 231144 h 4336501"/>
                <a:gd name="connsiteX5" fmla="*/ 30683 w 7200227"/>
                <a:gd name="connsiteY5" fmla="*/ 4330365 h 4336501"/>
                <a:gd name="connsiteX6" fmla="*/ 7185909 w 7200227"/>
                <a:gd name="connsiteY6" fmla="*/ 4330365 h 4336501"/>
                <a:gd name="connsiteX7" fmla="*/ 7185909 w 7200227"/>
                <a:gd name="connsiteY7" fmla="*/ 231144 h 4336501"/>
                <a:gd name="connsiteX8" fmla="*/ 6973175 w 7200227"/>
                <a:gd name="connsiteY8" fmla="*/ 30683 h 43365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00227" h="4336501">
                  <a:moveTo>
                    <a:pt x="6973175" y="30683"/>
                  </a:moveTo>
                  <a:lnTo>
                    <a:pt x="3671707" y="30683"/>
                  </a:lnTo>
                  <a:lnTo>
                    <a:pt x="3561249" y="30683"/>
                  </a:lnTo>
                  <a:lnTo>
                    <a:pt x="259781" y="30683"/>
                  </a:lnTo>
                  <a:cubicBezTo>
                    <a:pt x="141141" y="30683"/>
                    <a:pt x="30683" y="112504"/>
                    <a:pt x="30683" y="231144"/>
                  </a:cubicBezTo>
                  <a:lnTo>
                    <a:pt x="30683" y="4330365"/>
                  </a:lnTo>
                  <a:lnTo>
                    <a:pt x="7185909" y="4330365"/>
                  </a:lnTo>
                  <a:lnTo>
                    <a:pt x="7185909" y="231144"/>
                  </a:lnTo>
                  <a:cubicBezTo>
                    <a:pt x="7185909" y="112504"/>
                    <a:pt x="7091815" y="30683"/>
                    <a:pt x="6973175" y="30683"/>
                  </a:cubicBezTo>
                  <a:close/>
                </a:path>
              </a:pathLst>
            </a:custGeom>
            <a:solidFill>
              <a:srgbClr val="231F20"/>
            </a:solid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EB2511B1-DF8F-4023-8CEE-586AEE878B8D}"/>
                </a:ext>
              </a:extLst>
            </p:cNvPr>
            <p:cNvSpPr/>
            <p:nvPr/>
          </p:nvSpPr>
          <p:spPr>
            <a:xfrm>
              <a:off x="4968919" y="6159768"/>
              <a:ext cx="2168250" cy="122731"/>
            </a:xfrm>
            <a:custGeom>
              <a:avLst/>
              <a:gdLst>
                <a:gd name="connsiteX0" fmla="*/ 30683 w 2168250"/>
                <a:gd name="connsiteY0" fmla="*/ 34774 h 122731"/>
                <a:gd name="connsiteX1" fmla="*/ 30683 w 2168250"/>
                <a:gd name="connsiteY1" fmla="*/ 34774 h 122731"/>
                <a:gd name="connsiteX2" fmla="*/ 30683 w 2168250"/>
                <a:gd name="connsiteY2" fmla="*/ 38865 h 122731"/>
                <a:gd name="connsiteX3" fmla="*/ 30683 w 2168250"/>
                <a:gd name="connsiteY3" fmla="*/ 38865 h 122731"/>
                <a:gd name="connsiteX4" fmla="*/ 263872 w 2168250"/>
                <a:gd name="connsiteY4" fmla="*/ 96140 h 122731"/>
                <a:gd name="connsiteX5" fmla="*/ 1069807 w 2168250"/>
                <a:gd name="connsiteY5" fmla="*/ 96140 h 122731"/>
                <a:gd name="connsiteX6" fmla="*/ 1118899 w 2168250"/>
                <a:gd name="connsiteY6" fmla="*/ 96140 h 122731"/>
                <a:gd name="connsiteX7" fmla="*/ 1924834 w 2168250"/>
                <a:gd name="connsiteY7" fmla="*/ 96140 h 122731"/>
                <a:gd name="connsiteX8" fmla="*/ 2153932 w 2168250"/>
                <a:gd name="connsiteY8" fmla="*/ 30683 h 122731"/>
                <a:gd name="connsiteX9" fmla="*/ 2137568 w 2168250"/>
                <a:gd name="connsiteY9" fmla="*/ 30683 h 122731"/>
                <a:gd name="connsiteX10" fmla="*/ 2137568 w 2168250"/>
                <a:gd name="connsiteY10" fmla="*/ 30683 h 122731"/>
                <a:gd name="connsiteX11" fmla="*/ 30683 w 2168250"/>
                <a:gd name="connsiteY11" fmla="*/ 30683 h 1227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168250" h="122731">
                  <a:moveTo>
                    <a:pt x="30683" y="34774"/>
                  </a:moveTo>
                  <a:lnTo>
                    <a:pt x="30683" y="34774"/>
                  </a:lnTo>
                  <a:cubicBezTo>
                    <a:pt x="30683" y="38865"/>
                    <a:pt x="30683" y="38865"/>
                    <a:pt x="30683" y="38865"/>
                  </a:cubicBezTo>
                  <a:lnTo>
                    <a:pt x="30683" y="38865"/>
                  </a:lnTo>
                  <a:cubicBezTo>
                    <a:pt x="30683" y="79775"/>
                    <a:pt x="96139" y="96140"/>
                    <a:pt x="263872" y="96140"/>
                  </a:cubicBezTo>
                  <a:cubicBezTo>
                    <a:pt x="591155" y="96140"/>
                    <a:pt x="942984" y="96140"/>
                    <a:pt x="1069807" y="96140"/>
                  </a:cubicBezTo>
                  <a:cubicBezTo>
                    <a:pt x="1102535" y="96140"/>
                    <a:pt x="1118899" y="96140"/>
                    <a:pt x="1118899" y="96140"/>
                  </a:cubicBezTo>
                  <a:cubicBezTo>
                    <a:pt x="1249812" y="96140"/>
                    <a:pt x="1601642" y="96140"/>
                    <a:pt x="1924834" y="96140"/>
                  </a:cubicBezTo>
                  <a:cubicBezTo>
                    <a:pt x="2092566" y="96140"/>
                    <a:pt x="2149841" y="75684"/>
                    <a:pt x="2153932" y="30683"/>
                  </a:cubicBezTo>
                  <a:lnTo>
                    <a:pt x="2137568" y="30683"/>
                  </a:lnTo>
                  <a:lnTo>
                    <a:pt x="2137568" y="30683"/>
                  </a:lnTo>
                  <a:lnTo>
                    <a:pt x="30683" y="30683"/>
                  </a:lnTo>
                  <a:close/>
                </a:path>
              </a:pathLst>
            </a:custGeom>
            <a:solidFill>
              <a:schemeClr val="tx1">
                <a:lumMod val="50000"/>
                <a:lumOff val="50000"/>
              </a:schemeClr>
            </a:solidFill>
            <a:ln w="9525" cap="flat">
              <a:noFill/>
              <a:prstDash val="solid"/>
              <a:miter/>
            </a:ln>
          </p:spPr>
          <p:txBody>
            <a:bodyPr rtlCol="0" anchor="ctr"/>
            <a:lstStyle/>
            <a:p>
              <a:endParaRPr lang="en-US" dirty="0"/>
            </a:p>
          </p:txBody>
        </p:sp>
        <p:sp>
          <p:nvSpPr>
            <p:cNvPr id="11" name="Freeform: Shape 10">
              <a:extLst>
                <a:ext uri="{FF2B5EF4-FFF2-40B4-BE49-F238E27FC236}">
                  <a16:creationId xmlns:a16="http://schemas.microsoft.com/office/drawing/2014/main" id="{2BDA56B7-7F45-4702-8E59-4222CE520868}"/>
                </a:ext>
              </a:extLst>
            </p:cNvPr>
            <p:cNvSpPr/>
            <p:nvPr/>
          </p:nvSpPr>
          <p:spPr>
            <a:xfrm>
              <a:off x="2481568" y="4903820"/>
              <a:ext cx="7200228" cy="572745"/>
            </a:xfrm>
            <a:custGeom>
              <a:avLst/>
              <a:gdLst>
                <a:gd name="connsiteX0" fmla="*/ 30683 w 7200227"/>
                <a:gd name="connsiteY0" fmla="*/ 362057 h 572745"/>
                <a:gd name="connsiteX1" fmla="*/ 259781 w 7200227"/>
                <a:gd name="connsiteY1" fmla="*/ 562518 h 572745"/>
                <a:gd name="connsiteX2" fmla="*/ 3561249 w 7200227"/>
                <a:gd name="connsiteY2" fmla="*/ 562518 h 572745"/>
                <a:gd name="connsiteX3" fmla="*/ 3671707 w 7200227"/>
                <a:gd name="connsiteY3" fmla="*/ 562518 h 572745"/>
                <a:gd name="connsiteX4" fmla="*/ 6973175 w 7200227"/>
                <a:gd name="connsiteY4" fmla="*/ 562518 h 572745"/>
                <a:gd name="connsiteX5" fmla="*/ 7185909 w 7200227"/>
                <a:gd name="connsiteY5" fmla="*/ 362057 h 572745"/>
                <a:gd name="connsiteX6" fmla="*/ 7185909 w 7200227"/>
                <a:gd name="connsiteY6" fmla="*/ 30683 h 572745"/>
                <a:gd name="connsiteX7" fmla="*/ 30683 w 7200227"/>
                <a:gd name="connsiteY7" fmla="*/ 30683 h 572745"/>
                <a:gd name="connsiteX8" fmla="*/ 30683 w 7200227"/>
                <a:gd name="connsiteY8" fmla="*/ 362057 h 5727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00227" h="572745">
                  <a:moveTo>
                    <a:pt x="30683" y="362057"/>
                  </a:moveTo>
                  <a:cubicBezTo>
                    <a:pt x="30683" y="464333"/>
                    <a:pt x="141141" y="562518"/>
                    <a:pt x="259781" y="562518"/>
                  </a:cubicBezTo>
                  <a:lnTo>
                    <a:pt x="3561249" y="562518"/>
                  </a:lnTo>
                  <a:lnTo>
                    <a:pt x="3671707" y="562518"/>
                  </a:lnTo>
                  <a:lnTo>
                    <a:pt x="6973175" y="562518"/>
                  </a:lnTo>
                  <a:cubicBezTo>
                    <a:pt x="7091815" y="562518"/>
                    <a:pt x="7185909" y="464333"/>
                    <a:pt x="7185909" y="362057"/>
                  </a:cubicBezTo>
                  <a:lnTo>
                    <a:pt x="7185909" y="30683"/>
                  </a:lnTo>
                  <a:lnTo>
                    <a:pt x="30683" y="30683"/>
                  </a:lnTo>
                  <a:lnTo>
                    <a:pt x="30683" y="362057"/>
                  </a:lnTo>
                  <a:close/>
                </a:path>
              </a:pathLst>
            </a:custGeom>
            <a:solidFill>
              <a:schemeClr val="bg1">
                <a:lumMod val="75000"/>
              </a:schemeClr>
            </a:solid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6FA1173E-505A-4DD9-BBC4-17F19752B615}"/>
                </a:ext>
              </a:extLst>
            </p:cNvPr>
            <p:cNvSpPr/>
            <p:nvPr/>
          </p:nvSpPr>
          <p:spPr>
            <a:xfrm>
              <a:off x="2747714" y="910966"/>
              <a:ext cx="6676116" cy="3763756"/>
            </a:xfrm>
            <a:custGeom>
              <a:avLst/>
              <a:gdLst>
                <a:gd name="connsiteX0" fmla="*/ 30683 w 6586571"/>
                <a:gd name="connsiteY0" fmla="*/ 30683 h 3763755"/>
                <a:gd name="connsiteX1" fmla="*/ 6564071 w 6586571"/>
                <a:gd name="connsiteY1" fmla="*/ 30683 h 3763755"/>
                <a:gd name="connsiteX2" fmla="*/ 6564071 w 6586571"/>
                <a:gd name="connsiteY2" fmla="*/ 3753528 h 3763755"/>
                <a:gd name="connsiteX3" fmla="*/ 30683 w 6586571"/>
                <a:gd name="connsiteY3" fmla="*/ 3753528 h 3763755"/>
              </a:gdLst>
              <a:ahLst/>
              <a:cxnLst>
                <a:cxn ang="0">
                  <a:pos x="connsiteX0" y="connsiteY0"/>
                </a:cxn>
                <a:cxn ang="0">
                  <a:pos x="connsiteX1" y="connsiteY1"/>
                </a:cxn>
                <a:cxn ang="0">
                  <a:pos x="connsiteX2" y="connsiteY2"/>
                </a:cxn>
                <a:cxn ang="0">
                  <a:pos x="connsiteX3" y="connsiteY3"/>
                </a:cxn>
              </a:cxnLst>
              <a:rect l="l" t="t" r="r" b="b"/>
              <a:pathLst>
                <a:path w="6586571" h="3763755">
                  <a:moveTo>
                    <a:pt x="30683" y="30683"/>
                  </a:moveTo>
                  <a:lnTo>
                    <a:pt x="6564071" y="30683"/>
                  </a:lnTo>
                  <a:lnTo>
                    <a:pt x="6564071" y="3753528"/>
                  </a:lnTo>
                  <a:lnTo>
                    <a:pt x="30683" y="3753528"/>
                  </a:lnTo>
                  <a:close/>
                </a:path>
              </a:pathLst>
            </a:custGeom>
            <a:solidFill>
              <a:srgbClr val="F2F2F2"/>
            </a:solid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0ED9CBC3-5115-4FA9-AC8A-A42FC5D3EE68}"/>
                </a:ext>
              </a:extLst>
            </p:cNvPr>
            <p:cNvSpPr/>
            <p:nvPr/>
          </p:nvSpPr>
          <p:spPr>
            <a:xfrm>
              <a:off x="5654591" y="939518"/>
              <a:ext cx="3769239" cy="3736342"/>
            </a:xfrm>
            <a:custGeom>
              <a:avLst/>
              <a:gdLst>
                <a:gd name="connsiteX0" fmla="*/ 2567127 w 4009217"/>
                <a:gd name="connsiteY0" fmla="*/ 30683 h 4295590"/>
                <a:gd name="connsiteX1" fmla="*/ 3798529 w 4009217"/>
                <a:gd name="connsiteY1" fmla="*/ 30683 h 4295590"/>
                <a:gd name="connsiteX2" fmla="*/ 4007172 w 4009217"/>
                <a:gd name="connsiteY2" fmla="*/ 272054 h 4295590"/>
                <a:gd name="connsiteX3" fmla="*/ 3998990 w 4009217"/>
                <a:gd name="connsiteY3" fmla="*/ 4268999 h 4295590"/>
                <a:gd name="connsiteX4" fmla="*/ 30683 w 4009217"/>
                <a:gd name="connsiteY4" fmla="*/ 4268999 h 4295590"/>
                <a:gd name="connsiteX0" fmla="*/ 2536444 w 3976489"/>
                <a:gd name="connsiteY0" fmla="*/ 0 h 4238316"/>
                <a:gd name="connsiteX1" fmla="*/ 3976489 w 3976489"/>
                <a:gd name="connsiteY1" fmla="*/ 241371 h 4238316"/>
                <a:gd name="connsiteX2" fmla="*/ 3968307 w 3976489"/>
                <a:gd name="connsiteY2" fmla="*/ 4238316 h 4238316"/>
                <a:gd name="connsiteX3" fmla="*/ 0 w 3976489"/>
                <a:gd name="connsiteY3" fmla="*/ 4238316 h 4238316"/>
                <a:gd name="connsiteX0" fmla="*/ 2536444 w 3976489"/>
                <a:gd name="connsiteY0" fmla="*/ 0 h 4238316"/>
                <a:gd name="connsiteX1" fmla="*/ 3976489 w 3976489"/>
                <a:gd name="connsiteY1" fmla="*/ 213683 h 4238316"/>
                <a:gd name="connsiteX2" fmla="*/ 3968307 w 3976489"/>
                <a:gd name="connsiteY2" fmla="*/ 4238316 h 4238316"/>
                <a:gd name="connsiteX3" fmla="*/ 0 w 3976489"/>
                <a:gd name="connsiteY3" fmla="*/ 4238316 h 4238316"/>
                <a:gd name="connsiteX0" fmla="*/ 2473335 w 3976489"/>
                <a:gd name="connsiteY0" fmla="*/ 0 h 4035268"/>
                <a:gd name="connsiteX1" fmla="*/ 3976489 w 3976489"/>
                <a:gd name="connsiteY1" fmla="*/ 10635 h 4035268"/>
                <a:gd name="connsiteX2" fmla="*/ 3968307 w 3976489"/>
                <a:gd name="connsiteY2" fmla="*/ 4035268 h 4035268"/>
                <a:gd name="connsiteX3" fmla="*/ 0 w 3976489"/>
                <a:gd name="connsiteY3" fmla="*/ 4035268 h 4035268"/>
              </a:gdLst>
              <a:ahLst/>
              <a:cxnLst>
                <a:cxn ang="0">
                  <a:pos x="connsiteX0" y="connsiteY0"/>
                </a:cxn>
                <a:cxn ang="0">
                  <a:pos x="connsiteX1" y="connsiteY1"/>
                </a:cxn>
                <a:cxn ang="0">
                  <a:pos x="connsiteX2" y="connsiteY2"/>
                </a:cxn>
                <a:cxn ang="0">
                  <a:pos x="connsiteX3" y="connsiteY3"/>
                </a:cxn>
              </a:cxnLst>
              <a:rect l="l" t="t" r="r" b="b"/>
              <a:pathLst>
                <a:path w="3976489" h="4035268">
                  <a:moveTo>
                    <a:pt x="2473335" y="0"/>
                  </a:moveTo>
                  <a:lnTo>
                    <a:pt x="3976489" y="10635"/>
                  </a:lnTo>
                  <a:cubicBezTo>
                    <a:pt x="3973762" y="1342950"/>
                    <a:pt x="3971034" y="2702953"/>
                    <a:pt x="3968307" y="4035268"/>
                  </a:cubicBezTo>
                  <a:lnTo>
                    <a:pt x="0" y="4035268"/>
                  </a:lnTo>
                </a:path>
              </a:pathLst>
            </a:custGeom>
            <a:solidFill>
              <a:srgbClr val="999999">
                <a:alpha val="10000"/>
              </a:srgbClr>
            </a:solidFill>
            <a:ln w="9525" cap="flat">
              <a:noFill/>
              <a:prstDash val="solid"/>
              <a:miter/>
            </a:ln>
          </p:spPr>
          <p:txBody>
            <a:bodyPr rtlCol="0" anchor="ctr"/>
            <a:lstStyle/>
            <a:p>
              <a:endParaRPr lang="en-US" dirty="0"/>
            </a:p>
          </p:txBody>
        </p:sp>
      </p:grpSp>
      <p:sp>
        <p:nvSpPr>
          <p:cNvPr id="4" name="Picture Placeholder 2">
            <a:extLst>
              <a:ext uri="{FF2B5EF4-FFF2-40B4-BE49-F238E27FC236}">
                <a16:creationId xmlns:a16="http://schemas.microsoft.com/office/drawing/2014/main" id="{1B9825C8-5D1C-4169-9149-8B4CB0E262B1}"/>
              </a:ext>
            </a:extLst>
          </p:cNvPr>
          <p:cNvSpPr>
            <a:spLocks noGrp="1"/>
          </p:cNvSpPr>
          <p:nvPr>
            <p:ph type="pic" idx="15" hasCustomPrompt="1"/>
          </p:nvPr>
        </p:nvSpPr>
        <p:spPr>
          <a:xfrm>
            <a:off x="7103893" y="1624176"/>
            <a:ext cx="4580042" cy="2588951"/>
          </a:xfrm>
          <a:prstGeom prst="rect">
            <a:avLst/>
          </a:prstGeom>
          <a:solidFill>
            <a:schemeClr val="bg1">
              <a:lumMod val="95000"/>
            </a:schemeClr>
          </a:solidFill>
        </p:spPr>
        <p:txBody>
          <a:bodyPr anchor="ctr"/>
          <a:lstStyle>
            <a:lvl1pPr marL="0" indent="0" algn="ctr">
              <a:buNone/>
              <a:defRPr sz="120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15" name="Text Placeholder 9">
            <a:extLst>
              <a:ext uri="{FF2B5EF4-FFF2-40B4-BE49-F238E27FC236}">
                <a16:creationId xmlns:a16="http://schemas.microsoft.com/office/drawing/2014/main" id="{CD05948B-F459-46FB-B9E4-88B7F7FCBE84}"/>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324963388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Break Slide layout">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82494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grpSp>
        <p:nvGrpSpPr>
          <p:cNvPr id="81922" name="Group 2"/>
          <p:cNvGrpSpPr>
            <a:grpSpLocks/>
          </p:cNvGrpSpPr>
          <p:nvPr/>
        </p:nvGrpSpPr>
        <p:grpSpPr bwMode="auto">
          <a:xfrm>
            <a:off x="1" y="2438401"/>
            <a:ext cx="12012084" cy="1052513"/>
            <a:chOff x="0" y="1536"/>
            <a:chExt cx="5675" cy="663"/>
          </a:xfrm>
        </p:grpSpPr>
        <p:grpSp>
          <p:nvGrpSpPr>
            <p:cNvPr id="81923" name="Group 3"/>
            <p:cNvGrpSpPr>
              <a:grpSpLocks/>
            </p:cNvGrpSpPr>
            <p:nvPr/>
          </p:nvGrpSpPr>
          <p:grpSpPr bwMode="auto">
            <a:xfrm>
              <a:off x="183" y="1604"/>
              <a:ext cx="448" cy="299"/>
              <a:chOff x="720" y="336"/>
              <a:chExt cx="624" cy="432"/>
            </a:xfrm>
          </p:grpSpPr>
          <p:sp>
            <p:nvSpPr>
              <p:cNvPr id="81924"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8192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grpSp>
        <p:grpSp>
          <p:nvGrpSpPr>
            <p:cNvPr id="81926" name="Group 6"/>
            <p:cNvGrpSpPr>
              <a:grpSpLocks/>
            </p:cNvGrpSpPr>
            <p:nvPr/>
          </p:nvGrpSpPr>
          <p:grpSpPr bwMode="auto">
            <a:xfrm>
              <a:off x="261" y="1870"/>
              <a:ext cx="465" cy="299"/>
              <a:chOff x="912" y="2640"/>
              <a:chExt cx="672" cy="432"/>
            </a:xfrm>
          </p:grpSpPr>
          <p:sp>
            <p:nvSpPr>
              <p:cNvPr id="81927"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8192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grpSp>
        <p:sp>
          <p:nvSpPr>
            <p:cNvPr id="8192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81930"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sp>
          <p:nvSpPr>
            <p:cNvPr id="8193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a:p>
          </p:txBody>
        </p:sp>
      </p:grpSp>
      <p:sp>
        <p:nvSpPr>
          <p:cNvPr id="81932" name="Rectangle 12"/>
          <p:cNvSpPr>
            <a:spLocks noGrp="1" noChangeArrowheads="1"/>
          </p:cNvSpPr>
          <p:nvPr>
            <p:ph type="ctrTitle"/>
          </p:nvPr>
        </p:nvSpPr>
        <p:spPr>
          <a:xfrm>
            <a:off x="1320800" y="1676400"/>
            <a:ext cx="10363200" cy="1462088"/>
          </a:xfrm>
        </p:spPr>
        <p:txBody>
          <a:bodyPr/>
          <a:lstStyle>
            <a:lvl1pPr>
              <a:defRPr/>
            </a:lvl1pPr>
          </a:lstStyle>
          <a:p>
            <a:pPr lvl="0"/>
            <a:r>
              <a:rPr lang="en-US" noProof="0"/>
              <a:t>Click to edit Master title style</a:t>
            </a:r>
          </a:p>
        </p:txBody>
      </p:sp>
      <p:sp>
        <p:nvSpPr>
          <p:cNvPr id="81933" name="Rectangle 1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pPr lvl="0"/>
            <a:r>
              <a:rPr lang="en-US" noProof="0"/>
              <a:t>Click to edit Master subtitle style</a:t>
            </a:r>
          </a:p>
        </p:txBody>
      </p:sp>
      <p:sp>
        <p:nvSpPr>
          <p:cNvPr id="81934" name="Rectangle 14"/>
          <p:cNvSpPr>
            <a:spLocks noGrp="1" noChangeArrowheads="1"/>
          </p:cNvSpPr>
          <p:nvPr>
            <p:ph type="dt" sz="half" idx="2"/>
          </p:nvPr>
        </p:nvSpPr>
        <p:spPr>
          <a:xfrm>
            <a:off x="1320800" y="6248400"/>
            <a:ext cx="2540000" cy="457200"/>
          </a:xfrm>
        </p:spPr>
        <p:txBody>
          <a:bodyPr/>
          <a:lstStyle>
            <a:lvl1pPr>
              <a:defRPr>
                <a:solidFill>
                  <a:schemeClr val="bg2"/>
                </a:solidFill>
              </a:defRPr>
            </a:lvl1pPr>
          </a:lstStyle>
          <a:p>
            <a:endParaRPr lang="en-US"/>
          </a:p>
        </p:txBody>
      </p:sp>
      <p:sp>
        <p:nvSpPr>
          <p:cNvPr id="81935" name="Rectangle 15"/>
          <p:cNvSpPr>
            <a:spLocks noGrp="1" noChangeArrowheads="1"/>
          </p:cNvSpPr>
          <p:nvPr>
            <p:ph type="ftr" sz="quarter" idx="3"/>
          </p:nvPr>
        </p:nvSpPr>
        <p:spPr>
          <a:xfrm>
            <a:off x="4572000" y="6248400"/>
            <a:ext cx="3860800" cy="457200"/>
          </a:xfrm>
        </p:spPr>
        <p:txBody>
          <a:bodyPr/>
          <a:lstStyle>
            <a:lvl1pPr>
              <a:defRPr>
                <a:solidFill>
                  <a:schemeClr val="bg2"/>
                </a:solidFill>
              </a:defRPr>
            </a:lvl1pPr>
          </a:lstStyle>
          <a:p>
            <a:endParaRPr lang="en-US"/>
          </a:p>
        </p:txBody>
      </p:sp>
      <p:sp>
        <p:nvSpPr>
          <p:cNvPr id="81936" name="Rectangle 16"/>
          <p:cNvSpPr>
            <a:spLocks noGrp="1" noChangeArrowheads="1"/>
          </p:cNvSpPr>
          <p:nvPr>
            <p:ph type="sldNum" sz="quarter" idx="4"/>
          </p:nvPr>
        </p:nvSpPr>
        <p:spPr>
          <a:xfrm>
            <a:off x="9144000" y="6248400"/>
            <a:ext cx="2540000" cy="457200"/>
          </a:xfrm>
        </p:spPr>
        <p:txBody>
          <a:bodyPr/>
          <a:lstStyle>
            <a:lvl1pPr>
              <a:defRPr>
                <a:solidFill>
                  <a:schemeClr val="bg2"/>
                </a:solidFill>
              </a:defRPr>
            </a:lvl1pPr>
          </a:lstStyle>
          <a:p>
            <a:fld id="{27BACA6B-AAC4-47C4-B494-826B3E3FE7D0}" type="slidenum">
              <a:rPr lang="en-US"/>
              <a:pPr/>
              <a:t>‹#›</a:t>
            </a:fld>
            <a:endParaRPr lang="en-US"/>
          </a:p>
        </p:txBody>
      </p:sp>
    </p:spTree>
    <p:extLst>
      <p:ext uri="{BB962C8B-B14F-4D97-AF65-F5344CB8AC3E}">
        <p14:creationId xmlns:p14="http://schemas.microsoft.com/office/powerpoint/2010/main" val="11408064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58491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End slide layout">
    <p:bg>
      <p:bgPr>
        <a:solidFill>
          <a:schemeClr val="accent6"/>
        </a:solidFill>
        <a:effectLst/>
      </p:bgPr>
    </p:bg>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10811BDD-858E-4663-871A-2B293641141B}"/>
              </a:ext>
            </a:extLst>
          </p:cNvPr>
          <p:cNvGrpSpPr/>
          <p:nvPr/>
        </p:nvGrpSpPr>
        <p:grpSpPr>
          <a:xfrm rot="12366785">
            <a:off x="10129411" y="5122363"/>
            <a:ext cx="1606966" cy="1446929"/>
            <a:chOff x="6486650" y="2648852"/>
            <a:chExt cx="2745260" cy="2471860"/>
          </a:xfrm>
          <a:solidFill>
            <a:schemeClr val="bg1">
              <a:alpha val="5000"/>
            </a:schemeClr>
          </a:solidFill>
        </p:grpSpPr>
        <p:sp>
          <p:nvSpPr>
            <p:cNvPr id="38" name="Freeform: Shape 37">
              <a:extLst>
                <a:ext uri="{FF2B5EF4-FFF2-40B4-BE49-F238E27FC236}">
                  <a16:creationId xmlns:a16="http://schemas.microsoft.com/office/drawing/2014/main" id="{5228A7DD-C11F-4B4E-AF2C-CE54F2008B9B}"/>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39" name="Group 38">
              <a:extLst>
                <a:ext uri="{FF2B5EF4-FFF2-40B4-BE49-F238E27FC236}">
                  <a16:creationId xmlns:a16="http://schemas.microsoft.com/office/drawing/2014/main" id="{4EBFD568-8E6E-401C-AE55-F36A046BAF38}"/>
                </a:ext>
              </a:extLst>
            </p:cNvPr>
            <p:cNvGrpSpPr/>
            <p:nvPr/>
          </p:nvGrpSpPr>
          <p:grpSpPr>
            <a:xfrm>
              <a:off x="7392963" y="2648852"/>
              <a:ext cx="1838947" cy="1835405"/>
              <a:chOff x="7167947" y="1624190"/>
              <a:chExt cx="2677922" cy="2672763"/>
            </a:xfrm>
            <a:grpFill/>
          </p:grpSpPr>
          <p:sp>
            <p:nvSpPr>
              <p:cNvPr id="40" name="Freeform: Shape 39">
                <a:extLst>
                  <a:ext uri="{FF2B5EF4-FFF2-40B4-BE49-F238E27FC236}">
                    <a16:creationId xmlns:a16="http://schemas.microsoft.com/office/drawing/2014/main" id="{9F4DA946-3FFE-44A8-9614-341AEDEEE4EB}"/>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41" name="Freeform: Shape 40">
                <a:extLst>
                  <a:ext uri="{FF2B5EF4-FFF2-40B4-BE49-F238E27FC236}">
                    <a16:creationId xmlns:a16="http://schemas.microsoft.com/office/drawing/2014/main" id="{E9B41061-E576-4CF5-9B7C-FC1E177299A2}"/>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4" name="Freeform: Shape 3">
            <a:extLst>
              <a:ext uri="{FF2B5EF4-FFF2-40B4-BE49-F238E27FC236}">
                <a16:creationId xmlns:a16="http://schemas.microsoft.com/office/drawing/2014/main" id="{4C2D19A9-E706-4355-967B-37AED5F69B20}"/>
              </a:ext>
            </a:extLst>
          </p:cNvPr>
          <p:cNvSpPr/>
          <p:nvPr/>
        </p:nvSpPr>
        <p:spPr>
          <a:xfrm>
            <a:off x="10132589" y="4237994"/>
            <a:ext cx="577306" cy="577307"/>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solidFill>
            <a:schemeClr val="bg1">
              <a:alpha val="5000"/>
            </a:schemeClr>
          </a:solidFill>
          <a:ln w="5155" cap="flat">
            <a:noFill/>
            <a:prstDash val="solid"/>
            <a:miter/>
          </a:ln>
        </p:spPr>
        <p:txBody>
          <a:bodyPr rtlCol="0" anchor="ctr"/>
          <a:lstStyle/>
          <a:p>
            <a:endParaRPr lang="en-US"/>
          </a:p>
        </p:txBody>
      </p:sp>
      <p:grpSp>
        <p:nvGrpSpPr>
          <p:cNvPr id="5" name="Group 4">
            <a:extLst>
              <a:ext uri="{FF2B5EF4-FFF2-40B4-BE49-F238E27FC236}">
                <a16:creationId xmlns:a16="http://schemas.microsoft.com/office/drawing/2014/main" id="{5BC20A26-F482-4693-ACD6-51371EC7CC4B}"/>
              </a:ext>
            </a:extLst>
          </p:cNvPr>
          <p:cNvGrpSpPr/>
          <p:nvPr/>
        </p:nvGrpSpPr>
        <p:grpSpPr>
          <a:xfrm rot="2159485">
            <a:off x="10055501" y="2964359"/>
            <a:ext cx="1639387" cy="985059"/>
            <a:chOff x="2753518" y="3556278"/>
            <a:chExt cx="2028524" cy="1218879"/>
          </a:xfrm>
          <a:solidFill>
            <a:schemeClr val="bg1">
              <a:alpha val="5000"/>
            </a:schemeClr>
          </a:solidFill>
        </p:grpSpPr>
        <p:sp>
          <p:nvSpPr>
            <p:cNvPr id="34" name="Freeform: Shape 33">
              <a:extLst>
                <a:ext uri="{FF2B5EF4-FFF2-40B4-BE49-F238E27FC236}">
                  <a16:creationId xmlns:a16="http://schemas.microsoft.com/office/drawing/2014/main" id="{DD9359D8-12EB-4981-8FC9-674C1DA3FA8C}"/>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35" name="Group 34">
              <a:extLst>
                <a:ext uri="{FF2B5EF4-FFF2-40B4-BE49-F238E27FC236}">
                  <a16:creationId xmlns:a16="http://schemas.microsoft.com/office/drawing/2014/main" id="{D9AE250E-0814-4DFF-80F3-7D1B1F0463B4}"/>
                </a:ext>
              </a:extLst>
            </p:cNvPr>
            <p:cNvGrpSpPr/>
            <p:nvPr/>
          </p:nvGrpSpPr>
          <p:grpSpPr>
            <a:xfrm>
              <a:off x="3563163" y="3556278"/>
              <a:ext cx="1218879" cy="1218879"/>
              <a:chOff x="3264582" y="1870309"/>
              <a:chExt cx="1774962" cy="1774962"/>
            </a:xfrm>
            <a:grpFill/>
          </p:grpSpPr>
          <p:sp>
            <p:nvSpPr>
              <p:cNvPr id="36" name="Freeform: Shape 35">
                <a:extLst>
                  <a:ext uri="{FF2B5EF4-FFF2-40B4-BE49-F238E27FC236}">
                    <a16:creationId xmlns:a16="http://schemas.microsoft.com/office/drawing/2014/main" id="{FAA6CAE3-5ACB-4D9C-ADB8-97A59EC650F1}"/>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37" name="Freeform: Shape 36">
                <a:extLst>
                  <a:ext uri="{FF2B5EF4-FFF2-40B4-BE49-F238E27FC236}">
                    <a16:creationId xmlns:a16="http://schemas.microsoft.com/office/drawing/2014/main" id="{8F2F002E-A757-44E2-B762-EAA60285B2AF}"/>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sp>
        <p:nvSpPr>
          <p:cNvPr id="6" name="Freeform: Shape 5">
            <a:extLst>
              <a:ext uri="{FF2B5EF4-FFF2-40B4-BE49-F238E27FC236}">
                <a16:creationId xmlns:a16="http://schemas.microsoft.com/office/drawing/2014/main" id="{ED14329A-1A87-4CC1-B3DE-BA0FD7750868}"/>
              </a:ext>
            </a:extLst>
          </p:cNvPr>
          <p:cNvSpPr/>
          <p:nvPr/>
        </p:nvSpPr>
        <p:spPr>
          <a:xfrm>
            <a:off x="8967752" y="3381941"/>
            <a:ext cx="936646" cy="931442"/>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solidFill>
            <a:schemeClr val="bg1">
              <a:alpha val="5000"/>
            </a:schemeClr>
          </a:solidFill>
          <a:ln w="515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D9A123FC-02CE-41F5-8044-BF4EEF221F28}"/>
              </a:ext>
            </a:extLst>
          </p:cNvPr>
          <p:cNvSpPr/>
          <p:nvPr/>
        </p:nvSpPr>
        <p:spPr>
          <a:xfrm>
            <a:off x="3024122" y="1688320"/>
            <a:ext cx="1051669" cy="1070562"/>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64288D6C-FFD6-4513-B7FB-6E8702672008}"/>
              </a:ext>
            </a:extLst>
          </p:cNvPr>
          <p:cNvSpPr/>
          <p:nvPr/>
        </p:nvSpPr>
        <p:spPr>
          <a:xfrm>
            <a:off x="11118869" y="220249"/>
            <a:ext cx="853923" cy="853924"/>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solidFill>
            <a:schemeClr val="bg1">
              <a:alpha val="5000"/>
            </a:schemeClr>
          </a:solidFill>
          <a:ln w="5155" cap="flat">
            <a:noFill/>
            <a:prstDash val="solid"/>
            <a:miter/>
          </a:ln>
        </p:spPr>
        <p:txBody>
          <a:bodyPr rtlCol="0" anchor="ctr"/>
          <a:lstStyle/>
          <a:p>
            <a:endParaRPr lang="en-US"/>
          </a:p>
        </p:txBody>
      </p:sp>
      <p:grpSp>
        <p:nvGrpSpPr>
          <p:cNvPr id="9" name="Group 8">
            <a:extLst>
              <a:ext uri="{FF2B5EF4-FFF2-40B4-BE49-F238E27FC236}">
                <a16:creationId xmlns:a16="http://schemas.microsoft.com/office/drawing/2014/main" id="{5A009AE0-84D1-46BD-A3D1-DE1CB19D32ED}"/>
              </a:ext>
            </a:extLst>
          </p:cNvPr>
          <p:cNvGrpSpPr/>
          <p:nvPr/>
        </p:nvGrpSpPr>
        <p:grpSpPr>
          <a:xfrm rot="1212279">
            <a:off x="4087175" y="247501"/>
            <a:ext cx="3054679" cy="1218879"/>
            <a:chOff x="1727363" y="3556278"/>
            <a:chExt cx="3054679" cy="1218879"/>
          </a:xfrm>
          <a:solidFill>
            <a:schemeClr val="bg1">
              <a:alpha val="5000"/>
            </a:schemeClr>
          </a:solidFill>
        </p:grpSpPr>
        <p:sp>
          <p:nvSpPr>
            <p:cNvPr id="29" name="Freeform: Shape 28">
              <a:extLst>
                <a:ext uri="{FF2B5EF4-FFF2-40B4-BE49-F238E27FC236}">
                  <a16:creationId xmlns:a16="http://schemas.microsoft.com/office/drawing/2014/main" id="{F247D2D1-6005-4632-809B-6B5BDCD4F2E1}"/>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30" name="Group 29">
              <a:extLst>
                <a:ext uri="{FF2B5EF4-FFF2-40B4-BE49-F238E27FC236}">
                  <a16:creationId xmlns:a16="http://schemas.microsoft.com/office/drawing/2014/main" id="{BC69DB4C-B2EA-4392-B4A3-EE775C7B812F}"/>
                </a:ext>
              </a:extLst>
            </p:cNvPr>
            <p:cNvGrpSpPr/>
            <p:nvPr/>
          </p:nvGrpSpPr>
          <p:grpSpPr>
            <a:xfrm>
              <a:off x="3563163" y="3556278"/>
              <a:ext cx="1218879" cy="1218879"/>
              <a:chOff x="3264582" y="1870309"/>
              <a:chExt cx="1774962" cy="1774962"/>
            </a:xfrm>
            <a:grpFill/>
          </p:grpSpPr>
          <p:sp>
            <p:nvSpPr>
              <p:cNvPr id="32" name="Freeform: Shape 31">
                <a:extLst>
                  <a:ext uri="{FF2B5EF4-FFF2-40B4-BE49-F238E27FC236}">
                    <a16:creationId xmlns:a16="http://schemas.microsoft.com/office/drawing/2014/main" id="{45A57558-A521-4754-B376-50F1CEB743F4}"/>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33" name="Freeform: Shape 32">
                <a:extLst>
                  <a:ext uri="{FF2B5EF4-FFF2-40B4-BE49-F238E27FC236}">
                    <a16:creationId xmlns:a16="http://schemas.microsoft.com/office/drawing/2014/main" id="{D53A0459-4D3D-48F2-8909-33333F49E440}"/>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sp>
          <p:nvSpPr>
            <p:cNvPr id="31" name="Freeform: Shape 30">
              <a:extLst>
                <a:ext uri="{FF2B5EF4-FFF2-40B4-BE49-F238E27FC236}">
                  <a16:creationId xmlns:a16="http://schemas.microsoft.com/office/drawing/2014/main" id="{5DAD32A1-1249-4ABA-B7D2-F068D0D4D3F8}"/>
                </a:ext>
              </a:extLst>
            </p:cNvPr>
            <p:cNvSpPr/>
            <p:nvPr/>
          </p:nvSpPr>
          <p:spPr>
            <a:xfrm>
              <a:off x="1727363" y="4086481"/>
              <a:ext cx="683882" cy="686216"/>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grpSp>
        <p:nvGrpSpPr>
          <p:cNvPr id="10" name="Group 9">
            <a:extLst>
              <a:ext uri="{FF2B5EF4-FFF2-40B4-BE49-F238E27FC236}">
                <a16:creationId xmlns:a16="http://schemas.microsoft.com/office/drawing/2014/main" id="{3A215BE9-B303-434B-9E15-6EC5D7007495}"/>
              </a:ext>
            </a:extLst>
          </p:cNvPr>
          <p:cNvGrpSpPr/>
          <p:nvPr/>
        </p:nvGrpSpPr>
        <p:grpSpPr>
          <a:xfrm>
            <a:off x="8507469" y="529601"/>
            <a:ext cx="2745260" cy="2471860"/>
            <a:chOff x="6486650" y="2648852"/>
            <a:chExt cx="2745260" cy="2471860"/>
          </a:xfrm>
          <a:solidFill>
            <a:schemeClr val="bg1">
              <a:alpha val="5000"/>
            </a:schemeClr>
          </a:solidFill>
        </p:grpSpPr>
        <p:sp>
          <p:nvSpPr>
            <p:cNvPr id="25" name="Freeform: Shape 24">
              <a:extLst>
                <a:ext uri="{FF2B5EF4-FFF2-40B4-BE49-F238E27FC236}">
                  <a16:creationId xmlns:a16="http://schemas.microsoft.com/office/drawing/2014/main" id="{7809DAD2-AC54-4D08-BA47-B17D63965C4A}"/>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26" name="Group 25">
              <a:extLst>
                <a:ext uri="{FF2B5EF4-FFF2-40B4-BE49-F238E27FC236}">
                  <a16:creationId xmlns:a16="http://schemas.microsoft.com/office/drawing/2014/main" id="{32FE9CBB-A365-4955-9D17-02A906A0A62F}"/>
                </a:ext>
              </a:extLst>
            </p:cNvPr>
            <p:cNvGrpSpPr/>
            <p:nvPr/>
          </p:nvGrpSpPr>
          <p:grpSpPr>
            <a:xfrm>
              <a:off x="7392963" y="2648852"/>
              <a:ext cx="1838947" cy="1835405"/>
              <a:chOff x="7167947" y="1624190"/>
              <a:chExt cx="2677922" cy="2672763"/>
            </a:xfrm>
            <a:grpFill/>
          </p:grpSpPr>
          <p:sp>
            <p:nvSpPr>
              <p:cNvPr id="27" name="Freeform: Shape 26">
                <a:extLst>
                  <a:ext uri="{FF2B5EF4-FFF2-40B4-BE49-F238E27FC236}">
                    <a16:creationId xmlns:a16="http://schemas.microsoft.com/office/drawing/2014/main" id="{5449B596-5392-4413-8239-0EFAC58C51AC}"/>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28" name="Freeform: Shape 27">
                <a:extLst>
                  <a:ext uri="{FF2B5EF4-FFF2-40B4-BE49-F238E27FC236}">
                    <a16:creationId xmlns:a16="http://schemas.microsoft.com/office/drawing/2014/main" id="{98C02BA6-7A63-47F9-8DDF-38320E62477D}"/>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grpSp>
        <p:nvGrpSpPr>
          <p:cNvPr id="11" name="Group 10">
            <a:extLst>
              <a:ext uri="{FF2B5EF4-FFF2-40B4-BE49-F238E27FC236}">
                <a16:creationId xmlns:a16="http://schemas.microsoft.com/office/drawing/2014/main" id="{C952D0FF-E99F-49A0-B658-59855EA4A5AC}"/>
              </a:ext>
            </a:extLst>
          </p:cNvPr>
          <p:cNvGrpSpPr/>
          <p:nvPr/>
        </p:nvGrpSpPr>
        <p:grpSpPr>
          <a:xfrm rot="18655185">
            <a:off x="7923365" y="4809769"/>
            <a:ext cx="1639387" cy="985059"/>
            <a:chOff x="2753518" y="3556278"/>
            <a:chExt cx="2028524" cy="1218879"/>
          </a:xfrm>
          <a:solidFill>
            <a:schemeClr val="bg1">
              <a:alpha val="5000"/>
            </a:schemeClr>
          </a:solidFill>
        </p:grpSpPr>
        <p:sp>
          <p:nvSpPr>
            <p:cNvPr id="21" name="Freeform: Shape 20">
              <a:extLst>
                <a:ext uri="{FF2B5EF4-FFF2-40B4-BE49-F238E27FC236}">
                  <a16:creationId xmlns:a16="http://schemas.microsoft.com/office/drawing/2014/main" id="{7E06EEF8-C820-49D6-9EAE-41763A5315FA}"/>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22" name="Group 21">
              <a:extLst>
                <a:ext uri="{FF2B5EF4-FFF2-40B4-BE49-F238E27FC236}">
                  <a16:creationId xmlns:a16="http://schemas.microsoft.com/office/drawing/2014/main" id="{6B6371E7-8DBE-4426-B808-11EE3562F156}"/>
                </a:ext>
              </a:extLst>
            </p:cNvPr>
            <p:cNvGrpSpPr/>
            <p:nvPr/>
          </p:nvGrpSpPr>
          <p:grpSpPr>
            <a:xfrm>
              <a:off x="3563163" y="3556278"/>
              <a:ext cx="1218879" cy="1218879"/>
              <a:chOff x="3264582" y="1870309"/>
              <a:chExt cx="1774962" cy="1774962"/>
            </a:xfrm>
            <a:grpFill/>
          </p:grpSpPr>
          <p:sp>
            <p:nvSpPr>
              <p:cNvPr id="23" name="Freeform: Shape 22">
                <a:extLst>
                  <a:ext uri="{FF2B5EF4-FFF2-40B4-BE49-F238E27FC236}">
                    <a16:creationId xmlns:a16="http://schemas.microsoft.com/office/drawing/2014/main" id="{6B056C3D-76B0-4443-AB02-45EB5BF3EE13}"/>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24" name="Freeform: Shape 23">
                <a:extLst>
                  <a:ext uri="{FF2B5EF4-FFF2-40B4-BE49-F238E27FC236}">
                    <a16:creationId xmlns:a16="http://schemas.microsoft.com/office/drawing/2014/main" id="{07089887-82B9-4AAD-94F6-87BE88D57333}"/>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grpSp>
        <p:nvGrpSpPr>
          <p:cNvPr id="12" name="Group 11">
            <a:extLst>
              <a:ext uri="{FF2B5EF4-FFF2-40B4-BE49-F238E27FC236}">
                <a16:creationId xmlns:a16="http://schemas.microsoft.com/office/drawing/2014/main" id="{BB558D77-924C-4DCC-BFF7-E4B3731F5DA2}"/>
              </a:ext>
            </a:extLst>
          </p:cNvPr>
          <p:cNvGrpSpPr/>
          <p:nvPr/>
        </p:nvGrpSpPr>
        <p:grpSpPr>
          <a:xfrm>
            <a:off x="218787" y="4076953"/>
            <a:ext cx="2745260" cy="2471860"/>
            <a:chOff x="6486650" y="2648852"/>
            <a:chExt cx="2745260" cy="2471860"/>
          </a:xfrm>
          <a:solidFill>
            <a:schemeClr val="bg1">
              <a:alpha val="5000"/>
            </a:schemeClr>
          </a:solidFill>
        </p:grpSpPr>
        <p:sp>
          <p:nvSpPr>
            <p:cNvPr id="17" name="Freeform: Shape 16">
              <a:extLst>
                <a:ext uri="{FF2B5EF4-FFF2-40B4-BE49-F238E27FC236}">
                  <a16:creationId xmlns:a16="http://schemas.microsoft.com/office/drawing/2014/main" id="{889ABFBE-0792-4BCE-A56B-CA7BFD894F8B}"/>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18" name="Group 17">
              <a:extLst>
                <a:ext uri="{FF2B5EF4-FFF2-40B4-BE49-F238E27FC236}">
                  <a16:creationId xmlns:a16="http://schemas.microsoft.com/office/drawing/2014/main" id="{3CB55807-BD22-4048-954D-034035693AB1}"/>
                </a:ext>
              </a:extLst>
            </p:cNvPr>
            <p:cNvGrpSpPr/>
            <p:nvPr/>
          </p:nvGrpSpPr>
          <p:grpSpPr>
            <a:xfrm>
              <a:off x="7392963" y="2648852"/>
              <a:ext cx="1838947" cy="1835405"/>
              <a:chOff x="7167947" y="1624190"/>
              <a:chExt cx="2677922" cy="2672763"/>
            </a:xfrm>
            <a:grpFill/>
          </p:grpSpPr>
          <p:sp>
            <p:nvSpPr>
              <p:cNvPr id="19" name="Freeform: Shape 18">
                <a:extLst>
                  <a:ext uri="{FF2B5EF4-FFF2-40B4-BE49-F238E27FC236}">
                    <a16:creationId xmlns:a16="http://schemas.microsoft.com/office/drawing/2014/main" id="{B604511B-5CCB-4401-AD66-43DC945D0707}"/>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95779E09-5F7A-4743-A1ED-396B9867C6F6}"/>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13" name="Freeform: Shape 12">
            <a:extLst>
              <a:ext uri="{FF2B5EF4-FFF2-40B4-BE49-F238E27FC236}">
                <a16:creationId xmlns:a16="http://schemas.microsoft.com/office/drawing/2014/main" id="{91A4F8E1-7B8C-4038-8994-541902C4B0AB}"/>
              </a:ext>
            </a:extLst>
          </p:cNvPr>
          <p:cNvSpPr/>
          <p:nvPr/>
        </p:nvSpPr>
        <p:spPr>
          <a:xfrm>
            <a:off x="3839744" y="5541765"/>
            <a:ext cx="936646" cy="931442"/>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solidFill>
            <a:schemeClr val="bg1">
              <a:alpha val="5000"/>
            </a:schemeClr>
          </a:solidFill>
          <a:ln w="5155"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D31E7249-19DE-4C8D-8922-A84026F00998}"/>
              </a:ext>
            </a:extLst>
          </p:cNvPr>
          <p:cNvSpPr/>
          <p:nvPr/>
        </p:nvSpPr>
        <p:spPr>
          <a:xfrm>
            <a:off x="3024122" y="4785587"/>
            <a:ext cx="1051669" cy="1070562"/>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dirty="0"/>
          </a:p>
        </p:txBody>
      </p:sp>
      <p:sp>
        <p:nvSpPr>
          <p:cNvPr id="15" name="Freeform: Shape 14">
            <a:extLst>
              <a:ext uri="{FF2B5EF4-FFF2-40B4-BE49-F238E27FC236}">
                <a16:creationId xmlns:a16="http://schemas.microsoft.com/office/drawing/2014/main" id="{05F296A9-A09A-48BD-A24C-EBADEB320079}"/>
              </a:ext>
            </a:extLst>
          </p:cNvPr>
          <p:cNvSpPr/>
          <p:nvPr/>
        </p:nvSpPr>
        <p:spPr>
          <a:xfrm rot="2246763">
            <a:off x="322349" y="3332008"/>
            <a:ext cx="1218879" cy="1218879"/>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solidFill>
            <a:schemeClr val="bg1">
              <a:alpha val="5000"/>
            </a:schemeClr>
          </a:solidFill>
          <a:ln w="515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5E7F4FB8-48CF-4E0D-8CB1-B2ED10FE732C}"/>
              </a:ext>
            </a:extLst>
          </p:cNvPr>
          <p:cNvSpPr/>
          <p:nvPr/>
        </p:nvSpPr>
        <p:spPr>
          <a:xfrm>
            <a:off x="6408280" y="6041992"/>
            <a:ext cx="494433" cy="491686"/>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solidFill>
            <a:schemeClr val="bg1">
              <a:alpha val="5000"/>
            </a:schemeClr>
          </a:solidFill>
          <a:ln w="5155" cap="flat">
            <a:noFill/>
            <a:prstDash val="solid"/>
            <a:miter/>
          </a:ln>
        </p:spPr>
        <p:txBody>
          <a:bodyPr rtlCol="0" anchor="ctr"/>
          <a:lstStyle/>
          <a:p>
            <a:endParaRPr lang="en-US"/>
          </a:p>
        </p:txBody>
      </p:sp>
      <p:grpSp>
        <p:nvGrpSpPr>
          <p:cNvPr id="42" name="Group 41">
            <a:extLst>
              <a:ext uri="{FF2B5EF4-FFF2-40B4-BE49-F238E27FC236}">
                <a16:creationId xmlns:a16="http://schemas.microsoft.com/office/drawing/2014/main" id="{C394B5F9-D8AC-415E-8C09-4BE415AA2EDA}"/>
              </a:ext>
            </a:extLst>
          </p:cNvPr>
          <p:cNvGrpSpPr/>
          <p:nvPr userDrawn="1"/>
        </p:nvGrpSpPr>
        <p:grpSpPr>
          <a:xfrm rot="14140429">
            <a:off x="1251624" y="1931265"/>
            <a:ext cx="1916415" cy="1725560"/>
            <a:chOff x="6486650" y="2648852"/>
            <a:chExt cx="2745260" cy="2471860"/>
          </a:xfrm>
          <a:solidFill>
            <a:schemeClr val="bg1">
              <a:alpha val="5000"/>
            </a:schemeClr>
          </a:solidFill>
        </p:grpSpPr>
        <p:sp>
          <p:nvSpPr>
            <p:cNvPr id="43" name="Freeform: Shape 42">
              <a:extLst>
                <a:ext uri="{FF2B5EF4-FFF2-40B4-BE49-F238E27FC236}">
                  <a16:creationId xmlns:a16="http://schemas.microsoft.com/office/drawing/2014/main" id="{8EFBED93-CBB4-4C98-8D24-35EE940EECB0}"/>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44" name="Group 43">
              <a:extLst>
                <a:ext uri="{FF2B5EF4-FFF2-40B4-BE49-F238E27FC236}">
                  <a16:creationId xmlns:a16="http://schemas.microsoft.com/office/drawing/2014/main" id="{2A8F8B1D-3A60-433E-8DEA-E9695D76ACF7}"/>
                </a:ext>
              </a:extLst>
            </p:cNvPr>
            <p:cNvGrpSpPr/>
            <p:nvPr/>
          </p:nvGrpSpPr>
          <p:grpSpPr>
            <a:xfrm>
              <a:off x="7392963" y="2648852"/>
              <a:ext cx="1838947" cy="1835405"/>
              <a:chOff x="7167947" y="1624190"/>
              <a:chExt cx="2677922" cy="2672763"/>
            </a:xfrm>
            <a:grpFill/>
          </p:grpSpPr>
          <p:sp>
            <p:nvSpPr>
              <p:cNvPr id="45" name="Freeform: Shape 44">
                <a:extLst>
                  <a:ext uri="{FF2B5EF4-FFF2-40B4-BE49-F238E27FC236}">
                    <a16:creationId xmlns:a16="http://schemas.microsoft.com/office/drawing/2014/main" id="{BC21027D-C275-43F0-9DF7-CDBF13331717}"/>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46" name="Freeform: Shape 45">
                <a:extLst>
                  <a:ext uri="{FF2B5EF4-FFF2-40B4-BE49-F238E27FC236}">
                    <a16:creationId xmlns:a16="http://schemas.microsoft.com/office/drawing/2014/main" id="{FE31230A-3F00-4E5D-AB2B-619EA30B194D}"/>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47" name="Freeform: Shape 46">
            <a:extLst>
              <a:ext uri="{FF2B5EF4-FFF2-40B4-BE49-F238E27FC236}">
                <a16:creationId xmlns:a16="http://schemas.microsoft.com/office/drawing/2014/main" id="{BED5CE5D-67E4-403F-B3DA-7E99871E9C8C}"/>
              </a:ext>
            </a:extLst>
          </p:cNvPr>
          <p:cNvSpPr/>
          <p:nvPr userDrawn="1"/>
        </p:nvSpPr>
        <p:spPr>
          <a:xfrm>
            <a:off x="529815" y="248541"/>
            <a:ext cx="577306" cy="577307"/>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solidFill>
            <a:schemeClr val="bg1">
              <a:alpha val="5000"/>
            </a:schemeClr>
          </a:solidFill>
          <a:ln w="5155" cap="flat">
            <a:noFill/>
            <a:prstDash val="solid"/>
            <a:miter/>
          </a:ln>
        </p:spPr>
        <p:txBody>
          <a:bodyPr rtlCol="0" anchor="ctr"/>
          <a:lstStyle/>
          <a:p>
            <a:endParaRPr lang="en-US"/>
          </a:p>
        </p:txBody>
      </p:sp>
      <p:sp>
        <p:nvSpPr>
          <p:cNvPr id="48" name="Freeform: Shape 47">
            <a:extLst>
              <a:ext uri="{FF2B5EF4-FFF2-40B4-BE49-F238E27FC236}">
                <a16:creationId xmlns:a16="http://schemas.microsoft.com/office/drawing/2014/main" id="{170C0C8B-A623-4A77-8067-AE3A11119257}"/>
              </a:ext>
            </a:extLst>
          </p:cNvPr>
          <p:cNvSpPr/>
          <p:nvPr userDrawn="1"/>
        </p:nvSpPr>
        <p:spPr>
          <a:xfrm>
            <a:off x="7565721" y="431683"/>
            <a:ext cx="1263772" cy="1286476"/>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a:p>
        </p:txBody>
      </p:sp>
      <p:grpSp>
        <p:nvGrpSpPr>
          <p:cNvPr id="61" name="Group 60">
            <a:extLst>
              <a:ext uri="{FF2B5EF4-FFF2-40B4-BE49-F238E27FC236}">
                <a16:creationId xmlns:a16="http://schemas.microsoft.com/office/drawing/2014/main" id="{8EDAEFC4-4C0C-4BEB-903F-14C3DBA0B8C0}"/>
              </a:ext>
            </a:extLst>
          </p:cNvPr>
          <p:cNvGrpSpPr/>
          <p:nvPr userDrawn="1"/>
        </p:nvGrpSpPr>
        <p:grpSpPr>
          <a:xfrm rot="19800000">
            <a:off x="206465" y="743263"/>
            <a:ext cx="3054679" cy="1218879"/>
            <a:chOff x="1727363" y="3556278"/>
            <a:chExt cx="3054679" cy="1218879"/>
          </a:xfrm>
          <a:solidFill>
            <a:schemeClr val="bg1">
              <a:alpha val="5000"/>
            </a:schemeClr>
          </a:solidFill>
        </p:grpSpPr>
        <p:sp>
          <p:nvSpPr>
            <p:cNvPr id="62" name="Freeform: Shape 61">
              <a:extLst>
                <a:ext uri="{FF2B5EF4-FFF2-40B4-BE49-F238E27FC236}">
                  <a16:creationId xmlns:a16="http://schemas.microsoft.com/office/drawing/2014/main" id="{A1906127-6506-4703-A9AE-51223C1418C5}"/>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63" name="Group 62">
              <a:extLst>
                <a:ext uri="{FF2B5EF4-FFF2-40B4-BE49-F238E27FC236}">
                  <a16:creationId xmlns:a16="http://schemas.microsoft.com/office/drawing/2014/main" id="{E3C86351-4A7B-4A01-A872-297FC5E76705}"/>
                </a:ext>
              </a:extLst>
            </p:cNvPr>
            <p:cNvGrpSpPr/>
            <p:nvPr/>
          </p:nvGrpSpPr>
          <p:grpSpPr>
            <a:xfrm>
              <a:off x="3563163" y="3556278"/>
              <a:ext cx="1218879" cy="1218879"/>
              <a:chOff x="3264582" y="1870309"/>
              <a:chExt cx="1774962" cy="1774962"/>
            </a:xfrm>
            <a:grpFill/>
          </p:grpSpPr>
          <p:sp>
            <p:nvSpPr>
              <p:cNvPr id="65" name="Freeform: Shape 64">
                <a:extLst>
                  <a:ext uri="{FF2B5EF4-FFF2-40B4-BE49-F238E27FC236}">
                    <a16:creationId xmlns:a16="http://schemas.microsoft.com/office/drawing/2014/main" id="{AD4F4732-F596-454F-92F1-65E5E4954D19}"/>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66" name="Freeform: Shape 65">
                <a:extLst>
                  <a:ext uri="{FF2B5EF4-FFF2-40B4-BE49-F238E27FC236}">
                    <a16:creationId xmlns:a16="http://schemas.microsoft.com/office/drawing/2014/main" id="{EB1B23E5-8635-4B3E-8862-FDD5D0A04D2D}"/>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sp>
          <p:nvSpPr>
            <p:cNvPr id="64" name="Freeform: Shape 63">
              <a:extLst>
                <a:ext uri="{FF2B5EF4-FFF2-40B4-BE49-F238E27FC236}">
                  <a16:creationId xmlns:a16="http://schemas.microsoft.com/office/drawing/2014/main" id="{D4404570-F880-4ADE-AC20-8133EAAC08BE}"/>
                </a:ext>
              </a:extLst>
            </p:cNvPr>
            <p:cNvSpPr/>
            <p:nvPr/>
          </p:nvSpPr>
          <p:spPr>
            <a:xfrm>
              <a:off x="1727363" y="4086481"/>
              <a:ext cx="683882" cy="686216"/>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grpSp>
        <p:nvGrpSpPr>
          <p:cNvPr id="67" name="Group 66">
            <a:extLst>
              <a:ext uri="{FF2B5EF4-FFF2-40B4-BE49-F238E27FC236}">
                <a16:creationId xmlns:a16="http://schemas.microsoft.com/office/drawing/2014/main" id="{3E87EBBC-FED0-431E-A2D8-2BF60AF707F1}"/>
              </a:ext>
            </a:extLst>
          </p:cNvPr>
          <p:cNvGrpSpPr/>
          <p:nvPr userDrawn="1"/>
        </p:nvGrpSpPr>
        <p:grpSpPr>
          <a:xfrm rot="13107797">
            <a:off x="6810793" y="5777610"/>
            <a:ext cx="1277753" cy="767764"/>
            <a:chOff x="2753518" y="3556278"/>
            <a:chExt cx="2028524" cy="1218879"/>
          </a:xfrm>
          <a:solidFill>
            <a:schemeClr val="bg1">
              <a:alpha val="5000"/>
            </a:schemeClr>
          </a:solidFill>
        </p:grpSpPr>
        <p:sp>
          <p:nvSpPr>
            <p:cNvPr id="68" name="Freeform: Shape 67">
              <a:extLst>
                <a:ext uri="{FF2B5EF4-FFF2-40B4-BE49-F238E27FC236}">
                  <a16:creationId xmlns:a16="http://schemas.microsoft.com/office/drawing/2014/main" id="{4E8B5CDA-A8E3-48D9-B1C6-1E28374AAF94}"/>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69" name="Group 68">
              <a:extLst>
                <a:ext uri="{FF2B5EF4-FFF2-40B4-BE49-F238E27FC236}">
                  <a16:creationId xmlns:a16="http://schemas.microsoft.com/office/drawing/2014/main" id="{F5A5C1DD-EF26-4025-B68D-0775AA454261}"/>
                </a:ext>
              </a:extLst>
            </p:cNvPr>
            <p:cNvGrpSpPr/>
            <p:nvPr/>
          </p:nvGrpSpPr>
          <p:grpSpPr>
            <a:xfrm>
              <a:off x="3563163" y="3556278"/>
              <a:ext cx="1218879" cy="1218879"/>
              <a:chOff x="3264582" y="1870309"/>
              <a:chExt cx="1774962" cy="1774962"/>
            </a:xfrm>
            <a:grpFill/>
          </p:grpSpPr>
          <p:sp>
            <p:nvSpPr>
              <p:cNvPr id="70" name="Freeform: Shape 69">
                <a:extLst>
                  <a:ext uri="{FF2B5EF4-FFF2-40B4-BE49-F238E27FC236}">
                    <a16:creationId xmlns:a16="http://schemas.microsoft.com/office/drawing/2014/main" id="{F04AE5A0-084E-4214-8571-E964F22366AE}"/>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71" name="Freeform: Shape 70">
                <a:extLst>
                  <a:ext uri="{FF2B5EF4-FFF2-40B4-BE49-F238E27FC236}">
                    <a16:creationId xmlns:a16="http://schemas.microsoft.com/office/drawing/2014/main" id="{6F66AB02-A030-4AD1-9F74-1D06F453FF8F}"/>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sp>
        <p:nvSpPr>
          <p:cNvPr id="72" name="Freeform: Shape 71">
            <a:extLst>
              <a:ext uri="{FF2B5EF4-FFF2-40B4-BE49-F238E27FC236}">
                <a16:creationId xmlns:a16="http://schemas.microsoft.com/office/drawing/2014/main" id="{1C980EF8-E09C-4F4B-BF9F-49F28E94B6ED}"/>
              </a:ext>
            </a:extLst>
          </p:cNvPr>
          <p:cNvSpPr/>
          <p:nvPr userDrawn="1"/>
        </p:nvSpPr>
        <p:spPr>
          <a:xfrm>
            <a:off x="8809094" y="351406"/>
            <a:ext cx="577306" cy="577307"/>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solidFill>
            <a:schemeClr val="bg1">
              <a:alpha val="5000"/>
            </a:schemeClr>
          </a:solidFill>
          <a:ln w="5155" cap="flat">
            <a:noFill/>
            <a:prstDash val="solid"/>
            <a:miter/>
          </a:ln>
        </p:spPr>
        <p:txBody>
          <a:bodyPr rtlCol="0" anchor="ctr"/>
          <a:lstStyle/>
          <a:p>
            <a:endParaRPr lang="en-US"/>
          </a:p>
        </p:txBody>
      </p:sp>
    </p:spTree>
    <p:extLst>
      <p:ext uri="{BB962C8B-B14F-4D97-AF65-F5344CB8AC3E}">
        <p14:creationId xmlns:p14="http://schemas.microsoft.com/office/powerpoint/2010/main" val="3706597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40640229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6053237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Contents slide layout">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60820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Contents slide layout">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BB998F8-5F60-4F3A-941E-65C7CA793196}"/>
              </a:ext>
            </a:extLst>
          </p:cNvPr>
          <p:cNvSpPr/>
          <p:nvPr userDrawn="1"/>
        </p:nvSpPr>
        <p:spPr>
          <a:xfrm>
            <a:off x="0" y="0"/>
            <a:ext cx="3981450" cy="6858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7" name="Group 16">
            <a:extLst>
              <a:ext uri="{FF2B5EF4-FFF2-40B4-BE49-F238E27FC236}">
                <a16:creationId xmlns:a16="http://schemas.microsoft.com/office/drawing/2014/main" id="{16E2B211-279E-47AD-8321-BBE0A034E63C}"/>
              </a:ext>
            </a:extLst>
          </p:cNvPr>
          <p:cNvGrpSpPr/>
          <p:nvPr userDrawn="1"/>
        </p:nvGrpSpPr>
        <p:grpSpPr>
          <a:xfrm rot="12911792" flipH="1" flipV="1">
            <a:off x="2790331" y="4225532"/>
            <a:ext cx="706431" cy="492914"/>
            <a:chOff x="5405974" y="1533288"/>
            <a:chExt cx="608646" cy="424685"/>
          </a:xfrm>
        </p:grpSpPr>
        <p:sp>
          <p:nvSpPr>
            <p:cNvPr id="18" name="Trapezoid 17">
              <a:extLst>
                <a:ext uri="{FF2B5EF4-FFF2-40B4-BE49-F238E27FC236}">
                  <a16:creationId xmlns:a16="http://schemas.microsoft.com/office/drawing/2014/main" id="{3DECB3E9-32A4-485B-873B-63C6C59490D1}"/>
                </a:ext>
              </a:extLst>
            </p:cNvPr>
            <p:cNvSpPr/>
            <p:nvPr/>
          </p:nvSpPr>
          <p:spPr>
            <a:xfrm rot="5912136" flipH="1">
              <a:off x="5633173" y="1617814"/>
              <a:ext cx="141626" cy="93186"/>
            </a:xfrm>
            <a:prstGeom prst="trapezoid">
              <a:avLst>
                <a:gd name="adj" fmla="val 12383"/>
              </a:avLst>
            </a:prstGeom>
            <a:solidFill>
              <a:schemeClr val="accent2">
                <a:lumMod val="5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rapezoid 18">
              <a:extLst>
                <a:ext uri="{FF2B5EF4-FFF2-40B4-BE49-F238E27FC236}">
                  <a16:creationId xmlns:a16="http://schemas.microsoft.com/office/drawing/2014/main" id="{B97B4F36-AF1D-4D48-AB73-9687DD625973}"/>
                </a:ext>
              </a:extLst>
            </p:cNvPr>
            <p:cNvSpPr/>
            <p:nvPr/>
          </p:nvSpPr>
          <p:spPr>
            <a:xfrm rot="7277434" flipH="1">
              <a:off x="5857778" y="1735728"/>
              <a:ext cx="103331" cy="96694"/>
            </a:xfrm>
            <a:prstGeom prst="trapezoid">
              <a:avLst>
                <a:gd name="adj" fmla="val 12383"/>
              </a:avLst>
            </a:prstGeom>
            <a:solidFill>
              <a:schemeClr val="accent2">
                <a:lumMod val="5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rapezoid 19">
              <a:extLst>
                <a:ext uri="{FF2B5EF4-FFF2-40B4-BE49-F238E27FC236}">
                  <a16:creationId xmlns:a16="http://schemas.microsoft.com/office/drawing/2014/main" id="{18628655-B24C-4AA8-B86F-E4649EC635E8}"/>
                </a:ext>
              </a:extLst>
            </p:cNvPr>
            <p:cNvSpPr/>
            <p:nvPr/>
          </p:nvSpPr>
          <p:spPr>
            <a:xfrm rot="5912136" flipH="1">
              <a:off x="5438996" y="1500266"/>
              <a:ext cx="200130" cy="266173"/>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rapezoid 20">
              <a:extLst>
                <a:ext uri="{FF2B5EF4-FFF2-40B4-BE49-F238E27FC236}">
                  <a16:creationId xmlns:a16="http://schemas.microsoft.com/office/drawing/2014/main" id="{3A6B24C9-2F1F-4C5E-B867-73AE6CD03838}"/>
                </a:ext>
              </a:extLst>
            </p:cNvPr>
            <p:cNvSpPr/>
            <p:nvPr/>
          </p:nvSpPr>
          <p:spPr>
            <a:xfrm rot="7277434" flipH="1">
              <a:off x="5727739" y="1619233"/>
              <a:ext cx="146016" cy="194202"/>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rapezoid 21">
              <a:extLst>
                <a:ext uri="{FF2B5EF4-FFF2-40B4-BE49-F238E27FC236}">
                  <a16:creationId xmlns:a16="http://schemas.microsoft.com/office/drawing/2014/main" id="{2AA7F5E5-BC6C-4756-A8EB-16B8328FA881}"/>
                </a:ext>
              </a:extLst>
            </p:cNvPr>
            <p:cNvSpPr/>
            <p:nvPr/>
          </p:nvSpPr>
          <p:spPr>
            <a:xfrm rot="8867088" flipH="1">
              <a:off x="5921123" y="1778027"/>
              <a:ext cx="93497" cy="179946"/>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 name="Group 22">
            <a:extLst>
              <a:ext uri="{FF2B5EF4-FFF2-40B4-BE49-F238E27FC236}">
                <a16:creationId xmlns:a16="http://schemas.microsoft.com/office/drawing/2014/main" id="{497CDF6D-E63B-4A20-B935-7F27169038D3}"/>
              </a:ext>
            </a:extLst>
          </p:cNvPr>
          <p:cNvGrpSpPr/>
          <p:nvPr userDrawn="1"/>
        </p:nvGrpSpPr>
        <p:grpSpPr>
          <a:xfrm rot="20269720">
            <a:off x="2788843" y="4597087"/>
            <a:ext cx="773065" cy="771576"/>
            <a:chOff x="7167947" y="1624190"/>
            <a:chExt cx="2677920" cy="2672764"/>
          </a:xfrm>
          <a:solidFill>
            <a:schemeClr val="bg1"/>
          </a:solidFill>
        </p:grpSpPr>
        <p:sp>
          <p:nvSpPr>
            <p:cNvPr id="24" name="Freeform: Shape 23">
              <a:extLst>
                <a:ext uri="{FF2B5EF4-FFF2-40B4-BE49-F238E27FC236}">
                  <a16:creationId xmlns:a16="http://schemas.microsoft.com/office/drawing/2014/main" id="{B45EA29E-0702-4F6E-81A2-E3C8EFB2FBFE}"/>
                </a:ext>
              </a:extLst>
            </p:cNvPr>
            <p:cNvSpPr/>
            <p:nvPr/>
          </p:nvSpPr>
          <p:spPr>
            <a:xfrm>
              <a:off x="7167947" y="1624190"/>
              <a:ext cx="2677920" cy="2672764"/>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12700" cap="flat">
              <a:noFill/>
              <a:prstDash val="solid"/>
              <a:miter/>
            </a:ln>
          </p:spPr>
          <p:txBody>
            <a:bodyPr rtlCol="0" anchor="ctr"/>
            <a:lstStyle/>
            <a:p>
              <a:endParaRPr lang="en-US"/>
            </a:p>
          </p:txBody>
        </p:sp>
        <p:sp>
          <p:nvSpPr>
            <p:cNvPr id="25" name="Freeform: Shape 24">
              <a:extLst>
                <a:ext uri="{FF2B5EF4-FFF2-40B4-BE49-F238E27FC236}">
                  <a16:creationId xmlns:a16="http://schemas.microsoft.com/office/drawing/2014/main" id="{31429830-A1B2-46C6-8E1F-3CDD87BDE661}"/>
                </a:ext>
              </a:extLst>
            </p:cNvPr>
            <p:cNvSpPr/>
            <p:nvPr/>
          </p:nvSpPr>
          <p:spPr>
            <a:xfrm>
              <a:off x="7628244" y="2084297"/>
              <a:ext cx="1757326" cy="1752551"/>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12700" cap="flat">
              <a:noFill/>
              <a:prstDash val="solid"/>
              <a:miter/>
            </a:ln>
          </p:spPr>
          <p:txBody>
            <a:bodyPr rtlCol="0" anchor="ctr"/>
            <a:lstStyle/>
            <a:p>
              <a:endParaRPr lang="en-US" dirty="0"/>
            </a:p>
          </p:txBody>
        </p:sp>
      </p:grpSp>
      <p:grpSp>
        <p:nvGrpSpPr>
          <p:cNvPr id="26" name="Group 25">
            <a:extLst>
              <a:ext uri="{FF2B5EF4-FFF2-40B4-BE49-F238E27FC236}">
                <a16:creationId xmlns:a16="http://schemas.microsoft.com/office/drawing/2014/main" id="{4A5EFBF7-A8A4-4D6E-8808-92696D9AC638}"/>
              </a:ext>
            </a:extLst>
          </p:cNvPr>
          <p:cNvGrpSpPr/>
          <p:nvPr userDrawn="1"/>
        </p:nvGrpSpPr>
        <p:grpSpPr>
          <a:xfrm rot="6679697" flipV="1">
            <a:off x="2514190" y="4250744"/>
            <a:ext cx="709209" cy="493240"/>
            <a:chOff x="5405974" y="1533288"/>
            <a:chExt cx="611040" cy="424965"/>
          </a:xfrm>
        </p:grpSpPr>
        <p:sp>
          <p:nvSpPr>
            <p:cNvPr id="27" name="Trapezoid 26">
              <a:extLst>
                <a:ext uri="{FF2B5EF4-FFF2-40B4-BE49-F238E27FC236}">
                  <a16:creationId xmlns:a16="http://schemas.microsoft.com/office/drawing/2014/main" id="{F604488B-1EF4-42B1-A6B5-7312ADA6A9C3}"/>
                </a:ext>
              </a:extLst>
            </p:cNvPr>
            <p:cNvSpPr/>
            <p:nvPr/>
          </p:nvSpPr>
          <p:spPr>
            <a:xfrm rot="5912136" flipH="1">
              <a:off x="5633173" y="1617814"/>
              <a:ext cx="141626" cy="93186"/>
            </a:xfrm>
            <a:prstGeom prst="trapezoid">
              <a:avLst>
                <a:gd name="adj" fmla="val 12383"/>
              </a:avLst>
            </a:prstGeom>
            <a:solidFill>
              <a:schemeClr val="accent2">
                <a:lumMod val="5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Trapezoid 27">
              <a:extLst>
                <a:ext uri="{FF2B5EF4-FFF2-40B4-BE49-F238E27FC236}">
                  <a16:creationId xmlns:a16="http://schemas.microsoft.com/office/drawing/2014/main" id="{D7D307F1-17F2-4B95-9A10-54A9B7C0CFD4}"/>
                </a:ext>
              </a:extLst>
            </p:cNvPr>
            <p:cNvSpPr/>
            <p:nvPr/>
          </p:nvSpPr>
          <p:spPr>
            <a:xfrm rot="5912136" flipH="1">
              <a:off x="5438996" y="1500266"/>
              <a:ext cx="200130" cy="266173"/>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rapezoid 28">
              <a:extLst>
                <a:ext uri="{FF2B5EF4-FFF2-40B4-BE49-F238E27FC236}">
                  <a16:creationId xmlns:a16="http://schemas.microsoft.com/office/drawing/2014/main" id="{1B2CFD6B-D5DB-4797-A1E8-D6713BECCFF0}"/>
                </a:ext>
              </a:extLst>
            </p:cNvPr>
            <p:cNvSpPr/>
            <p:nvPr/>
          </p:nvSpPr>
          <p:spPr>
            <a:xfrm rot="7277434" flipH="1">
              <a:off x="5857778" y="1735728"/>
              <a:ext cx="103331" cy="96694"/>
            </a:xfrm>
            <a:prstGeom prst="trapezoid">
              <a:avLst>
                <a:gd name="adj" fmla="val 12383"/>
              </a:avLst>
            </a:prstGeom>
            <a:solidFill>
              <a:schemeClr val="accent2">
                <a:lumMod val="5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rapezoid 29">
              <a:extLst>
                <a:ext uri="{FF2B5EF4-FFF2-40B4-BE49-F238E27FC236}">
                  <a16:creationId xmlns:a16="http://schemas.microsoft.com/office/drawing/2014/main" id="{240F08C5-AEE4-4DA8-B595-DFD5AAB6DE0D}"/>
                </a:ext>
              </a:extLst>
            </p:cNvPr>
            <p:cNvSpPr/>
            <p:nvPr/>
          </p:nvSpPr>
          <p:spPr>
            <a:xfrm rot="7277434" flipH="1">
              <a:off x="5727739" y="1619233"/>
              <a:ext cx="146016" cy="194202"/>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rapezoid 30">
              <a:extLst>
                <a:ext uri="{FF2B5EF4-FFF2-40B4-BE49-F238E27FC236}">
                  <a16:creationId xmlns:a16="http://schemas.microsoft.com/office/drawing/2014/main" id="{FB146A5D-87C6-47F6-BF4F-3E2D584E5F89}"/>
                </a:ext>
              </a:extLst>
            </p:cNvPr>
            <p:cNvSpPr/>
            <p:nvPr/>
          </p:nvSpPr>
          <p:spPr>
            <a:xfrm rot="8867088" flipH="1">
              <a:off x="5923517" y="1775373"/>
              <a:ext cx="93497" cy="182880"/>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4" name="Group 3">
            <a:extLst>
              <a:ext uri="{FF2B5EF4-FFF2-40B4-BE49-F238E27FC236}">
                <a16:creationId xmlns:a16="http://schemas.microsoft.com/office/drawing/2014/main" id="{6A379968-FE4C-4380-9AD8-FCC2F2902ED8}"/>
              </a:ext>
            </a:extLst>
          </p:cNvPr>
          <p:cNvGrpSpPr/>
          <p:nvPr userDrawn="1"/>
        </p:nvGrpSpPr>
        <p:grpSpPr>
          <a:xfrm rot="2246763">
            <a:off x="1974127" y="1362251"/>
            <a:ext cx="2028524" cy="1778017"/>
            <a:chOff x="2753518" y="2997140"/>
            <a:chExt cx="2028524" cy="1778017"/>
          </a:xfrm>
          <a:solidFill>
            <a:schemeClr val="bg1">
              <a:alpha val="5000"/>
            </a:schemeClr>
          </a:solidFill>
        </p:grpSpPr>
        <p:sp>
          <p:nvSpPr>
            <p:cNvPr id="5" name="Freeform: Shape 4">
              <a:extLst>
                <a:ext uri="{FF2B5EF4-FFF2-40B4-BE49-F238E27FC236}">
                  <a16:creationId xmlns:a16="http://schemas.microsoft.com/office/drawing/2014/main" id="{CED8DA23-991A-4F5A-84D7-7BDAEC9B967B}"/>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6" name="Group 5">
              <a:extLst>
                <a:ext uri="{FF2B5EF4-FFF2-40B4-BE49-F238E27FC236}">
                  <a16:creationId xmlns:a16="http://schemas.microsoft.com/office/drawing/2014/main" id="{F7272C85-BFE8-4E25-B0D2-727926AA6B5E}"/>
                </a:ext>
              </a:extLst>
            </p:cNvPr>
            <p:cNvGrpSpPr/>
            <p:nvPr/>
          </p:nvGrpSpPr>
          <p:grpSpPr>
            <a:xfrm>
              <a:off x="3563163" y="3556278"/>
              <a:ext cx="1218879" cy="1218879"/>
              <a:chOff x="3264582" y="1870309"/>
              <a:chExt cx="1774962" cy="1774962"/>
            </a:xfrm>
            <a:grpFill/>
          </p:grpSpPr>
          <p:sp>
            <p:nvSpPr>
              <p:cNvPr id="8" name="Freeform: Shape 7">
                <a:extLst>
                  <a:ext uri="{FF2B5EF4-FFF2-40B4-BE49-F238E27FC236}">
                    <a16:creationId xmlns:a16="http://schemas.microsoft.com/office/drawing/2014/main" id="{1324B715-E1E3-414A-B516-E282A0E568CA}"/>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8505C034-B686-4751-AF7C-F1443083293B}"/>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sp>
          <p:nvSpPr>
            <p:cNvPr id="7" name="Freeform: Shape 6">
              <a:extLst>
                <a:ext uri="{FF2B5EF4-FFF2-40B4-BE49-F238E27FC236}">
                  <a16:creationId xmlns:a16="http://schemas.microsoft.com/office/drawing/2014/main" id="{932CE2BE-5153-4691-A210-F5CEED8B7852}"/>
                </a:ext>
              </a:extLst>
            </p:cNvPr>
            <p:cNvSpPr/>
            <p:nvPr/>
          </p:nvSpPr>
          <p:spPr>
            <a:xfrm>
              <a:off x="3308806" y="2997140"/>
              <a:ext cx="683882" cy="686216"/>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grpSp>
        <p:nvGrpSpPr>
          <p:cNvPr id="10" name="Group 9">
            <a:extLst>
              <a:ext uri="{FF2B5EF4-FFF2-40B4-BE49-F238E27FC236}">
                <a16:creationId xmlns:a16="http://schemas.microsoft.com/office/drawing/2014/main" id="{BECD3404-3EA6-420D-8DBC-6D3A595FBFA2}"/>
              </a:ext>
            </a:extLst>
          </p:cNvPr>
          <p:cNvGrpSpPr/>
          <p:nvPr userDrawn="1"/>
        </p:nvGrpSpPr>
        <p:grpSpPr>
          <a:xfrm>
            <a:off x="0" y="2766599"/>
            <a:ext cx="2745260" cy="2471860"/>
            <a:chOff x="6486650" y="2648852"/>
            <a:chExt cx="2745260" cy="2471860"/>
          </a:xfrm>
          <a:solidFill>
            <a:schemeClr val="bg1">
              <a:alpha val="5000"/>
            </a:schemeClr>
          </a:solidFill>
        </p:grpSpPr>
        <p:sp>
          <p:nvSpPr>
            <p:cNvPr id="11" name="Freeform: Shape 10">
              <a:extLst>
                <a:ext uri="{FF2B5EF4-FFF2-40B4-BE49-F238E27FC236}">
                  <a16:creationId xmlns:a16="http://schemas.microsoft.com/office/drawing/2014/main" id="{18ECA3BD-4287-4CAB-8CFB-CC4BBC008582}"/>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12" name="Group 11">
              <a:extLst>
                <a:ext uri="{FF2B5EF4-FFF2-40B4-BE49-F238E27FC236}">
                  <a16:creationId xmlns:a16="http://schemas.microsoft.com/office/drawing/2014/main" id="{B404465C-B632-42F2-8273-BA2C7FFDA7A2}"/>
                </a:ext>
              </a:extLst>
            </p:cNvPr>
            <p:cNvGrpSpPr/>
            <p:nvPr/>
          </p:nvGrpSpPr>
          <p:grpSpPr>
            <a:xfrm>
              <a:off x="7392963" y="2648852"/>
              <a:ext cx="1838947" cy="1835405"/>
              <a:chOff x="7167947" y="1624190"/>
              <a:chExt cx="2677922" cy="2672763"/>
            </a:xfrm>
            <a:grpFill/>
          </p:grpSpPr>
          <p:sp>
            <p:nvSpPr>
              <p:cNvPr id="13" name="Freeform: Shape 12">
                <a:extLst>
                  <a:ext uri="{FF2B5EF4-FFF2-40B4-BE49-F238E27FC236}">
                    <a16:creationId xmlns:a16="http://schemas.microsoft.com/office/drawing/2014/main" id="{100150D0-F178-431E-B2C4-A43288E12324}"/>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5E443C86-7937-4604-892A-31CBB4C3B253}"/>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15" name="Freeform: Shape 14">
            <a:extLst>
              <a:ext uri="{FF2B5EF4-FFF2-40B4-BE49-F238E27FC236}">
                <a16:creationId xmlns:a16="http://schemas.microsoft.com/office/drawing/2014/main" id="{33011AC2-F2FD-44CD-BF51-A2C7AB4FB7F5}"/>
              </a:ext>
            </a:extLst>
          </p:cNvPr>
          <p:cNvSpPr/>
          <p:nvPr userDrawn="1"/>
        </p:nvSpPr>
        <p:spPr>
          <a:xfrm>
            <a:off x="3140906" y="3608100"/>
            <a:ext cx="623915" cy="635123"/>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A795D01C-5E4D-42EF-81C8-036347FC14D7}"/>
              </a:ext>
            </a:extLst>
          </p:cNvPr>
          <p:cNvSpPr/>
          <p:nvPr userDrawn="1"/>
        </p:nvSpPr>
        <p:spPr>
          <a:xfrm rot="2246763">
            <a:off x="103562" y="2021654"/>
            <a:ext cx="1218879" cy="1218879"/>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solidFill>
            <a:schemeClr val="bg1">
              <a:alpha val="5000"/>
            </a:schemeClr>
          </a:solidFill>
          <a:ln w="5155" cap="flat">
            <a:noFill/>
            <a:prstDash val="solid"/>
            <a:miter/>
          </a:ln>
        </p:spPr>
        <p:txBody>
          <a:bodyPr rtlCol="0" anchor="ctr"/>
          <a:lstStyle/>
          <a:p>
            <a:endParaRPr lang="en-US"/>
          </a:p>
        </p:txBody>
      </p:sp>
      <p:sp>
        <p:nvSpPr>
          <p:cNvPr id="32" name="Rectangle: Top Corners Rounded 31">
            <a:extLst>
              <a:ext uri="{FF2B5EF4-FFF2-40B4-BE49-F238E27FC236}">
                <a16:creationId xmlns:a16="http://schemas.microsoft.com/office/drawing/2014/main" id="{11BA3E48-397A-40E6-82CD-AFA7318A5754}"/>
              </a:ext>
            </a:extLst>
          </p:cNvPr>
          <p:cNvSpPr/>
          <p:nvPr userDrawn="1"/>
        </p:nvSpPr>
        <p:spPr>
          <a:xfrm rot="10800000" flipH="1">
            <a:off x="292045" y="0"/>
            <a:ext cx="1618488" cy="256032"/>
          </a:xfrm>
          <a:prstGeom prst="round2SameRect">
            <a:avLst>
              <a:gd name="adj1" fmla="val 50000"/>
              <a:gd name="adj2" fmla="val 0"/>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3" name="Group 32">
            <a:extLst>
              <a:ext uri="{FF2B5EF4-FFF2-40B4-BE49-F238E27FC236}">
                <a16:creationId xmlns:a16="http://schemas.microsoft.com/office/drawing/2014/main" id="{FC3E8D1C-B4B0-4270-BF60-0AB071A5B57A}"/>
              </a:ext>
            </a:extLst>
          </p:cNvPr>
          <p:cNvGrpSpPr/>
          <p:nvPr userDrawn="1"/>
        </p:nvGrpSpPr>
        <p:grpSpPr>
          <a:xfrm rot="20249292" flipH="1" flipV="1">
            <a:off x="2408466" y="3007856"/>
            <a:ext cx="405220" cy="1013819"/>
            <a:chOff x="4130248" y="650162"/>
            <a:chExt cx="502279" cy="1664988"/>
          </a:xfrm>
          <a:solidFill>
            <a:schemeClr val="accent2"/>
          </a:solidFill>
        </p:grpSpPr>
        <p:sp>
          <p:nvSpPr>
            <p:cNvPr id="34" name="Trapezoid 33">
              <a:extLst>
                <a:ext uri="{FF2B5EF4-FFF2-40B4-BE49-F238E27FC236}">
                  <a16:creationId xmlns:a16="http://schemas.microsoft.com/office/drawing/2014/main" id="{01E654A2-A845-4D9C-AC7E-DD1A1FB316D8}"/>
                </a:ext>
              </a:extLst>
            </p:cNvPr>
            <p:cNvSpPr/>
            <p:nvPr/>
          </p:nvSpPr>
          <p:spPr>
            <a:xfrm>
              <a:off x="4130248" y="650162"/>
              <a:ext cx="502273" cy="1664988"/>
            </a:xfrm>
            <a:prstGeom prst="trapezoid">
              <a:avLst>
                <a:gd name="adj" fmla="val 9168"/>
              </a:avLst>
            </a:prstGeom>
            <a:grp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 name="Trapezoid 94">
              <a:extLst>
                <a:ext uri="{FF2B5EF4-FFF2-40B4-BE49-F238E27FC236}">
                  <a16:creationId xmlns:a16="http://schemas.microsoft.com/office/drawing/2014/main" id="{49392ED5-842E-4BB8-9F02-6F05DBDAC68A}"/>
                </a:ext>
              </a:extLst>
            </p:cNvPr>
            <p:cNvSpPr/>
            <p:nvPr/>
          </p:nvSpPr>
          <p:spPr>
            <a:xfrm>
              <a:off x="4449648" y="650162"/>
              <a:ext cx="182879" cy="1664988"/>
            </a:xfrm>
            <a:custGeom>
              <a:avLst/>
              <a:gdLst>
                <a:gd name="connsiteX0" fmla="*/ 0 w 182880"/>
                <a:gd name="connsiteY0" fmla="*/ 1664988 h 1664988"/>
                <a:gd name="connsiteX1" fmla="*/ 0 w 182880"/>
                <a:gd name="connsiteY1" fmla="*/ 0 h 1664988"/>
                <a:gd name="connsiteX2" fmla="*/ 182880 w 182880"/>
                <a:gd name="connsiteY2" fmla="*/ 0 h 1664988"/>
                <a:gd name="connsiteX3" fmla="*/ 182880 w 182880"/>
                <a:gd name="connsiteY3" fmla="*/ 1664988 h 1664988"/>
                <a:gd name="connsiteX4" fmla="*/ 0 w 182880"/>
                <a:gd name="connsiteY4" fmla="*/ 1664988 h 1664988"/>
                <a:gd name="connsiteX0" fmla="*/ 0 w 182880"/>
                <a:gd name="connsiteY0" fmla="*/ 1664988 h 1664988"/>
                <a:gd name="connsiteX1" fmla="*/ 0 w 182880"/>
                <a:gd name="connsiteY1" fmla="*/ 0 h 1664988"/>
                <a:gd name="connsiteX2" fmla="*/ 130540 w 182880"/>
                <a:gd name="connsiteY2" fmla="*/ 3079 h 1664988"/>
                <a:gd name="connsiteX3" fmla="*/ 182880 w 182880"/>
                <a:gd name="connsiteY3" fmla="*/ 1664988 h 1664988"/>
                <a:gd name="connsiteX4" fmla="*/ 0 w 182880"/>
                <a:gd name="connsiteY4" fmla="*/ 1664988 h 1664988"/>
                <a:gd name="connsiteX0" fmla="*/ 0 w 182880"/>
                <a:gd name="connsiteY0" fmla="*/ 1664988 h 1664988"/>
                <a:gd name="connsiteX1" fmla="*/ 0 w 182880"/>
                <a:gd name="connsiteY1" fmla="*/ 0 h 1664988"/>
                <a:gd name="connsiteX2" fmla="*/ 68965 w 182880"/>
                <a:gd name="connsiteY2" fmla="*/ 6157 h 1664988"/>
                <a:gd name="connsiteX3" fmla="*/ 182880 w 182880"/>
                <a:gd name="connsiteY3" fmla="*/ 1664988 h 1664988"/>
                <a:gd name="connsiteX4" fmla="*/ 0 w 182880"/>
                <a:gd name="connsiteY4" fmla="*/ 1664988 h 1664988"/>
                <a:gd name="connsiteX0" fmla="*/ 0 w 182880"/>
                <a:gd name="connsiteY0" fmla="*/ 1664988 h 1664988"/>
                <a:gd name="connsiteX1" fmla="*/ 0 w 182880"/>
                <a:gd name="connsiteY1" fmla="*/ 0 h 1664988"/>
                <a:gd name="connsiteX2" fmla="*/ 133619 w 182880"/>
                <a:gd name="connsiteY2" fmla="*/ 3079 h 1664988"/>
                <a:gd name="connsiteX3" fmla="*/ 182880 w 182880"/>
                <a:gd name="connsiteY3" fmla="*/ 1664988 h 1664988"/>
                <a:gd name="connsiteX4" fmla="*/ 0 w 182880"/>
                <a:gd name="connsiteY4" fmla="*/ 1664988 h 16649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2880" h="1664988">
                  <a:moveTo>
                    <a:pt x="0" y="1664988"/>
                  </a:moveTo>
                  <a:lnTo>
                    <a:pt x="0" y="0"/>
                  </a:lnTo>
                  <a:lnTo>
                    <a:pt x="133619" y="3079"/>
                  </a:lnTo>
                  <a:lnTo>
                    <a:pt x="182880" y="1664988"/>
                  </a:lnTo>
                  <a:lnTo>
                    <a:pt x="0" y="1664988"/>
                  </a:lnTo>
                  <a:close/>
                </a:path>
              </a:pathLst>
            </a:custGeom>
            <a:solidFill>
              <a:schemeClr val="accent2">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 name="Group 35">
            <a:extLst>
              <a:ext uri="{FF2B5EF4-FFF2-40B4-BE49-F238E27FC236}">
                <a16:creationId xmlns:a16="http://schemas.microsoft.com/office/drawing/2014/main" id="{3F7416A9-09BE-4355-8142-7849BBC59832}"/>
              </a:ext>
            </a:extLst>
          </p:cNvPr>
          <p:cNvGrpSpPr/>
          <p:nvPr userDrawn="1"/>
        </p:nvGrpSpPr>
        <p:grpSpPr>
          <a:xfrm rot="15704020" flipH="1" flipV="1">
            <a:off x="2663420" y="3873638"/>
            <a:ext cx="340169" cy="340171"/>
            <a:chOff x="5108323" y="1463792"/>
            <a:chExt cx="374636" cy="374638"/>
          </a:xfrm>
        </p:grpSpPr>
        <p:sp>
          <p:nvSpPr>
            <p:cNvPr id="37" name="Oval 36">
              <a:extLst>
                <a:ext uri="{FF2B5EF4-FFF2-40B4-BE49-F238E27FC236}">
                  <a16:creationId xmlns:a16="http://schemas.microsoft.com/office/drawing/2014/main" id="{71F29D26-D2C3-4D21-B19D-E7708FC9FF28}"/>
                </a:ext>
              </a:extLst>
            </p:cNvPr>
            <p:cNvSpPr/>
            <p:nvPr/>
          </p:nvSpPr>
          <p:spPr>
            <a:xfrm>
              <a:off x="5108323" y="1463792"/>
              <a:ext cx="374636" cy="374638"/>
            </a:xfrm>
            <a:prstGeom prst="ellipse">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8" name="Freeform: Shape 37">
              <a:extLst>
                <a:ext uri="{FF2B5EF4-FFF2-40B4-BE49-F238E27FC236}">
                  <a16:creationId xmlns:a16="http://schemas.microsoft.com/office/drawing/2014/main" id="{5AB344E1-E2AB-4438-8DF4-30253B57B63D}"/>
                </a:ext>
              </a:extLst>
            </p:cNvPr>
            <p:cNvSpPr/>
            <p:nvPr/>
          </p:nvSpPr>
          <p:spPr>
            <a:xfrm>
              <a:off x="5167785" y="1523587"/>
              <a:ext cx="255882" cy="255676"/>
            </a:xfrm>
            <a:custGeom>
              <a:avLst/>
              <a:gdLst>
                <a:gd name="connsiteX0" fmla="*/ 127864 w 255882"/>
                <a:gd name="connsiteY0" fmla="*/ 81461 h 255676"/>
                <a:gd name="connsiteX1" fmla="*/ 81805 w 255882"/>
                <a:gd name="connsiteY1" fmla="*/ 127520 h 255676"/>
                <a:gd name="connsiteX2" fmla="*/ 127864 w 255882"/>
                <a:gd name="connsiteY2" fmla="*/ 173579 h 255676"/>
                <a:gd name="connsiteX3" fmla="*/ 173923 w 255882"/>
                <a:gd name="connsiteY3" fmla="*/ 127520 h 255676"/>
                <a:gd name="connsiteX4" fmla="*/ 127864 w 255882"/>
                <a:gd name="connsiteY4" fmla="*/ 81461 h 255676"/>
                <a:gd name="connsiteX5" fmla="*/ 122296 w 255882"/>
                <a:gd name="connsiteY5" fmla="*/ 86 h 255676"/>
                <a:gd name="connsiteX6" fmla="*/ 127383 w 255882"/>
                <a:gd name="connsiteY6" fmla="*/ 4211 h 255676"/>
                <a:gd name="connsiteX7" fmla="*/ 132401 w 255882"/>
                <a:gd name="connsiteY7" fmla="*/ 21809 h 255676"/>
                <a:gd name="connsiteX8" fmla="*/ 145188 w 255882"/>
                <a:gd name="connsiteY8" fmla="*/ 29027 h 255676"/>
                <a:gd name="connsiteX9" fmla="*/ 149312 w 255882"/>
                <a:gd name="connsiteY9" fmla="*/ 25452 h 255676"/>
                <a:gd name="connsiteX10" fmla="*/ 158937 w 255882"/>
                <a:gd name="connsiteY10" fmla="*/ 9160 h 255676"/>
                <a:gd name="connsiteX11" fmla="*/ 166705 w 255882"/>
                <a:gd name="connsiteY11" fmla="*/ 5929 h 255676"/>
                <a:gd name="connsiteX12" fmla="*/ 174404 w 255882"/>
                <a:gd name="connsiteY12" fmla="*/ 18372 h 255676"/>
                <a:gd name="connsiteX13" fmla="*/ 172479 w 255882"/>
                <a:gd name="connsiteY13" fmla="*/ 34046 h 255676"/>
                <a:gd name="connsiteX14" fmla="*/ 172479 w 255882"/>
                <a:gd name="connsiteY14" fmla="*/ 35695 h 255676"/>
                <a:gd name="connsiteX15" fmla="*/ 186434 w 255882"/>
                <a:gd name="connsiteY15" fmla="*/ 41882 h 255676"/>
                <a:gd name="connsiteX16" fmla="*/ 201764 w 255882"/>
                <a:gd name="connsiteY16" fmla="*/ 30402 h 255676"/>
                <a:gd name="connsiteX17" fmla="*/ 211045 w 255882"/>
                <a:gd name="connsiteY17" fmla="*/ 30540 h 255676"/>
                <a:gd name="connsiteX18" fmla="*/ 212488 w 255882"/>
                <a:gd name="connsiteY18" fmla="*/ 31777 h 255676"/>
                <a:gd name="connsiteX19" fmla="*/ 214069 w 255882"/>
                <a:gd name="connsiteY19" fmla="*/ 42364 h 255676"/>
                <a:gd name="connsiteX20" fmla="*/ 205614 w 255882"/>
                <a:gd name="connsiteY20" fmla="*/ 57418 h 255676"/>
                <a:gd name="connsiteX21" fmla="*/ 206783 w 255882"/>
                <a:gd name="connsiteY21" fmla="*/ 67180 h 255676"/>
                <a:gd name="connsiteX22" fmla="*/ 215719 w 255882"/>
                <a:gd name="connsiteY22" fmla="*/ 70755 h 255676"/>
                <a:gd name="connsiteX23" fmla="*/ 233799 w 255882"/>
                <a:gd name="connsiteY23" fmla="*/ 66011 h 255676"/>
                <a:gd name="connsiteX24" fmla="*/ 241498 w 255882"/>
                <a:gd name="connsiteY24" fmla="*/ 68967 h 255676"/>
                <a:gd name="connsiteX25" fmla="*/ 243836 w 255882"/>
                <a:gd name="connsiteY25" fmla="*/ 73573 h 255676"/>
                <a:gd name="connsiteX26" fmla="*/ 241911 w 255882"/>
                <a:gd name="connsiteY26" fmla="*/ 80379 h 255676"/>
                <a:gd name="connsiteX27" fmla="*/ 226443 w 255882"/>
                <a:gd name="connsiteY27" fmla="*/ 92684 h 255676"/>
                <a:gd name="connsiteX28" fmla="*/ 223694 w 255882"/>
                <a:gd name="connsiteY28" fmla="*/ 100177 h 255676"/>
                <a:gd name="connsiteX29" fmla="*/ 224519 w 255882"/>
                <a:gd name="connsiteY29" fmla="*/ 103202 h 255676"/>
                <a:gd name="connsiteX30" fmla="*/ 230843 w 255882"/>
                <a:gd name="connsiteY30" fmla="*/ 108633 h 255676"/>
                <a:gd name="connsiteX31" fmla="*/ 249541 w 255882"/>
                <a:gd name="connsiteY31" fmla="*/ 111176 h 255676"/>
                <a:gd name="connsiteX32" fmla="*/ 255591 w 255882"/>
                <a:gd name="connsiteY32" fmla="*/ 117157 h 255676"/>
                <a:gd name="connsiteX33" fmla="*/ 255797 w 255882"/>
                <a:gd name="connsiteY33" fmla="*/ 122519 h 255676"/>
                <a:gd name="connsiteX34" fmla="*/ 251398 w 255882"/>
                <a:gd name="connsiteY34" fmla="*/ 127675 h 255676"/>
                <a:gd name="connsiteX35" fmla="*/ 233799 w 255882"/>
                <a:gd name="connsiteY35" fmla="*/ 132693 h 255676"/>
                <a:gd name="connsiteX36" fmla="*/ 226650 w 255882"/>
                <a:gd name="connsiteY36" fmla="*/ 144586 h 255676"/>
                <a:gd name="connsiteX37" fmla="*/ 230293 w 255882"/>
                <a:gd name="connsiteY37" fmla="*/ 149398 h 255676"/>
                <a:gd name="connsiteX38" fmla="*/ 246448 w 255882"/>
                <a:gd name="connsiteY38" fmla="*/ 158884 h 255676"/>
                <a:gd name="connsiteX39" fmla="*/ 249954 w 255882"/>
                <a:gd name="connsiteY39" fmla="*/ 167065 h 255676"/>
                <a:gd name="connsiteX40" fmla="*/ 249816 w 255882"/>
                <a:gd name="connsiteY40" fmla="*/ 167890 h 255676"/>
                <a:gd name="connsiteX41" fmla="*/ 240123 w 255882"/>
                <a:gd name="connsiteY41" fmla="*/ 174833 h 255676"/>
                <a:gd name="connsiteX42" fmla="*/ 223212 w 255882"/>
                <a:gd name="connsiteY42" fmla="*/ 172702 h 255676"/>
                <a:gd name="connsiteX43" fmla="*/ 214688 w 255882"/>
                <a:gd name="connsiteY43" fmla="*/ 177102 h 255676"/>
                <a:gd name="connsiteX44" fmla="*/ 214551 w 255882"/>
                <a:gd name="connsiteY44" fmla="*/ 187276 h 255676"/>
                <a:gd name="connsiteX45" fmla="*/ 225481 w 255882"/>
                <a:gd name="connsiteY45" fmla="*/ 201712 h 255676"/>
                <a:gd name="connsiteX46" fmla="*/ 225481 w 255882"/>
                <a:gd name="connsiteY46" fmla="*/ 211130 h 255676"/>
                <a:gd name="connsiteX47" fmla="*/ 225068 w 255882"/>
                <a:gd name="connsiteY47" fmla="*/ 211611 h 255676"/>
                <a:gd name="connsiteX48" fmla="*/ 213245 w 255882"/>
                <a:gd name="connsiteY48" fmla="*/ 213948 h 255676"/>
                <a:gd name="connsiteX49" fmla="*/ 198602 w 255882"/>
                <a:gd name="connsiteY49" fmla="*/ 205699 h 255676"/>
                <a:gd name="connsiteX50" fmla="*/ 188565 w 255882"/>
                <a:gd name="connsiteY50" fmla="*/ 207143 h 255676"/>
                <a:gd name="connsiteX51" fmla="*/ 185334 w 255882"/>
                <a:gd name="connsiteY51" fmla="*/ 216217 h 255676"/>
                <a:gd name="connsiteX52" fmla="*/ 190078 w 255882"/>
                <a:gd name="connsiteY52" fmla="*/ 234503 h 255676"/>
                <a:gd name="connsiteX53" fmla="*/ 187397 w 255882"/>
                <a:gd name="connsiteY53" fmla="*/ 241377 h 255676"/>
                <a:gd name="connsiteX54" fmla="*/ 182585 w 255882"/>
                <a:gd name="connsiteY54" fmla="*/ 243852 h 255676"/>
                <a:gd name="connsiteX55" fmla="*/ 175366 w 255882"/>
                <a:gd name="connsiteY55" fmla="*/ 241859 h 255676"/>
                <a:gd name="connsiteX56" fmla="*/ 164024 w 255882"/>
                <a:gd name="connsiteY56" fmla="*/ 227491 h 255676"/>
                <a:gd name="connsiteX57" fmla="*/ 149381 w 255882"/>
                <a:gd name="connsiteY57" fmla="*/ 226254 h 255676"/>
                <a:gd name="connsiteX58" fmla="*/ 147456 w 255882"/>
                <a:gd name="connsiteY58" fmla="*/ 230103 h 255676"/>
                <a:gd name="connsiteX59" fmla="*/ 144844 w 255882"/>
                <a:gd name="connsiteY59" fmla="*/ 249008 h 255676"/>
                <a:gd name="connsiteX60" fmla="*/ 139895 w 255882"/>
                <a:gd name="connsiteY60" fmla="*/ 255676 h 255676"/>
                <a:gd name="connsiteX61" fmla="*/ 131577 w 255882"/>
                <a:gd name="connsiteY61" fmla="*/ 255676 h 255676"/>
                <a:gd name="connsiteX62" fmla="*/ 127933 w 255882"/>
                <a:gd name="connsiteY62" fmla="*/ 250589 h 255676"/>
                <a:gd name="connsiteX63" fmla="*/ 122777 w 255882"/>
                <a:gd name="connsiteY63" fmla="*/ 232372 h 255676"/>
                <a:gd name="connsiteX64" fmla="*/ 116659 w 255882"/>
                <a:gd name="connsiteY64" fmla="*/ 227010 h 255676"/>
                <a:gd name="connsiteX65" fmla="*/ 112947 w 255882"/>
                <a:gd name="connsiteY65" fmla="*/ 226597 h 255676"/>
                <a:gd name="connsiteX66" fmla="*/ 106622 w 255882"/>
                <a:gd name="connsiteY66" fmla="*/ 230103 h 255676"/>
                <a:gd name="connsiteX67" fmla="*/ 105041 w 255882"/>
                <a:gd name="connsiteY67" fmla="*/ 232784 h 255676"/>
                <a:gd name="connsiteX68" fmla="*/ 96380 w 255882"/>
                <a:gd name="connsiteY68" fmla="*/ 247427 h 255676"/>
                <a:gd name="connsiteX69" fmla="*/ 89849 w 255882"/>
                <a:gd name="connsiteY69" fmla="*/ 250108 h 255676"/>
                <a:gd name="connsiteX70" fmla="*/ 84555 w 255882"/>
                <a:gd name="connsiteY70" fmla="*/ 248320 h 255676"/>
                <a:gd name="connsiteX71" fmla="*/ 80981 w 255882"/>
                <a:gd name="connsiteY71" fmla="*/ 241652 h 255676"/>
                <a:gd name="connsiteX72" fmla="*/ 83249 w 255882"/>
                <a:gd name="connsiteY72" fmla="*/ 222885 h 255676"/>
                <a:gd name="connsiteX73" fmla="*/ 78094 w 255882"/>
                <a:gd name="connsiteY73" fmla="*/ 214155 h 255676"/>
                <a:gd name="connsiteX74" fmla="*/ 68538 w 255882"/>
                <a:gd name="connsiteY74" fmla="*/ 214636 h 255676"/>
                <a:gd name="connsiteX75" fmla="*/ 55133 w 255882"/>
                <a:gd name="connsiteY75" fmla="*/ 224810 h 255676"/>
                <a:gd name="connsiteX76" fmla="*/ 43240 w 255882"/>
                <a:gd name="connsiteY76" fmla="*/ 224123 h 255676"/>
                <a:gd name="connsiteX77" fmla="*/ 42209 w 255882"/>
                <a:gd name="connsiteY77" fmla="*/ 223091 h 255676"/>
                <a:gd name="connsiteX78" fmla="*/ 41178 w 255882"/>
                <a:gd name="connsiteY78" fmla="*/ 214842 h 255676"/>
                <a:gd name="connsiteX79" fmla="*/ 50115 w 255882"/>
                <a:gd name="connsiteY79" fmla="*/ 198893 h 255676"/>
                <a:gd name="connsiteX80" fmla="*/ 51627 w 255882"/>
                <a:gd name="connsiteY80" fmla="*/ 194013 h 255676"/>
                <a:gd name="connsiteX81" fmla="*/ 39597 w 255882"/>
                <a:gd name="connsiteY81" fmla="*/ 185420 h 255676"/>
                <a:gd name="connsiteX82" fmla="*/ 21105 w 255882"/>
                <a:gd name="connsiteY82" fmla="*/ 190232 h 255676"/>
                <a:gd name="connsiteX83" fmla="*/ 15193 w 255882"/>
                <a:gd name="connsiteY83" fmla="*/ 188238 h 255676"/>
                <a:gd name="connsiteX84" fmla="*/ 12237 w 255882"/>
                <a:gd name="connsiteY84" fmla="*/ 183014 h 255676"/>
                <a:gd name="connsiteX85" fmla="*/ 14230 w 255882"/>
                <a:gd name="connsiteY85" fmla="*/ 175314 h 255676"/>
                <a:gd name="connsiteX86" fmla="*/ 27910 w 255882"/>
                <a:gd name="connsiteY86" fmla="*/ 164453 h 255676"/>
                <a:gd name="connsiteX87" fmla="*/ 31554 w 255882"/>
                <a:gd name="connsiteY87" fmla="*/ 153385 h 255676"/>
                <a:gd name="connsiteX88" fmla="*/ 24198 w 255882"/>
                <a:gd name="connsiteY88" fmla="*/ 147198 h 255676"/>
                <a:gd name="connsiteX89" fmla="*/ 6943 w 255882"/>
                <a:gd name="connsiteY89" fmla="*/ 144861 h 255676"/>
                <a:gd name="connsiteX90" fmla="*/ 138 w 255882"/>
                <a:gd name="connsiteY90" fmla="*/ 140049 h 255676"/>
                <a:gd name="connsiteX91" fmla="*/ 0 w 255882"/>
                <a:gd name="connsiteY91" fmla="*/ 131525 h 255676"/>
                <a:gd name="connsiteX92" fmla="*/ 5019 w 255882"/>
                <a:gd name="connsiteY92" fmla="*/ 127881 h 255676"/>
                <a:gd name="connsiteX93" fmla="*/ 22617 w 255882"/>
                <a:gd name="connsiteY93" fmla="*/ 122931 h 255676"/>
                <a:gd name="connsiteX94" fmla="*/ 28667 w 255882"/>
                <a:gd name="connsiteY94" fmla="*/ 116194 h 255676"/>
                <a:gd name="connsiteX95" fmla="*/ 29010 w 255882"/>
                <a:gd name="connsiteY95" fmla="*/ 113307 h 255676"/>
                <a:gd name="connsiteX96" fmla="*/ 25229 w 255882"/>
                <a:gd name="connsiteY96" fmla="*/ 106295 h 255676"/>
                <a:gd name="connsiteX97" fmla="*/ 9281 w 255882"/>
                <a:gd name="connsiteY97" fmla="*/ 96946 h 255676"/>
                <a:gd name="connsiteX98" fmla="*/ 5843 w 255882"/>
                <a:gd name="connsiteY98" fmla="*/ 88560 h 255676"/>
                <a:gd name="connsiteX99" fmla="*/ 6187 w 255882"/>
                <a:gd name="connsiteY99" fmla="*/ 87391 h 255676"/>
                <a:gd name="connsiteX100" fmla="*/ 15261 w 255882"/>
                <a:gd name="connsiteY100" fmla="*/ 81135 h 255676"/>
                <a:gd name="connsiteX101" fmla="*/ 32173 w 255882"/>
                <a:gd name="connsiteY101" fmla="*/ 83060 h 255676"/>
                <a:gd name="connsiteX102" fmla="*/ 40834 w 255882"/>
                <a:gd name="connsiteY102" fmla="*/ 79073 h 255676"/>
                <a:gd name="connsiteX103" fmla="*/ 40147 w 255882"/>
                <a:gd name="connsiteY103" fmla="*/ 67318 h 255676"/>
                <a:gd name="connsiteX104" fmla="*/ 29629 w 255882"/>
                <a:gd name="connsiteY104" fmla="*/ 53363 h 255676"/>
                <a:gd name="connsiteX105" fmla="*/ 29629 w 255882"/>
                <a:gd name="connsiteY105" fmla="*/ 45595 h 255676"/>
                <a:gd name="connsiteX106" fmla="*/ 33066 w 255882"/>
                <a:gd name="connsiteY106" fmla="*/ 41745 h 255676"/>
                <a:gd name="connsiteX107" fmla="*/ 40422 w 255882"/>
                <a:gd name="connsiteY107" fmla="*/ 40920 h 255676"/>
                <a:gd name="connsiteX108" fmla="*/ 56027 w 255882"/>
                <a:gd name="connsiteY108" fmla="*/ 49719 h 255676"/>
                <a:gd name="connsiteX109" fmla="*/ 69982 w 255882"/>
                <a:gd name="connsiteY109" fmla="*/ 45801 h 255676"/>
                <a:gd name="connsiteX110" fmla="*/ 70325 w 255882"/>
                <a:gd name="connsiteY110" fmla="*/ 39751 h 255676"/>
                <a:gd name="connsiteX111" fmla="*/ 65788 w 255882"/>
                <a:gd name="connsiteY111" fmla="*/ 22221 h 255676"/>
                <a:gd name="connsiteX112" fmla="*/ 69088 w 255882"/>
                <a:gd name="connsiteY112" fmla="*/ 14110 h 255676"/>
                <a:gd name="connsiteX113" fmla="*/ 71632 w 255882"/>
                <a:gd name="connsiteY113" fmla="*/ 12735 h 255676"/>
                <a:gd name="connsiteX114" fmla="*/ 81118 w 255882"/>
                <a:gd name="connsiteY114" fmla="*/ 15072 h 255676"/>
                <a:gd name="connsiteX115" fmla="*/ 92049 w 255882"/>
                <a:gd name="connsiteY115" fmla="*/ 28958 h 255676"/>
                <a:gd name="connsiteX116" fmla="*/ 106966 w 255882"/>
                <a:gd name="connsiteY116" fmla="*/ 28890 h 255676"/>
                <a:gd name="connsiteX117" fmla="*/ 108754 w 255882"/>
                <a:gd name="connsiteY117" fmla="*/ 22565 h 255676"/>
                <a:gd name="connsiteX118" fmla="*/ 110953 w 255882"/>
                <a:gd name="connsiteY118" fmla="*/ 6479 h 255676"/>
                <a:gd name="connsiteX119" fmla="*/ 116934 w 255882"/>
                <a:gd name="connsiteY119" fmla="*/ 292 h 255676"/>
                <a:gd name="connsiteX120" fmla="*/ 122296 w 255882"/>
                <a:gd name="connsiteY120" fmla="*/ 86 h 2556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255882" h="255676">
                  <a:moveTo>
                    <a:pt x="127864" y="81461"/>
                  </a:moveTo>
                  <a:cubicBezTo>
                    <a:pt x="102426" y="81461"/>
                    <a:pt x="81805" y="102082"/>
                    <a:pt x="81805" y="127520"/>
                  </a:cubicBezTo>
                  <a:cubicBezTo>
                    <a:pt x="81805" y="152958"/>
                    <a:pt x="102426" y="173579"/>
                    <a:pt x="127864" y="173579"/>
                  </a:cubicBezTo>
                  <a:cubicBezTo>
                    <a:pt x="153302" y="173579"/>
                    <a:pt x="173923" y="152958"/>
                    <a:pt x="173923" y="127520"/>
                  </a:cubicBezTo>
                  <a:cubicBezTo>
                    <a:pt x="173923" y="102082"/>
                    <a:pt x="153302" y="81461"/>
                    <a:pt x="127864" y="81461"/>
                  </a:cubicBezTo>
                  <a:close/>
                  <a:moveTo>
                    <a:pt x="122296" y="86"/>
                  </a:moveTo>
                  <a:cubicBezTo>
                    <a:pt x="124908" y="223"/>
                    <a:pt x="126696" y="1598"/>
                    <a:pt x="127383" y="4211"/>
                  </a:cubicBezTo>
                  <a:cubicBezTo>
                    <a:pt x="129033" y="10054"/>
                    <a:pt x="130752" y="15966"/>
                    <a:pt x="132401" y="21809"/>
                  </a:cubicBezTo>
                  <a:cubicBezTo>
                    <a:pt x="134120" y="27790"/>
                    <a:pt x="139070" y="30608"/>
                    <a:pt x="145188" y="29027"/>
                  </a:cubicBezTo>
                  <a:cubicBezTo>
                    <a:pt x="147181" y="28546"/>
                    <a:pt x="148350" y="27102"/>
                    <a:pt x="149312" y="25452"/>
                  </a:cubicBezTo>
                  <a:cubicBezTo>
                    <a:pt x="152475" y="20022"/>
                    <a:pt x="155706" y="14591"/>
                    <a:pt x="158937" y="9160"/>
                  </a:cubicBezTo>
                  <a:cubicBezTo>
                    <a:pt x="160999" y="5654"/>
                    <a:pt x="162786" y="4898"/>
                    <a:pt x="166705" y="5929"/>
                  </a:cubicBezTo>
                  <a:cubicBezTo>
                    <a:pt x="174542" y="7923"/>
                    <a:pt x="175573" y="9641"/>
                    <a:pt x="174404" y="18372"/>
                  </a:cubicBezTo>
                  <a:cubicBezTo>
                    <a:pt x="173717" y="23596"/>
                    <a:pt x="173098" y="28821"/>
                    <a:pt x="172479" y="34046"/>
                  </a:cubicBezTo>
                  <a:cubicBezTo>
                    <a:pt x="172410" y="34595"/>
                    <a:pt x="172410" y="35145"/>
                    <a:pt x="172479" y="35695"/>
                  </a:cubicBezTo>
                  <a:cubicBezTo>
                    <a:pt x="173373" y="41264"/>
                    <a:pt x="181828" y="45113"/>
                    <a:pt x="186434" y="41882"/>
                  </a:cubicBezTo>
                  <a:cubicBezTo>
                    <a:pt x="191659" y="38170"/>
                    <a:pt x="196677" y="34252"/>
                    <a:pt x="201764" y="30402"/>
                  </a:cubicBezTo>
                  <a:cubicBezTo>
                    <a:pt x="205476" y="27584"/>
                    <a:pt x="207333" y="27652"/>
                    <a:pt x="211045" y="30540"/>
                  </a:cubicBezTo>
                  <a:cubicBezTo>
                    <a:pt x="211526" y="30952"/>
                    <a:pt x="212007" y="31296"/>
                    <a:pt x="212488" y="31777"/>
                  </a:cubicBezTo>
                  <a:cubicBezTo>
                    <a:pt x="216819" y="35902"/>
                    <a:pt x="217025" y="37139"/>
                    <a:pt x="214069" y="42364"/>
                  </a:cubicBezTo>
                  <a:cubicBezTo>
                    <a:pt x="211251" y="47382"/>
                    <a:pt x="208570" y="52469"/>
                    <a:pt x="205614" y="57418"/>
                  </a:cubicBezTo>
                  <a:cubicBezTo>
                    <a:pt x="203483" y="61062"/>
                    <a:pt x="204445" y="64087"/>
                    <a:pt x="206783" y="67180"/>
                  </a:cubicBezTo>
                  <a:cubicBezTo>
                    <a:pt x="209120" y="70274"/>
                    <a:pt x="211801" y="71786"/>
                    <a:pt x="215719" y="70755"/>
                  </a:cubicBezTo>
                  <a:cubicBezTo>
                    <a:pt x="221769" y="69174"/>
                    <a:pt x="227818" y="67661"/>
                    <a:pt x="233799" y="66011"/>
                  </a:cubicBezTo>
                  <a:cubicBezTo>
                    <a:pt x="237649" y="64980"/>
                    <a:pt x="239367" y="65599"/>
                    <a:pt x="241498" y="68967"/>
                  </a:cubicBezTo>
                  <a:cubicBezTo>
                    <a:pt x="242461" y="70411"/>
                    <a:pt x="243286" y="71923"/>
                    <a:pt x="243836" y="73573"/>
                  </a:cubicBezTo>
                  <a:cubicBezTo>
                    <a:pt x="244867" y="76529"/>
                    <a:pt x="244385" y="78385"/>
                    <a:pt x="241911" y="80379"/>
                  </a:cubicBezTo>
                  <a:cubicBezTo>
                    <a:pt x="236755" y="84504"/>
                    <a:pt x="231668" y="88628"/>
                    <a:pt x="226443" y="92684"/>
                  </a:cubicBezTo>
                  <a:cubicBezTo>
                    <a:pt x="223831" y="94678"/>
                    <a:pt x="223144" y="97152"/>
                    <a:pt x="223694" y="100177"/>
                  </a:cubicBezTo>
                  <a:cubicBezTo>
                    <a:pt x="223900" y="101208"/>
                    <a:pt x="224244" y="102171"/>
                    <a:pt x="224519" y="103202"/>
                  </a:cubicBezTo>
                  <a:cubicBezTo>
                    <a:pt x="225412" y="106433"/>
                    <a:pt x="227543" y="108220"/>
                    <a:pt x="230843" y="108633"/>
                  </a:cubicBezTo>
                  <a:cubicBezTo>
                    <a:pt x="237099" y="109458"/>
                    <a:pt x="243354" y="110351"/>
                    <a:pt x="249541" y="111176"/>
                  </a:cubicBezTo>
                  <a:cubicBezTo>
                    <a:pt x="253254" y="111657"/>
                    <a:pt x="255178" y="113445"/>
                    <a:pt x="255591" y="117157"/>
                  </a:cubicBezTo>
                  <a:cubicBezTo>
                    <a:pt x="255797" y="118944"/>
                    <a:pt x="256003" y="120732"/>
                    <a:pt x="255797" y="122519"/>
                  </a:cubicBezTo>
                  <a:cubicBezTo>
                    <a:pt x="255453" y="125337"/>
                    <a:pt x="254010" y="126919"/>
                    <a:pt x="251398" y="127675"/>
                  </a:cubicBezTo>
                  <a:cubicBezTo>
                    <a:pt x="245554" y="129325"/>
                    <a:pt x="239642" y="130974"/>
                    <a:pt x="233799" y="132693"/>
                  </a:cubicBezTo>
                  <a:cubicBezTo>
                    <a:pt x="228093" y="134343"/>
                    <a:pt x="225481" y="138674"/>
                    <a:pt x="226650" y="144586"/>
                  </a:cubicBezTo>
                  <a:cubicBezTo>
                    <a:pt x="227062" y="146854"/>
                    <a:pt x="228368" y="148298"/>
                    <a:pt x="230293" y="149398"/>
                  </a:cubicBezTo>
                  <a:cubicBezTo>
                    <a:pt x="235655" y="152560"/>
                    <a:pt x="241017" y="155722"/>
                    <a:pt x="246448" y="158884"/>
                  </a:cubicBezTo>
                  <a:cubicBezTo>
                    <a:pt x="250435" y="161222"/>
                    <a:pt x="251054" y="162597"/>
                    <a:pt x="249954" y="167065"/>
                  </a:cubicBezTo>
                  <a:cubicBezTo>
                    <a:pt x="249885" y="167340"/>
                    <a:pt x="249885" y="167615"/>
                    <a:pt x="249816" y="167890"/>
                  </a:cubicBezTo>
                  <a:cubicBezTo>
                    <a:pt x="248166" y="173321"/>
                    <a:pt x="246310" y="176002"/>
                    <a:pt x="240123" y="174833"/>
                  </a:cubicBezTo>
                  <a:cubicBezTo>
                    <a:pt x="234555" y="173733"/>
                    <a:pt x="228849" y="173527"/>
                    <a:pt x="223212" y="172702"/>
                  </a:cubicBezTo>
                  <a:cubicBezTo>
                    <a:pt x="219225" y="172152"/>
                    <a:pt x="216613" y="173733"/>
                    <a:pt x="214688" y="177102"/>
                  </a:cubicBezTo>
                  <a:cubicBezTo>
                    <a:pt x="212695" y="180539"/>
                    <a:pt x="211801" y="183770"/>
                    <a:pt x="214551" y="187276"/>
                  </a:cubicBezTo>
                  <a:cubicBezTo>
                    <a:pt x="218263" y="192019"/>
                    <a:pt x="221838" y="196900"/>
                    <a:pt x="225481" y="201712"/>
                  </a:cubicBezTo>
                  <a:cubicBezTo>
                    <a:pt x="228506" y="205630"/>
                    <a:pt x="228506" y="207212"/>
                    <a:pt x="225481" y="211130"/>
                  </a:cubicBezTo>
                  <a:cubicBezTo>
                    <a:pt x="225343" y="211267"/>
                    <a:pt x="225206" y="211474"/>
                    <a:pt x="225068" y="211611"/>
                  </a:cubicBezTo>
                  <a:cubicBezTo>
                    <a:pt x="221081" y="215873"/>
                    <a:pt x="219500" y="217729"/>
                    <a:pt x="213245" y="213948"/>
                  </a:cubicBezTo>
                  <a:cubicBezTo>
                    <a:pt x="208432" y="211061"/>
                    <a:pt x="203345" y="208586"/>
                    <a:pt x="198602" y="205699"/>
                  </a:cubicBezTo>
                  <a:cubicBezTo>
                    <a:pt x="194684" y="203362"/>
                    <a:pt x="191659" y="204737"/>
                    <a:pt x="188565" y="207143"/>
                  </a:cubicBezTo>
                  <a:cubicBezTo>
                    <a:pt x="185472" y="209480"/>
                    <a:pt x="184234" y="212299"/>
                    <a:pt x="185334" y="216217"/>
                  </a:cubicBezTo>
                  <a:cubicBezTo>
                    <a:pt x="187053" y="222267"/>
                    <a:pt x="188565" y="228385"/>
                    <a:pt x="190078" y="234503"/>
                  </a:cubicBezTo>
                  <a:cubicBezTo>
                    <a:pt x="190903" y="237803"/>
                    <a:pt x="190215" y="239590"/>
                    <a:pt x="187397" y="241377"/>
                  </a:cubicBezTo>
                  <a:cubicBezTo>
                    <a:pt x="185884" y="242340"/>
                    <a:pt x="184303" y="243233"/>
                    <a:pt x="182585" y="243852"/>
                  </a:cubicBezTo>
                  <a:cubicBezTo>
                    <a:pt x="179560" y="244952"/>
                    <a:pt x="177360" y="244402"/>
                    <a:pt x="175366" y="241859"/>
                  </a:cubicBezTo>
                  <a:cubicBezTo>
                    <a:pt x="171585" y="237115"/>
                    <a:pt x="167805" y="232303"/>
                    <a:pt x="164024" y="227491"/>
                  </a:cubicBezTo>
                  <a:cubicBezTo>
                    <a:pt x="160380" y="222954"/>
                    <a:pt x="153781" y="222335"/>
                    <a:pt x="149381" y="226254"/>
                  </a:cubicBezTo>
                  <a:cubicBezTo>
                    <a:pt x="148213" y="227285"/>
                    <a:pt x="147663" y="228591"/>
                    <a:pt x="147456" y="230103"/>
                  </a:cubicBezTo>
                  <a:cubicBezTo>
                    <a:pt x="146563" y="236428"/>
                    <a:pt x="145532" y="242683"/>
                    <a:pt x="144844" y="249008"/>
                  </a:cubicBezTo>
                  <a:cubicBezTo>
                    <a:pt x="144432" y="252308"/>
                    <a:pt x="143126" y="254645"/>
                    <a:pt x="139895" y="255676"/>
                  </a:cubicBezTo>
                  <a:cubicBezTo>
                    <a:pt x="137145" y="255676"/>
                    <a:pt x="134326" y="255676"/>
                    <a:pt x="131577" y="255676"/>
                  </a:cubicBezTo>
                  <a:cubicBezTo>
                    <a:pt x="129652" y="254507"/>
                    <a:pt x="128552" y="252789"/>
                    <a:pt x="127933" y="250589"/>
                  </a:cubicBezTo>
                  <a:cubicBezTo>
                    <a:pt x="126283" y="244540"/>
                    <a:pt x="124427" y="238490"/>
                    <a:pt x="122777" y="232372"/>
                  </a:cubicBezTo>
                  <a:cubicBezTo>
                    <a:pt x="121884" y="229141"/>
                    <a:pt x="119890" y="227422"/>
                    <a:pt x="116659" y="227010"/>
                  </a:cubicBezTo>
                  <a:cubicBezTo>
                    <a:pt x="115422" y="226872"/>
                    <a:pt x="114184" y="226666"/>
                    <a:pt x="112947" y="226597"/>
                  </a:cubicBezTo>
                  <a:cubicBezTo>
                    <a:pt x="110060" y="226391"/>
                    <a:pt x="108066" y="227697"/>
                    <a:pt x="106622" y="230103"/>
                  </a:cubicBezTo>
                  <a:cubicBezTo>
                    <a:pt x="106072" y="230997"/>
                    <a:pt x="105591" y="231891"/>
                    <a:pt x="105041" y="232784"/>
                  </a:cubicBezTo>
                  <a:cubicBezTo>
                    <a:pt x="102154" y="237665"/>
                    <a:pt x="99335" y="242615"/>
                    <a:pt x="96380" y="247427"/>
                  </a:cubicBezTo>
                  <a:cubicBezTo>
                    <a:pt x="94798" y="250108"/>
                    <a:pt x="92873" y="250795"/>
                    <a:pt x="89849" y="250108"/>
                  </a:cubicBezTo>
                  <a:cubicBezTo>
                    <a:pt x="87993" y="249695"/>
                    <a:pt x="86274" y="249077"/>
                    <a:pt x="84555" y="248320"/>
                  </a:cubicBezTo>
                  <a:cubicBezTo>
                    <a:pt x="81531" y="246877"/>
                    <a:pt x="80568" y="245021"/>
                    <a:pt x="80981" y="241652"/>
                  </a:cubicBezTo>
                  <a:cubicBezTo>
                    <a:pt x="81737" y="235397"/>
                    <a:pt x="82356" y="229141"/>
                    <a:pt x="83249" y="222885"/>
                  </a:cubicBezTo>
                  <a:cubicBezTo>
                    <a:pt x="83868" y="218486"/>
                    <a:pt x="81531" y="216080"/>
                    <a:pt x="78094" y="214155"/>
                  </a:cubicBezTo>
                  <a:cubicBezTo>
                    <a:pt x="74725" y="212299"/>
                    <a:pt x="71700" y="212024"/>
                    <a:pt x="68538" y="214636"/>
                  </a:cubicBezTo>
                  <a:cubicBezTo>
                    <a:pt x="64139" y="218142"/>
                    <a:pt x="59533" y="221373"/>
                    <a:pt x="55133" y="224810"/>
                  </a:cubicBezTo>
                  <a:cubicBezTo>
                    <a:pt x="50665" y="228316"/>
                    <a:pt x="48740" y="229072"/>
                    <a:pt x="43240" y="224123"/>
                  </a:cubicBezTo>
                  <a:cubicBezTo>
                    <a:pt x="42897" y="223779"/>
                    <a:pt x="42553" y="223435"/>
                    <a:pt x="42209" y="223091"/>
                  </a:cubicBezTo>
                  <a:cubicBezTo>
                    <a:pt x="39528" y="220342"/>
                    <a:pt x="39253" y="218211"/>
                    <a:pt x="41178" y="214842"/>
                  </a:cubicBezTo>
                  <a:cubicBezTo>
                    <a:pt x="44134" y="209549"/>
                    <a:pt x="47159" y="204187"/>
                    <a:pt x="50115" y="198893"/>
                  </a:cubicBezTo>
                  <a:cubicBezTo>
                    <a:pt x="50940" y="197381"/>
                    <a:pt x="51833" y="195869"/>
                    <a:pt x="51627" y="194013"/>
                  </a:cubicBezTo>
                  <a:cubicBezTo>
                    <a:pt x="51146" y="188444"/>
                    <a:pt x="44959" y="184045"/>
                    <a:pt x="39597" y="185420"/>
                  </a:cubicBezTo>
                  <a:cubicBezTo>
                    <a:pt x="33410" y="187001"/>
                    <a:pt x="27223" y="188582"/>
                    <a:pt x="21105" y="190232"/>
                  </a:cubicBezTo>
                  <a:cubicBezTo>
                    <a:pt x="18630" y="190919"/>
                    <a:pt x="16774" y="190163"/>
                    <a:pt x="15193" y="188238"/>
                  </a:cubicBezTo>
                  <a:cubicBezTo>
                    <a:pt x="13887" y="186657"/>
                    <a:pt x="13062" y="184870"/>
                    <a:pt x="12237" y="183014"/>
                  </a:cubicBezTo>
                  <a:cubicBezTo>
                    <a:pt x="10862" y="179783"/>
                    <a:pt x="11481" y="177445"/>
                    <a:pt x="14230" y="175314"/>
                  </a:cubicBezTo>
                  <a:cubicBezTo>
                    <a:pt x="18767" y="171671"/>
                    <a:pt x="23373" y="168096"/>
                    <a:pt x="27910" y="164453"/>
                  </a:cubicBezTo>
                  <a:cubicBezTo>
                    <a:pt x="32722" y="160741"/>
                    <a:pt x="33135" y="159159"/>
                    <a:pt x="31554" y="153385"/>
                  </a:cubicBezTo>
                  <a:cubicBezTo>
                    <a:pt x="30454" y="149604"/>
                    <a:pt x="28185" y="147611"/>
                    <a:pt x="24198" y="147198"/>
                  </a:cubicBezTo>
                  <a:cubicBezTo>
                    <a:pt x="18424" y="146579"/>
                    <a:pt x="12718" y="145479"/>
                    <a:pt x="6943" y="144861"/>
                  </a:cubicBezTo>
                  <a:cubicBezTo>
                    <a:pt x="3644" y="144517"/>
                    <a:pt x="1306" y="143211"/>
                    <a:pt x="138" y="140049"/>
                  </a:cubicBezTo>
                  <a:cubicBezTo>
                    <a:pt x="0" y="137093"/>
                    <a:pt x="0" y="134343"/>
                    <a:pt x="0" y="131525"/>
                  </a:cubicBezTo>
                  <a:cubicBezTo>
                    <a:pt x="1100" y="129462"/>
                    <a:pt x="2819" y="128431"/>
                    <a:pt x="5019" y="127881"/>
                  </a:cubicBezTo>
                  <a:cubicBezTo>
                    <a:pt x="10931" y="126300"/>
                    <a:pt x="16705" y="124513"/>
                    <a:pt x="22617" y="122931"/>
                  </a:cubicBezTo>
                  <a:cubicBezTo>
                    <a:pt x="26192" y="121969"/>
                    <a:pt x="28323" y="119975"/>
                    <a:pt x="28667" y="116194"/>
                  </a:cubicBezTo>
                  <a:cubicBezTo>
                    <a:pt x="28735" y="115232"/>
                    <a:pt x="28873" y="114270"/>
                    <a:pt x="29010" y="113307"/>
                  </a:cubicBezTo>
                  <a:cubicBezTo>
                    <a:pt x="29354" y="110076"/>
                    <a:pt x="27910" y="107876"/>
                    <a:pt x="25229" y="106295"/>
                  </a:cubicBezTo>
                  <a:cubicBezTo>
                    <a:pt x="19867" y="103202"/>
                    <a:pt x="14574" y="100040"/>
                    <a:pt x="9281" y="96946"/>
                  </a:cubicBezTo>
                  <a:cubicBezTo>
                    <a:pt x="5362" y="94678"/>
                    <a:pt x="4675" y="92959"/>
                    <a:pt x="5843" y="88560"/>
                  </a:cubicBezTo>
                  <a:cubicBezTo>
                    <a:pt x="5981" y="88147"/>
                    <a:pt x="6050" y="87735"/>
                    <a:pt x="6187" y="87391"/>
                  </a:cubicBezTo>
                  <a:cubicBezTo>
                    <a:pt x="7906" y="81685"/>
                    <a:pt x="9418" y="80585"/>
                    <a:pt x="15261" y="81135"/>
                  </a:cubicBezTo>
                  <a:cubicBezTo>
                    <a:pt x="20898" y="81685"/>
                    <a:pt x="26535" y="82304"/>
                    <a:pt x="32173" y="83060"/>
                  </a:cubicBezTo>
                  <a:cubicBezTo>
                    <a:pt x="36641" y="83610"/>
                    <a:pt x="38566" y="82854"/>
                    <a:pt x="40834" y="79073"/>
                  </a:cubicBezTo>
                  <a:cubicBezTo>
                    <a:pt x="44065" y="73848"/>
                    <a:pt x="43928" y="72198"/>
                    <a:pt x="40147" y="67318"/>
                  </a:cubicBezTo>
                  <a:cubicBezTo>
                    <a:pt x="36572" y="62712"/>
                    <a:pt x="33066" y="58037"/>
                    <a:pt x="29629" y="53363"/>
                  </a:cubicBezTo>
                  <a:cubicBezTo>
                    <a:pt x="27567" y="50613"/>
                    <a:pt x="27567" y="48344"/>
                    <a:pt x="29629" y="45595"/>
                  </a:cubicBezTo>
                  <a:cubicBezTo>
                    <a:pt x="30660" y="44220"/>
                    <a:pt x="31760" y="42845"/>
                    <a:pt x="33066" y="41745"/>
                  </a:cubicBezTo>
                  <a:cubicBezTo>
                    <a:pt x="35678" y="39545"/>
                    <a:pt x="37466" y="39270"/>
                    <a:pt x="40422" y="40920"/>
                  </a:cubicBezTo>
                  <a:cubicBezTo>
                    <a:pt x="45646" y="43807"/>
                    <a:pt x="51008" y="46488"/>
                    <a:pt x="56027" y="49719"/>
                  </a:cubicBezTo>
                  <a:cubicBezTo>
                    <a:pt x="61801" y="53431"/>
                    <a:pt x="65788" y="50957"/>
                    <a:pt x="69982" y="45801"/>
                  </a:cubicBezTo>
                  <a:cubicBezTo>
                    <a:pt x="71357" y="44082"/>
                    <a:pt x="70875" y="41814"/>
                    <a:pt x="70325" y="39751"/>
                  </a:cubicBezTo>
                  <a:cubicBezTo>
                    <a:pt x="68813" y="33908"/>
                    <a:pt x="67301" y="28065"/>
                    <a:pt x="65788" y="22221"/>
                  </a:cubicBezTo>
                  <a:cubicBezTo>
                    <a:pt x="64688" y="18028"/>
                    <a:pt x="65376" y="16309"/>
                    <a:pt x="69088" y="14110"/>
                  </a:cubicBezTo>
                  <a:cubicBezTo>
                    <a:pt x="69913" y="13628"/>
                    <a:pt x="70738" y="13147"/>
                    <a:pt x="71632" y="12735"/>
                  </a:cubicBezTo>
                  <a:cubicBezTo>
                    <a:pt x="76100" y="10672"/>
                    <a:pt x="78094" y="11154"/>
                    <a:pt x="81118" y="15072"/>
                  </a:cubicBezTo>
                  <a:cubicBezTo>
                    <a:pt x="84762" y="19678"/>
                    <a:pt x="88405" y="24353"/>
                    <a:pt x="92049" y="28958"/>
                  </a:cubicBezTo>
                  <a:cubicBezTo>
                    <a:pt x="95486" y="33221"/>
                    <a:pt x="103529" y="33221"/>
                    <a:pt x="106966" y="28890"/>
                  </a:cubicBezTo>
                  <a:cubicBezTo>
                    <a:pt x="108410" y="27034"/>
                    <a:pt x="108410" y="24696"/>
                    <a:pt x="108754" y="22565"/>
                  </a:cubicBezTo>
                  <a:cubicBezTo>
                    <a:pt x="109578" y="17203"/>
                    <a:pt x="110266" y="11841"/>
                    <a:pt x="110953" y="6479"/>
                  </a:cubicBezTo>
                  <a:cubicBezTo>
                    <a:pt x="111503" y="2217"/>
                    <a:pt x="112672" y="1048"/>
                    <a:pt x="116934" y="292"/>
                  </a:cubicBezTo>
                  <a:cubicBezTo>
                    <a:pt x="118721" y="-52"/>
                    <a:pt x="120509" y="-52"/>
                    <a:pt x="122296" y="86"/>
                  </a:cubicBezTo>
                  <a:close/>
                </a:path>
              </a:pathLst>
            </a:custGeom>
            <a:solidFill>
              <a:schemeClr val="bg1"/>
            </a:solidFill>
            <a:ln w="5155" cap="flat">
              <a:noFill/>
              <a:prstDash val="solid"/>
              <a:miter/>
            </a:ln>
          </p:spPr>
          <p:txBody>
            <a:bodyPr rtlCol="0" anchor="ctr"/>
            <a:lstStyle/>
            <a:p>
              <a:endParaRPr lang="en-US"/>
            </a:p>
          </p:txBody>
        </p:sp>
      </p:grpSp>
      <p:grpSp>
        <p:nvGrpSpPr>
          <p:cNvPr id="39" name="Group 38">
            <a:extLst>
              <a:ext uri="{FF2B5EF4-FFF2-40B4-BE49-F238E27FC236}">
                <a16:creationId xmlns:a16="http://schemas.microsoft.com/office/drawing/2014/main" id="{3EE38B58-01FE-4D5B-B52B-DF7FB23D2B2C}"/>
              </a:ext>
            </a:extLst>
          </p:cNvPr>
          <p:cNvGrpSpPr/>
          <p:nvPr userDrawn="1"/>
        </p:nvGrpSpPr>
        <p:grpSpPr>
          <a:xfrm rot="17572368" flipH="1">
            <a:off x="1480750" y="1474295"/>
            <a:ext cx="487113" cy="1701453"/>
            <a:chOff x="391499" y="630207"/>
            <a:chExt cx="531848" cy="1593194"/>
          </a:xfrm>
        </p:grpSpPr>
        <p:sp>
          <p:nvSpPr>
            <p:cNvPr id="40" name="Rectangle: Rounded Corners 39">
              <a:extLst>
                <a:ext uri="{FF2B5EF4-FFF2-40B4-BE49-F238E27FC236}">
                  <a16:creationId xmlns:a16="http://schemas.microsoft.com/office/drawing/2014/main" id="{ADC60DCB-AA80-49A7-A330-6DEA44AF3C32}"/>
                </a:ext>
              </a:extLst>
            </p:cNvPr>
            <p:cNvSpPr/>
            <p:nvPr/>
          </p:nvSpPr>
          <p:spPr>
            <a:xfrm rot="20495611">
              <a:off x="400453" y="630207"/>
              <a:ext cx="522894" cy="1539139"/>
            </a:xfrm>
            <a:prstGeom prst="roundRect">
              <a:avLst>
                <a:gd name="adj" fmla="val 0"/>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Rounded Corners 40">
              <a:extLst>
                <a:ext uri="{FF2B5EF4-FFF2-40B4-BE49-F238E27FC236}">
                  <a16:creationId xmlns:a16="http://schemas.microsoft.com/office/drawing/2014/main" id="{8126044E-368C-440B-B94F-7A414E81ED0E}"/>
                </a:ext>
              </a:extLst>
            </p:cNvPr>
            <p:cNvSpPr/>
            <p:nvPr/>
          </p:nvSpPr>
          <p:spPr>
            <a:xfrm rot="20495611">
              <a:off x="391499" y="684262"/>
              <a:ext cx="191608" cy="1539139"/>
            </a:xfrm>
            <a:prstGeom prst="roundRect">
              <a:avLst>
                <a:gd name="adj" fmla="val 0"/>
              </a:avLst>
            </a:prstGeom>
            <a:solidFill>
              <a:schemeClr val="accent2">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 name="Group 41">
            <a:extLst>
              <a:ext uri="{FF2B5EF4-FFF2-40B4-BE49-F238E27FC236}">
                <a16:creationId xmlns:a16="http://schemas.microsoft.com/office/drawing/2014/main" id="{C609EA3D-BF09-4750-8B89-52062CCAA8D8}"/>
              </a:ext>
            </a:extLst>
          </p:cNvPr>
          <p:cNvGrpSpPr/>
          <p:nvPr userDrawn="1"/>
        </p:nvGrpSpPr>
        <p:grpSpPr>
          <a:xfrm rot="9737426" flipH="1">
            <a:off x="2091150" y="2624217"/>
            <a:ext cx="514460" cy="514460"/>
            <a:chOff x="121429" y="411151"/>
            <a:chExt cx="607375" cy="607375"/>
          </a:xfrm>
        </p:grpSpPr>
        <p:sp>
          <p:nvSpPr>
            <p:cNvPr id="43" name="Oval 42">
              <a:extLst>
                <a:ext uri="{FF2B5EF4-FFF2-40B4-BE49-F238E27FC236}">
                  <a16:creationId xmlns:a16="http://schemas.microsoft.com/office/drawing/2014/main" id="{8CD88CA8-507A-4052-B3D1-5825B8BBAFFC}"/>
                </a:ext>
              </a:extLst>
            </p:cNvPr>
            <p:cNvSpPr/>
            <p:nvPr/>
          </p:nvSpPr>
          <p:spPr>
            <a:xfrm>
              <a:off x="121429" y="411151"/>
              <a:ext cx="607375" cy="607375"/>
            </a:xfrm>
            <a:prstGeom prst="ellipse">
              <a:avLst/>
            </a:prstGeom>
            <a:solidFill>
              <a:schemeClr val="accent2"/>
            </a:solid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 name="Freeform: Shape 43">
              <a:extLst>
                <a:ext uri="{FF2B5EF4-FFF2-40B4-BE49-F238E27FC236}">
                  <a16:creationId xmlns:a16="http://schemas.microsoft.com/office/drawing/2014/main" id="{29BC079D-A9B7-4437-8CA1-2DF8E7A33A14}"/>
                </a:ext>
              </a:extLst>
            </p:cNvPr>
            <p:cNvSpPr/>
            <p:nvPr/>
          </p:nvSpPr>
          <p:spPr>
            <a:xfrm>
              <a:off x="186933" y="476655"/>
              <a:ext cx="476367" cy="476367"/>
            </a:xfrm>
            <a:custGeom>
              <a:avLst/>
              <a:gdLst>
                <a:gd name="connsiteX0" fmla="*/ 977265 w 1950394"/>
                <a:gd name="connsiteY0" fmla="*/ 1954006 h 1950394"/>
                <a:gd name="connsiteX1" fmla="*/ 4 w 1950394"/>
                <a:gd name="connsiteY1" fmla="*/ 977261 h 1950394"/>
                <a:gd name="connsiteX2" fmla="*/ 976749 w 1950394"/>
                <a:gd name="connsiteY2" fmla="*/ 0 h 1950394"/>
                <a:gd name="connsiteX3" fmla="*/ 1953494 w 1950394"/>
                <a:gd name="connsiteY3" fmla="*/ 976229 h 1950394"/>
                <a:gd name="connsiteX4" fmla="*/ 977265 w 1950394"/>
                <a:gd name="connsiteY4" fmla="*/ 1954006 h 1950394"/>
                <a:gd name="connsiteX5" fmla="*/ 1198104 w 1950394"/>
                <a:gd name="connsiteY5" fmla="*/ 1613977 h 1950394"/>
                <a:gd name="connsiteX6" fmla="*/ 1221839 w 1950394"/>
                <a:gd name="connsiteY6" fmla="*/ 1574763 h 1950394"/>
                <a:gd name="connsiteX7" fmla="*/ 1240930 w 1950394"/>
                <a:gd name="connsiteY7" fmla="*/ 1566507 h 1950394"/>
                <a:gd name="connsiteX8" fmla="*/ 1257957 w 1950394"/>
                <a:gd name="connsiteY8" fmla="*/ 1569603 h 1950394"/>
                <a:gd name="connsiteX9" fmla="*/ 1298203 w 1950394"/>
                <a:gd name="connsiteY9" fmla="*/ 1624297 h 1950394"/>
                <a:gd name="connsiteX10" fmla="*/ 1311619 w 1950394"/>
                <a:gd name="connsiteY10" fmla="*/ 1629456 h 1950394"/>
                <a:gd name="connsiteX11" fmla="*/ 1375084 w 1950394"/>
                <a:gd name="connsiteY11" fmla="*/ 1592822 h 1950394"/>
                <a:gd name="connsiteX12" fmla="*/ 1377148 w 1950394"/>
                <a:gd name="connsiteY12" fmla="*/ 1578891 h 1950394"/>
                <a:gd name="connsiteX13" fmla="*/ 1349285 w 1950394"/>
                <a:gd name="connsiteY13" fmla="*/ 1515426 h 1950394"/>
                <a:gd name="connsiteX14" fmla="*/ 1353413 w 1950394"/>
                <a:gd name="connsiteY14" fmla="*/ 1502010 h 1950394"/>
                <a:gd name="connsiteX15" fmla="*/ 1385919 w 1950394"/>
                <a:gd name="connsiteY15" fmla="*/ 1476727 h 1950394"/>
                <a:gd name="connsiteX16" fmla="*/ 1400883 w 1950394"/>
                <a:gd name="connsiteY16" fmla="*/ 1476727 h 1950394"/>
                <a:gd name="connsiteX17" fmla="*/ 1452996 w 1950394"/>
                <a:gd name="connsiteY17" fmla="*/ 1518005 h 1950394"/>
                <a:gd name="connsiteX18" fmla="*/ 1470024 w 1950394"/>
                <a:gd name="connsiteY18" fmla="*/ 1519553 h 1950394"/>
                <a:gd name="connsiteX19" fmla="*/ 1519041 w 1950394"/>
                <a:gd name="connsiteY19" fmla="*/ 1470535 h 1950394"/>
                <a:gd name="connsiteX20" fmla="*/ 1518010 w 1950394"/>
                <a:gd name="connsiteY20" fmla="*/ 1453508 h 1950394"/>
                <a:gd name="connsiteX21" fmla="*/ 1475699 w 1950394"/>
                <a:gd name="connsiteY21" fmla="*/ 1400363 h 1950394"/>
                <a:gd name="connsiteX22" fmla="*/ 1476215 w 1950394"/>
                <a:gd name="connsiteY22" fmla="*/ 1386431 h 1950394"/>
                <a:gd name="connsiteX23" fmla="*/ 1501498 w 1950394"/>
                <a:gd name="connsiteY23" fmla="*/ 1353925 h 1950394"/>
                <a:gd name="connsiteX24" fmla="*/ 1515946 w 1950394"/>
                <a:gd name="connsiteY24" fmla="*/ 1349797 h 1950394"/>
                <a:gd name="connsiteX25" fmla="*/ 1579411 w 1950394"/>
                <a:gd name="connsiteY25" fmla="*/ 1377660 h 1950394"/>
                <a:gd name="connsiteX26" fmla="*/ 1592310 w 1950394"/>
                <a:gd name="connsiteY26" fmla="*/ 1375596 h 1950394"/>
                <a:gd name="connsiteX27" fmla="*/ 1628945 w 1950394"/>
                <a:gd name="connsiteY27" fmla="*/ 1312130 h 1950394"/>
                <a:gd name="connsiteX28" fmla="*/ 1623785 w 1950394"/>
                <a:gd name="connsiteY28" fmla="*/ 1298199 h 1950394"/>
                <a:gd name="connsiteX29" fmla="*/ 1577863 w 1950394"/>
                <a:gd name="connsiteY29" fmla="*/ 1265692 h 1950394"/>
                <a:gd name="connsiteX30" fmla="*/ 1571155 w 1950394"/>
                <a:gd name="connsiteY30" fmla="*/ 1230090 h 1950394"/>
                <a:gd name="connsiteX31" fmla="*/ 1579927 w 1950394"/>
                <a:gd name="connsiteY31" fmla="*/ 1208419 h 1950394"/>
                <a:gd name="connsiteX32" fmla="*/ 1596438 w 1950394"/>
                <a:gd name="connsiteY32" fmla="*/ 1197583 h 1950394"/>
                <a:gd name="connsiteX33" fmla="*/ 1660935 w 1950394"/>
                <a:gd name="connsiteY33" fmla="*/ 1207387 h 1950394"/>
                <a:gd name="connsiteX34" fmla="*/ 1675383 w 1950394"/>
                <a:gd name="connsiteY34" fmla="*/ 1201195 h 1950394"/>
                <a:gd name="connsiteX35" fmla="*/ 1693442 w 1950394"/>
                <a:gd name="connsiteY35" fmla="*/ 1132570 h 1950394"/>
                <a:gd name="connsiteX36" fmla="*/ 1684154 w 1950394"/>
                <a:gd name="connsiteY36" fmla="*/ 1119155 h 1950394"/>
                <a:gd name="connsiteX37" fmla="*/ 1621205 w 1950394"/>
                <a:gd name="connsiteY37" fmla="*/ 1093872 h 1950394"/>
                <a:gd name="connsiteX38" fmla="*/ 1614497 w 1950394"/>
                <a:gd name="connsiteY38" fmla="*/ 1083037 h 1950394"/>
                <a:gd name="connsiteX39" fmla="*/ 1620173 w 1950394"/>
                <a:gd name="connsiteY39" fmla="*/ 1042274 h 1950394"/>
                <a:gd name="connsiteX40" fmla="*/ 1632557 w 1950394"/>
                <a:gd name="connsiteY40" fmla="*/ 1029891 h 1950394"/>
                <a:gd name="connsiteX41" fmla="*/ 1696022 w 1950394"/>
                <a:gd name="connsiteY41" fmla="*/ 1022667 h 1950394"/>
                <a:gd name="connsiteX42" fmla="*/ 1709437 w 1950394"/>
                <a:gd name="connsiteY42" fmla="*/ 1010800 h 1950394"/>
                <a:gd name="connsiteX43" fmla="*/ 1709437 w 1950394"/>
                <a:gd name="connsiteY43" fmla="*/ 943723 h 1950394"/>
                <a:gd name="connsiteX44" fmla="*/ 1694990 w 1950394"/>
                <a:gd name="connsiteY44" fmla="*/ 931339 h 1950394"/>
                <a:gd name="connsiteX45" fmla="*/ 1650616 w 1950394"/>
                <a:gd name="connsiteY45" fmla="*/ 928243 h 1950394"/>
                <a:gd name="connsiteX46" fmla="*/ 1618109 w 1950394"/>
                <a:gd name="connsiteY46" fmla="*/ 892125 h 1950394"/>
                <a:gd name="connsiteX47" fmla="*/ 1615013 w 1950394"/>
                <a:gd name="connsiteY47" fmla="*/ 874582 h 1950394"/>
                <a:gd name="connsiteX48" fmla="*/ 1622753 w 1950394"/>
                <a:gd name="connsiteY48" fmla="*/ 859102 h 1950394"/>
                <a:gd name="connsiteX49" fmla="*/ 1684670 w 1950394"/>
                <a:gd name="connsiteY49" fmla="*/ 834851 h 1950394"/>
                <a:gd name="connsiteX50" fmla="*/ 1693442 w 1950394"/>
                <a:gd name="connsiteY50" fmla="*/ 821952 h 1950394"/>
                <a:gd name="connsiteX51" fmla="*/ 1674867 w 1950394"/>
                <a:gd name="connsiteY51" fmla="*/ 753327 h 1950394"/>
                <a:gd name="connsiteX52" fmla="*/ 1659903 w 1950394"/>
                <a:gd name="connsiteY52" fmla="*/ 746619 h 1950394"/>
                <a:gd name="connsiteX53" fmla="*/ 1594374 w 1950394"/>
                <a:gd name="connsiteY53" fmla="*/ 756423 h 1950394"/>
                <a:gd name="connsiteX54" fmla="*/ 1580443 w 1950394"/>
                <a:gd name="connsiteY54" fmla="*/ 747651 h 1950394"/>
                <a:gd name="connsiteX55" fmla="*/ 1565995 w 1950394"/>
                <a:gd name="connsiteY55" fmla="*/ 713081 h 1950394"/>
                <a:gd name="connsiteX56" fmla="*/ 1570123 w 1950394"/>
                <a:gd name="connsiteY56" fmla="*/ 696054 h 1950394"/>
                <a:gd name="connsiteX57" fmla="*/ 1623269 w 1950394"/>
                <a:gd name="connsiteY57" fmla="*/ 656323 h 1950394"/>
                <a:gd name="connsiteX58" fmla="*/ 1628429 w 1950394"/>
                <a:gd name="connsiteY58" fmla="*/ 641876 h 1950394"/>
                <a:gd name="connsiteX59" fmla="*/ 1592310 w 1950394"/>
                <a:gd name="connsiteY59" fmla="*/ 579443 h 1950394"/>
                <a:gd name="connsiteX60" fmla="*/ 1578379 w 1950394"/>
                <a:gd name="connsiteY60" fmla="*/ 576863 h 1950394"/>
                <a:gd name="connsiteX61" fmla="*/ 1532457 w 1950394"/>
                <a:gd name="connsiteY61" fmla="*/ 599050 h 1950394"/>
                <a:gd name="connsiteX62" fmla="*/ 1490147 w 1950394"/>
                <a:gd name="connsiteY62" fmla="*/ 585118 h 1950394"/>
                <a:gd name="connsiteX63" fmla="*/ 1477247 w 1950394"/>
                <a:gd name="connsiteY63" fmla="*/ 569123 h 1950394"/>
                <a:gd name="connsiteX64" fmla="*/ 1476731 w 1950394"/>
                <a:gd name="connsiteY64" fmla="*/ 552096 h 1950394"/>
                <a:gd name="connsiteX65" fmla="*/ 1518525 w 1950394"/>
                <a:gd name="connsiteY65" fmla="*/ 499982 h 1950394"/>
                <a:gd name="connsiteX66" fmla="*/ 1519557 w 1950394"/>
                <a:gd name="connsiteY66" fmla="*/ 483987 h 1950394"/>
                <a:gd name="connsiteX67" fmla="*/ 1470540 w 1950394"/>
                <a:gd name="connsiteY67" fmla="*/ 434453 h 1950394"/>
                <a:gd name="connsiteX68" fmla="*/ 1452480 w 1950394"/>
                <a:gd name="connsiteY68" fmla="*/ 436001 h 1950394"/>
                <a:gd name="connsiteX69" fmla="*/ 1418942 w 1950394"/>
                <a:gd name="connsiteY69" fmla="*/ 465412 h 1950394"/>
                <a:gd name="connsiteX70" fmla="*/ 1369408 w 1950394"/>
                <a:gd name="connsiteY70" fmla="*/ 463348 h 1950394"/>
                <a:gd name="connsiteX71" fmla="*/ 1354961 w 1950394"/>
                <a:gd name="connsiteY71" fmla="*/ 452512 h 1950394"/>
                <a:gd name="connsiteX72" fmla="*/ 1349801 w 1950394"/>
                <a:gd name="connsiteY72" fmla="*/ 436001 h 1950394"/>
                <a:gd name="connsiteX73" fmla="*/ 1377148 w 1950394"/>
                <a:gd name="connsiteY73" fmla="*/ 374084 h 1950394"/>
                <a:gd name="connsiteX74" fmla="*/ 1374052 w 1950394"/>
                <a:gd name="connsiteY74" fmla="*/ 360152 h 1950394"/>
                <a:gd name="connsiteX75" fmla="*/ 1312651 w 1950394"/>
                <a:gd name="connsiteY75" fmla="*/ 324550 h 1950394"/>
                <a:gd name="connsiteX76" fmla="*/ 1296655 w 1950394"/>
                <a:gd name="connsiteY76" fmla="*/ 329193 h 1950394"/>
                <a:gd name="connsiteX77" fmla="*/ 1256925 w 1950394"/>
                <a:gd name="connsiteY77" fmla="*/ 382855 h 1950394"/>
                <a:gd name="connsiteX78" fmla="*/ 1238866 w 1950394"/>
                <a:gd name="connsiteY78" fmla="*/ 386467 h 1950394"/>
                <a:gd name="connsiteX79" fmla="*/ 1206875 w 1950394"/>
                <a:gd name="connsiteY79" fmla="*/ 373052 h 1950394"/>
                <a:gd name="connsiteX80" fmla="*/ 1196556 w 1950394"/>
                <a:gd name="connsiteY80" fmla="*/ 357572 h 1950394"/>
                <a:gd name="connsiteX81" fmla="*/ 1206359 w 1950394"/>
                <a:gd name="connsiteY81" fmla="*/ 293075 h 1950394"/>
                <a:gd name="connsiteX82" fmla="*/ 1199652 w 1950394"/>
                <a:gd name="connsiteY82" fmla="*/ 278112 h 1950394"/>
                <a:gd name="connsiteX83" fmla="*/ 1131027 w 1950394"/>
                <a:gd name="connsiteY83" fmla="*/ 259537 h 1950394"/>
                <a:gd name="connsiteX84" fmla="*/ 1118127 w 1950394"/>
                <a:gd name="connsiteY84" fmla="*/ 268308 h 1950394"/>
                <a:gd name="connsiteX85" fmla="*/ 1093360 w 1950394"/>
                <a:gd name="connsiteY85" fmla="*/ 331258 h 1950394"/>
                <a:gd name="connsiteX86" fmla="*/ 1079945 w 1950394"/>
                <a:gd name="connsiteY86" fmla="*/ 338481 h 1950394"/>
                <a:gd name="connsiteX87" fmla="*/ 1042794 w 1950394"/>
                <a:gd name="connsiteY87" fmla="*/ 333837 h 1950394"/>
                <a:gd name="connsiteX88" fmla="*/ 1028347 w 1950394"/>
                <a:gd name="connsiteY88" fmla="*/ 320422 h 1950394"/>
                <a:gd name="connsiteX89" fmla="*/ 1021123 w 1950394"/>
                <a:gd name="connsiteY89" fmla="*/ 257989 h 1950394"/>
                <a:gd name="connsiteX90" fmla="*/ 1008740 w 1950394"/>
                <a:gd name="connsiteY90" fmla="*/ 243541 h 1950394"/>
                <a:gd name="connsiteX91" fmla="*/ 941663 w 1950394"/>
                <a:gd name="connsiteY91" fmla="*/ 243541 h 1950394"/>
                <a:gd name="connsiteX92" fmla="*/ 929795 w 1950394"/>
                <a:gd name="connsiteY92" fmla="*/ 256957 h 1950394"/>
                <a:gd name="connsiteX93" fmla="*/ 922572 w 1950394"/>
                <a:gd name="connsiteY93" fmla="*/ 320422 h 1950394"/>
                <a:gd name="connsiteX94" fmla="*/ 909156 w 1950394"/>
                <a:gd name="connsiteY94" fmla="*/ 333321 h 1950394"/>
                <a:gd name="connsiteX95" fmla="*/ 872006 w 1950394"/>
                <a:gd name="connsiteY95" fmla="*/ 337965 h 1950394"/>
                <a:gd name="connsiteX96" fmla="*/ 857559 w 1950394"/>
                <a:gd name="connsiteY96" fmla="*/ 330226 h 1950394"/>
                <a:gd name="connsiteX97" fmla="*/ 833308 w 1950394"/>
                <a:gd name="connsiteY97" fmla="*/ 268308 h 1950394"/>
                <a:gd name="connsiteX98" fmla="*/ 819892 w 1950394"/>
                <a:gd name="connsiteY98" fmla="*/ 259021 h 1950394"/>
                <a:gd name="connsiteX99" fmla="*/ 753847 w 1950394"/>
                <a:gd name="connsiteY99" fmla="*/ 276564 h 1950394"/>
                <a:gd name="connsiteX100" fmla="*/ 745591 w 1950394"/>
                <a:gd name="connsiteY100" fmla="*/ 293075 h 1950394"/>
                <a:gd name="connsiteX101" fmla="*/ 754879 w 1950394"/>
                <a:gd name="connsiteY101" fmla="*/ 339513 h 1950394"/>
                <a:gd name="connsiteX102" fmla="*/ 728564 w 1950394"/>
                <a:gd name="connsiteY102" fmla="*/ 378728 h 1950394"/>
                <a:gd name="connsiteX103" fmla="*/ 712053 w 1950394"/>
                <a:gd name="connsiteY103" fmla="*/ 385951 h 1950394"/>
                <a:gd name="connsiteX104" fmla="*/ 695026 w 1950394"/>
                <a:gd name="connsiteY104" fmla="*/ 382855 h 1950394"/>
                <a:gd name="connsiteX105" fmla="*/ 654779 w 1950394"/>
                <a:gd name="connsiteY105" fmla="*/ 328161 h 1950394"/>
                <a:gd name="connsiteX106" fmla="*/ 641364 w 1950394"/>
                <a:gd name="connsiteY106" fmla="*/ 323002 h 1950394"/>
                <a:gd name="connsiteX107" fmla="*/ 577899 w 1950394"/>
                <a:gd name="connsiteY107" fmla="*/ 359636 h 1950394"/>
                <a:gd name="connsiteX108" fmla="*/ 574803 w 1950394"/>
                <a:gd name="connsiteY108" fmla="*/ 372536 h 1950394"/>
                <a:gd name="connsiteX109" fmla="*/ 602666 w 1950394"/>
                <a:gd name="connsiteY109" fmla="*/ 435485 h 1950394"/>
                <a:gd name="connsiteX110" fmla="*/ 598022 w 1950394"/>
                <a:gd name="connsiteY110" fmla="*/ 450964 h 1950394"/>
                <a:gd name="connsiteX111" fmla="*/ 567579 w 1950394"/>
                <a:gd name="connsiteY111" fmla="*/ 474699 h 1950394"/>
                <a:gd name="connsiteX112" fmla="*/ 550552 w 1950394"/>
                <a:gd name="connsiteY112" fmla="*/ 474699 h 1950394"/>
                <a:gd name="connsiteX113" fmla="*/ 498438 w 1950394"/>
                <a:gd name="connsiteY113" fmla="*/ 432905 h 1950394"/>
                <a:gd name="connsiteX114" fmla="*/ 483475 w 1950394"/>
                <a:gd name="connsiteY114" fmla="*/ 431357 h 1950394"/>
                <a:gd name="connsiteX115" fmla="*/ 432393 w 1950394"/>
                <a:gd name="connsiteY115" fmla="*/ 482439 h 1950394"/>
                <a:gd name="connsiteX116" fmla="*/ 433425 w 1950394"/>
                <a:gd name="connsiteY116" fmla="*/ 497402 h 1950394"/>
                <a:gd name="connsiteX117" fmla="*/ 475735 w 1950394"/>
                <a:gd name="connsiteY117" fmla="*/ 550032 h 1950394"/>
                <a:gd name="connsiteX118" fmla="*/ 475219 w 1950394"/>
                <a:gd name="connsiteY118" fmla="*/ 566027 h 1950394"/>
                <a:gd name="connsiteX119" fmla="*/ 450968 w 1950394"/>
                <a:gd name="connsiteY119" fmla="*/ 597502 h 1950394"/>
                <a:gd name="connsiteX120" fmla="*/ 437553 w 1950394"/>
                <a:gd name="connsiteY120" fmla="*/ 601629 h 1950394"/>
                <a:gd name="connsiteX121" fmla="*/ 373056 w 1950394"/>
                <a:gd name="connsiteY121" fmla="*/ 573251 h 1950394"/>
                <a:gd name="connsiteX122" fmla="*/ 360156 w 1950394"/>
                <a:gd name="connsiteY122" fmla="*/ 575315 h 1950394"/>
                <a:gd name="connsiteX123" fmla="*/ 323522 w 1950394"/>
                <a:gd name="connsiteY123" fmla="*/ 638780 h 1950394"/>
                <a:gd name="connsiteX124" fmla="*/ 328166 w 1950394"/>
                <a:gd name="connsiteY124" fmla="*/ 652711 h 1950394"/>
                <a:gd name="connsiteX125" fmla="*/ 374088 w 1950394"/>
                <a:gd name="connsiteY125" fmla="*/ 685218 h 1950394"/>
                <a:gd name="connsiteX126" fmla="*/ 380795 w 1950394"/>
                <a:gd name="connsiteY126" fmla="*/ 720820 h 1950394"/>
                <a:gd name="connsiteX127" fmla="*/ 372024 w 1950394"/>
                <a:gd name="connsiteY127" fmla="*/ 742492 h 1950394"/>
                <a:gd name="connsiteX128" fmla="*/ 355513 w 1950394"/>
                <a:gd name="connsiteY128" fmla="*/ 753327 h 1950394"/>
                <a:gd name="connsiteX129" fmla="*/ 291015 w 1950394"/>
                <a:gd name="connsiteY129" fmla="*/ 743523 h 1950394"/>
                <a:gd name="connsiteX130" fmla="*/ 276568 w 1950394"/>
                <a:gd name="connsiteY130" fmla="*/ 751263 h 1950394"/>
                <a:gd name="connsiteX131" fmla="*/ 258509 w 1950394"/>
                <a:gd name="connsiteY131" fmla="*/ 818340 h 1950394"/>
                <a:gd name="connsiteX132" fmla="*/ 267796 w 1950394"/>
                <a:gd name="connsiteY132" fmla="*/ 831756 h 1950394"/>
                <a:gd name="connsiteX133" fmla="*/ 330746 w 1950394"/>
                <a:gd name="connsiteY133" fmla="*/ 857038 h 1950394"/>
                <a:gd name="connsiteX134" fmla="*/ 337453 w 1950394"/>
                <a:gd name="connsiteY134" fmla="*/ 869422 h 1950394"/>
                <a:gd name="connsiteX135" fmla="*/ 332810 w 1950394"/>
                <a:gd name="connsiteY135" fmla="*/ 906572 h 1950394"/>
                <a:gd name="connsiteX136" fmla="*/ 318878 w 1950394"/>
                <a:gd name="connsiteY136" fmla="*/ 922052 h 1950394"/>
                <a:gd name="connsiteX137" fmla="*/ 256445 w 1950394"/>
                <a:gd name="connsiteY137" fmla="*/ 929275 h 1950394"/>
                <a:gd name="connsiteX138" fmla="*/ 242514 w 1950394"/>
                <a:gd name="connsiteY138" fmla="*/ 942175 h 1950394"/>
                <a:gd name="connsiteX139" fmla="*/ 242514 w 1950394"/>
                <a:gd name="connsiteY139" fmla="*/ 1006672 h 1950394"/>
                <a:gd name="connsiteX140" fmla="*/ 257993 w 1950394"/>
                <a:gd name="connsiteY140" fmla="*/ 1020603 h 1950394"/>
                <a:gd name="connsiteX141" fmla="*/ 321458 w 1950394"/>
                <a:gd name="connsiteY141" fmla="*/ 1028343 h 1950394"/>
                <a:gd name="connsiteX142" fmla="*/ 331778 w 1950394"/>
                <a:gd name="connsiteY142" fmla="*/ 1039694 h 1950394"/>
                <a:gd name="connsiteX143" fmla="*/ 336937 w 1950394"/>
                <a:gd name="connsiteY143" fmla="*/ 1077877 h 1950394"/>
                <a:gd name="connsiteX144" fmla="*/ 329198 w 1950394"/>
                <a:gd name="connsiteY144" fmla="*/ 1093356 h 1950394"/>
                <a:gd name="connsiteX145" fmla="*/ 265733 w 1950394"/>
                <a:gd name="connsiteY145" fmla="*/ 1117607 h 1950394"/>
                <a:gd name="connsiteX146" fmla="*/ 257993 w 1950394"/>
                <a:gd name="connsiteY146" fmla="*/ 1129990 h 1950394"/>
                <a:gd name="connsiteX147" fmla="*/ 276568 w 1950394"/>
                <a:gd name="connsiteY147" fmla="*/ 1198615 h 1950394"/>
                <a:gd name="connsiteX148" fmla="*/ 291531 w 1950394"/>
                <a:gd name="connsiteY148" fmla="*/ 1205839 h 1950394"/>
                <a:gd name="connsiteX149" fmla="*/ 345709 w 1950394"/>
                <a:gd name="connsiteY149" fmla="*/ 1196035 h 1950394"/>
                <a:gd name="connsiteX150" fmla="*/ 375636 w 1950394"/>
                <a:gd name="connsiteY150" fmla="*/ 1216675 h 1950394"/>
                <a:gd name="connsiteX151" fmla="*/ 384407 w 1950394"/>
                <a:gd name="connsiteY151" fmla="*/ 1236798 h 1950394"/>
                <a:gd name="connsiteX152" fmla="*/ 379764 w 1950394"/>
                <a:gd name="connsiteY152" fmla="*/ 1257953 h 1950394"/>
                <a:gd name="connsiteX153" fmla="*/ 327134 w 1950394"/>
                <a:gd name="connsiteY153" fmla="*/ 1296651 h 1950394"/>
                <a:gd name="connsiteX154" fmla="*/ 322490 w 1950394"/>
                <a:gd name="connsiteY154" fmla="*/ 1310583 h 1950394"/>
                <a:gd name="connsiteX155" fmla="*/ 359124 w 1950394"/>
                <a:gd name="connsiteY155" fmla="*/ 1374048 h 1950394"/>
                <a:gd name="connsiteX156" fmla="*/ 370992 w 1950394"/>
                <a:gd name="connsiteY156" fmla="*/ 1376628 h 1950394"/>
                <a:gd name="connsiteX157" fmla="*/ 433941 w 1950394"/>
                <a:gd name="connsiteY157" fmla="*/ 1348765 h 1950394"/>
                <a:gd name="connsiteX158" fmla="*/ 450452 w 1950394"/>
                <a:gd name="connsiteY158" fmla="*/ 1353925 h 1950394"/>
                <a:gd name="connsiteX159" fmla="*/ 474187 w 1950394"/>
                <a:gd name="connsiteY159" fmla="*/ 1384367 h 1950394"/>
                <a:gd name="connsiteX160" fmla="*/ 475219 w 1950394"/>
                <a:gd name="connsiteY160" fmla="*/ 1399331 h 1950394"/>
                <a:gd name="connsiteX161" fmla="*/ 432909 w 1950394"/>
                <a:gd name="connsiteY161" fmla="*/ 1452476 h 1950394"/>
                <a:gd name="connsiteX162" fmla="*/ 431877 w 1950394"/>
                <a:gd name="connsiteY162" fmla="*/ 1468471 h 1950394"/>
                <a:gd name="connsiteX163" fmla="*/ 481927 w 1950394"/>
                <a:gd name="connsiteY163" fmla="*/ 1518521 h 1950394"/>
                <a:gd name="connsiteX164" fmla="*/ 497922 w 1950394"/>
                <a:gd name="connsiteY164" fmla="*/ 1517489 h 1950394"/>
                <a:gd name="connsiteX165" fmla="*/ 550036 w 1950394"/>
                <a:gd name="connsiteY165" fmla="*/ 1475695 h 1950394"/>
                <a:gd name="connsiteX166" fmla="*/ 567063 w 1950394"/>
                <a:gd name="connsiteY166" fmla="*/ 1476211 h 1950394"/>
                <a:gd name="connsiteX167" fmla="*/ 596474 w 1950394"/>
                <a:gd name="connsiteY167" fmla="*/ 1498914 h 1950394"/>
                <a:gd name="connsiteX168" fmla="*/ 601634 w 1950394"/>
                <a:gd name="connsiteY168" fmla="*/ 1515426 h 1950394"/>
                <a:gd name="connsiteX169" fmla="*/ 574287 w 1950394"/>
                <a:gd name="connsiteY169" fmla="*/ 1577343 h 1950394"/>
                <a:gd name="connsiteX170" fmla="*/ 576867 w 1950394"/>
                <a:gd name="connsiteY170" fmla="*/ 1591274 h 1950394"/>
                <a:gd name="connsiteX171" fmla="*/ 639300 w 1950394"/>
                <a:gd name="connsiteY171" fmla="*/ 1627393 h 1950394"/>
                <a:gd name="connsiteX172" fmla="*/ 653747 w 1950394"/>
                <a:gd name="connsiteY172" fmla="*/ 1622233 h 1950394"/>
                <a:gd name="connsiteX173" fmla="*/ 693478 w 1950394"/>
                <a:gd name="connsiteY173" fmla="*/ 1568571 h 1950394"/>
                <a:gd name="connsiteX174" fmla="*/ 711537 w 1950394"/>
                <a:gd name="connsiteY174" fmla="*/ 1564959 h 1950394"/>
                <a:gd name="connsiteX175" fmla="*/ 743528 w 1950394"/>
                <a:gd name="connsiteY175" fmla="*/ 1578375 h 1950394"/>
                <a:gd name="connsiteX176" fmla="*/ 753847 w 1950394"/>
                <a:gd name="connsiteY176" fmla="*/ 1593854 h 1950394"/>
                <a:gd name="connsiteX177" fmla="*/ 744044 w 1950394"/>
                <a:gd name="connsiteY177" fmla="*/ 1658351 h 1950394"/>
                <a:gd name="connsiteX178" fmla="*/ 752299 w 1950394"/>
                <a:gd name="connsiteY178" fmla="*/ 1673831 h 1950394"/>
                <a:gd name="connsiteX179" fmla="*/ 818344 w 1950394"/>
                <a:gd name="connsiteY179" fmla="*/ 1691374 h 1950394"/>
                <a:gd name="connsiteX180" fmla="*/ 832276 w 1950394"/>
                <a:gd name="connsiteY180" fmla="*/ 1682602 h 1950394"/>
                <a:gd name="connsiteX181" fmla="*/ 857043 w 1950394"/>
                <a:gd name="connsiteY181" fmla="*/ 1619653 h 1950394"/>
                <a:gd name="connsiteX182" fmla="*/ 868910 w 1950394"/>
                <a:gd name="connsiteY182" fmla="*/ 1612429 h 1950394"/>
                <a:gd name="connsiteX183" fmla="*/ 908640 w 1950394"/>
                <a:gd name="connsiteY183" fmla="*/ 1617589 h 1950394"/>
                <a:gd name="connsiteX184" fmla="*/ 922056 w 1950394"/>
                <a:gd name="connsiteY184" fmla="*/ 1630488 h 1950394"/>
                <a:gd name="connsiteX185" fmla="*/ 929279 w 1950394"/>
                <a:gd name="connsiteY185" fmla="*/ 1692922 h 1950394"/>
                <a:gd name="connsiteX186" fmla="*/ 942695 w 1950394"/>
                <a:gd name="connsiteY186" fmla="*/ 1707369 h 1950394"/>
                <a:gd name="connsiteX187" fmla="*/ 1007192 w 1950394"/>
                <a:gd name="connsiteY187" fmla="*/ 1707369 h 1950394"/>
                <a:gd name="connsiteX188" fmla="*/ 1020607 w 1950394"/>
                <a:gd name="connsiteY188" fmla="*/ 1692406 h 1950394"/>
                <a:gd name="connsiteX189" fmla="*/ 1028347 w 1950394"/>
                <a:gd name="connsiteY189" fmla="*/ 1628941 h 1950394"/>
                <a:gd name="connsiteX190" fmla="*/ 1040215 w 1950394"/>
                <a:gd name="connsiteY190" fmla="*/ 1617589 h 1950394"/>
                <a:gd name="connsiteX191" fmla="*/ 1078397 w 1950394"/>
                <a:gd name="connsiteY191" fmla="*/ 1612429 h 1950394"/>
                <a:gd name="connsiteX192" fmla="*/ 1092844 w 1950394"/>
                <a:gd name="connsiteY192" fmla="*/ 1619653 h 1950394"/>
                <a:gd name="connsiteX193" fmla="*/ 1117095 w 1950394"/>
                <a:gd name="connsiteY193" fmla="*/ 1681570 h 1950394"/>
                <a:gd name="connsiteX194" fmla="*/ 1130511 w 1950394"/>
                <a:gd name="connsiteY194" fmla="*/ 1690858 h 1950394"/>
                <a:gd name="connsiteX195" fmla="*/ 1196556 w 1950394"/>
                <a:gd name="connsiteY195" fmla="*/ 1673315 h 1950394"/>
                <a:gd name="connsiteX196" fmla="*/ 1204811 w 1950394"/>
                <a:gd name="connsiteY196" fmla="*/ 1656803 h 1950394"/>
                <a:gd name="connsiteX197" fmla="*/ 1198104 w 1950394"/>
                <a:gd name="connsiteY197" fmla="*/ 1613977 h 1950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Lst>
              <a:rect l="l" t="t" r="r" b="b"/>
              <a:pathLst>
                <a:path w="1950394" h="1950394">
                  <a:moveTo>
                    <a:pt x="977265" y="1954006"/>
                  </a:moveTo>
                  <a:cubicBezTo>
                    <a:pt x="444261" y="1950394"/>
                    <a:pt x="1552" y="1529873"/>
                    <a:pt x="4" y="977261"/>
                  </a:cubicBezTo>
                  <a:cubicBezTo>
                    <a:pt x="-1544" y="439613"/>
                    <a:pt x="427749" y="0"/>
                    <a:pt x="976749" y="0"/>
                  </a:cubicBezTo>
                  <a:cubicBezTo>
                    <a:pt x="1519041" y="0"/>
                    <a:pt x="1952978" y="432905"/>
                    <a:pt x="1953494" y="976229"/>
                  </a:cubicBezTo>
                  <a:cubicBezTo>
                    <a:pt x="1953494" y="1512846"/>
                    <a:pt x="1525749" y="1948330"/>
                    <a:pt x="977265" y="1954006"/>
                  </a:cubicBezTo>
                  <a:close/>
                  <a:moveTo>
                    <a:pt x="1198104" y="1613977"/>
                  </a:moveTo>
                  <a:cubicBezTo>
                    <a:pt x="1198104" y="1578891"/>
                    <a:pt x="1194492" y="1586630"/>
                    <a:pt x="1221839" y="1574763"/>
                  </a:cubicBezTo>
                  <a:cubicBezTo>
                    <a:pt x="1228030" y="1572183"/>
                    <a:pt x="1234738" y="1569603"/>
                    <a:pt x="1240930" y="1566507"/>
                  </a:cubicBezTo>
                  <a:cubicBezTo>
                    <a:pt x="1247637" y="1562896"/>
                    <a:pt x="1252797" y="1563927"/>
                    <a:pt x="1257957" y="1569603"/>
                  </a:cubicBezTo>
                  <a:cubicBezTo>
                    <a:pt x="1272920" y="1586630"/>
                    <a:pt x="1290464" y="1602110"/>
                    <a:pt x="1298203" y="1624297"/>
                  </a:cubicBezTo>
                  <a:cubicBezTo>
                    <a:pt x="1300783" y="1631520"/>
                    <a:pt x="1304395" y="1633068"/>
                    <a:pt x="1311619" y="1629456"/>
                  </a:cubicBezTo>
                  <a:cubicBezTo>
                    <a:pt x="1333290" y="1618105"/>
                    <a:pt x="1354445" y="1605722"/>
                    <a:pt x="1375084" y="1592822"/>
                  </a:cubicBezTo>
                  <a:cubicBezTo>
                    <a:pt x="1382824" y="1588178"/>
                    <a:pt x="1381791" y="1584051"/>
                    <a:pt x="1377148" y="1578891"/>
                  </a:cubicBezTo>
                  <a:cubicBezTo>
                    <a:pt x="1361152" y="1560832"/>
                    <a:pt x="1356509" y="1537613"/>
                    <a:pt x="1349285" y="1515426"/>
                  </a:cubicBezTo>
                  <a:cubicBezTo>
                    <a:pt x="1347221" y="1509750"/>
                    <a:pt x="1348253" y="1505622"/>
                    <a:pt x="1353413" y="1502010"/>
                  </a:cubicBezTo>
                  <a:cubicBezTo>
                    <a:pt x="1364248" y="1493754"/>
                    <a:pt x="1375600" y="1485499"/>
                    <a:pt x="1385919" y="1476727"/>
                  </a:cubicBezTo>
                  <a:cubicBezTo>
                    <a:pt x="1391079" y="1472600"/>
                    <a:pt x="1395723" y="1473115"/>
                    <a:pt x="1400883" y="1476727"/>
                  </a:cubicBezTo>
                  <a:cubicBezTo>
                    <a:pt x="1419458" y="1489111"/>
                    <a:pt x="1440097" y="1498914"/>
                    <a:pt x="1452996" y="1518005"/>
                  </a:cubicBezTo>
                  <a:cubicBezTo>
                    <a:pt x="1457640" y="1525229"/>
                    <a:pt x="1463316" y="1525745"/>
                    <a:pt x="1470024" y="1519553"/>
                  </a:cubicBezTo>
                  <a:cubicBezTo>
                    <a:pt x="1487051" y="1503558"/>
                    <a:pt x="1503562" y="1487047"/>
                    <a:pt x="1519041" y="1470535"/>
                  </a:cubicBezTo>
                  <a:cubicBezTo>
                    <a:pt x="1525233" y="1464344"/>
                    <a:pt x="1525749" y="1458668"/>
                    <a:pt x="1518010" y="1453508"/>
                  </a:cubicBezTo>
                  <a:cubicBezTo>
                    <a:pt x="1498402" y="1440093"/>
                    <a:pt x="1488599" y="1418938"/>
                    <a:pt x="1475699" y="1400363"/>
                  </a:cubicBezTo>
                  <a:cubicBezTo>
                    <a:pt x="1472088" y="1395203"/>
                    <a:pt x="1472088" y="1391075"/>
                    <a:pt x="1476215" y="1386431"/>
                  </a:cubicBezTo>
                  <a:cubicBezTo>
                    <a:pt x="1484987" y="1375596"/>
                    <a:pt x="1493243" y="1364760"/>
                    <a:pt x="1501498" y="1353925"/>
                  </a:cubicBezTo>
                  <a:cubicBezTo>
                    <a:pt x="1505626" y="1348249"/>
                    <a:pt x="1510270" y="1348249"/>
                    <a:pt x="1515946" y="1349797"/>
                  </a:cubicBezTo>
                  <a:cubicBezTo>
                    <a:pt x="1538133" y="1357020"/>
                    <a:pt x="1560836" y="1362180"/>
                    <a:pt x="1579411" y="1377660"/>
                  </a:cubicBezTo>
                  <a:cubicBezTo>
                    <a:pt x="1584571" y="1382303"/>
                    <a:pt x="1588182" y="1382303"/>
                    <a:pt x="1592310" y="1375596"/>
                  </a:cubicBezTo>
                  <a:cubicBezTo>
                    <a:pt x="1605210" y="1354441"/>
                    <a:pt x="1617593" y="1333801"/>
                    <a:pt x="1628945" y="1312130"/>
                  </a:cubicBezTo>
                  <a:cubicBezTo>
                    <a:pt x="1632557" y="1304907"/>
                    <a:pt x="1631009" y="1300779"/>
                    <a:pt x="1623785" y="1298199"/>
                  </a:cubicBezTo>
                  <a:cubicBezTo>
                    <a:pt x="1605726" y="1291491"/>
                    <a:pt x="1591794" y="1278592"/>
                    <a:pt x="1577863" y="1265692"/>
                  </a:cubicBezTo>
                  <a:cubicBezTo>
                    <a:pt x="1560320" y="1248665"/>
                    <a:pt x="1560836" y="1253309"/>
                    <a:pt x="1571155" y="1230090"/>
                  </a:cubicBezTo>
                  <a:cubicBezTo>
                    <a:pt x="1574251" y="1222866"/>
                    <a:pt x="1577347" y="1215643"/>
                    <a:pt x="1579927" y="1208419"/>
                  </a:cubicBezTo>
                  <a:cubicBezTo>
                    <a:pt x="1582507" y="1200163"/>
                    <a:pt x="1587667" y="1197583"/>
                    <a:pt x="1596438" y="1197583"/>
                  </a:cubicBezTo>
                  <a:cubicBezTo>
                    <a:pt x="1618625" y="1198100"/>
                    <a:pt x="1640296" y="1197583"/>
                    <a:pt x="1660935" y="1207387"/>
                  </a:cubicBezTo>
                  <a:cubicBezTo>
                    <a:pt x="1668159" y="1210483"/>
                    <a:pt x="1672287" y="1209967"/>
                    <a:pt x="1675383" y="1201195"/>
                  </a:cubicBezTo>
                  <a:cubicBezTo>
                    <a:pt x="1682090" y="1178492"/>
                    <a:pt x="1688282" y="1155789"/>
                    <a:pt x="1693442" y="1132570"/>
                  </a:cubicBezTo>
                  <a:cubicBezTo>
                    <a:pt x="1695506" y="1123283"/>
                    <a:pt x="1692926" y="1119671"/>
                    <a:pt x="1684154" y="1119155"/>
                  </a:cubicBezTo>
                  <a:cubicBezTo>
                    <a:pt x="1660935" y="1117091"/>
                    <a:pt x="1641328" y="1104192"/>
                    <a:pt x="1621205" y="1093872"/>
                  </a:cubicBezTo>
                  <a:cubicBezTo>
                    <a:pt x="1616561" y="1091808"/>
                    <a:pt x="1613465" y="1088712"/>
                    <a:pt x="1614497" y="1083037"/>
                  </a:cubicBezTo>
                  <a:cubicBezTo>
                    <a:pt x="1616561" y="1069621"/>
                    <a:pt x="1618625" y="1055690"/>
                    <a:pt x="1620173" y="1042274"/>
                  </a:cubicBezTo>
                  <a:cubicBezTo>
                    <a:pt x="1621205" y="1034535"/>
                    <a:pt x="1625333" y="1031439"/>
                    <a:pt x="1632557" y="1029891"/>
                  </a:cubicBezTo>
                  <a:cubicBezTo>
                    <a:pt x="1653712" y="1025763"/>
                    <a:pt x="1673835" y="1018539"/>
                    <a:pt x="1696022" y="1022667"/>
                  </a:cubicBezTo>
                  <a:cubicBezTo>
                    <a:pt x="1704793" y="1024215"/>
                    <a:pt x="1708921" y="1020603"/>
                    <a:pt x="1709437" y="1010800"/>
                  </a:cubicBezTo>
                  <a:cubicBezTo>
                    <a:pt x="1710469" y="988612"/>
                    <a:pt x="1710985" y="966426"/>
                    <a:pt x="1709437" y="943723"/>
                  </a:cubicBezTo>
                  <a:cubicBezTo>
                    <a:pt x="1708921" y="933403"/>
                    <a:pt x="1704793" y="929791"/>
                    <a:pt x="1694990" y="931339"/>
                  </a:cubicBezTo>
                  <a:cubicBezTo>
                    <a:pt x="1680026" y="933919"/>
                    <a:pt x="1665063" y="931855"/>
                    <a:pt x="1650616" y="928243"/>
                  </a:cubicBezTo>
                  <a:cubicBezTo>
                    <a:pt x="1619141" y="919988"/>
                    <a:pt x="1621205" y="928243"/>
                    <a:pt x="1618109" y="892125"/>
                  </a:cubicBezTo>
                  <a:cubicBezTo>
                    <a:pt x="1617593" y="885933"/>
                    <a:pt x="1616561" y="880257"/>
                    <a:pt x="1615013" y="874582"/>
                  </a:cubicBezTo>
                  <a:cubicBezTo>
                    <a:pt x="1612949" y="866842"/>
                    <a:pt x="1616561" y="862714"/>
                    <a:pt x="1622753" y="859102"/>
                  </a:cubicBezTo>
                  <a:cubicBezTo>
                    <a:pt x="1642876" y="849299"/>
                    <a:pt x="1661967" y="836915"/>
                    <a:pt x="1684670" y="834851"/>
                  </a:cubicBezTo>
                  <a:cubicBezTo>
                    <a:pt x="1692410" y="834335"/>
                    <a:pt x="1696022" y="830724"/>
                    <a:pt x="1693442" y="821952"/>
                  </a:cubicBezTo>
                  <a:cubicBezTo>
                    <a:pt x="1687766" y="799249"/>
                    <a:pt x="1682090" y="776030"/>
                    <a:pt x="1674867" y="753327"/>
                  </a:cubicBezTo>
                  <a:cubicBezTo>
                    <a:pt x="1671771" y="744039"/>
                    <a:pt x="1667643" y="743007"/>
                    <a:pt x="1659903" y="746619"/>
                  </a:cubicBezTo>
                  <a:cubicBezTo>
                    <a:pt x="1638748" y="756423"/>
                    <a:pt x="1616561" y="755907"/>
                    <a:pt x="1594374" y="756423"/>
                  </a:cubicBezTo>
                  <a:cubicBezTo>
                    <a:pt x="1587667" y="756423"/>
                    <a:pt x="1583023" y="754359"/>
                    <a:pt x="1580443" y="747651"/>
                  </a:cubicBezTo>
                  <a:cubicBezTo>
                    <a:pt x="1575799" y="735784"/>
                    <a:pt x="1571155" y="724432"/>
                    <a:pt x="1565995" y="713081"/>
                  </a:cubicBezTo>
                  <a:cubicBezTo>
                    <a:pt x="1562900" y="705857"/>
                    <a:pt x="1564448" y="701213"/>
                    <a:pt x="1570123" y="696054"/>
                  </a:cubicBezTo>
                  <a:cubicBezTo>
                    <a:pt x="1586635" y="681090"/>
                    <a:pt x="1602114" y="664579"/>
                    <a:pt x="1623269" y="656323"/>
                  </a:cubicBezTo>
                  <a:cubicBezTo>
                    <a:pt x="1631009" y="653227"/>
                    <a:pt x="1632557" y="649616"/>
                    <a:pt x="1628429" y="641876"/>
                  </a:cubicBezTo>
                  <a:cubicBezTo>
                    <a:pt x="1617077" y="620721"/>
                    <a:pt x="1605210" y="599566"/>
                    <a:pt x="1592310" y="579443"/>
                  </a:cubicBezTo>
                  <a:cubicBezTo>
                    <a:pt x="1587667" y="572219"/>
                    <a:pt x="1584055" y="572219"/>
                    <a:pt x="1578379" y="576863"/>
                  </a:cubicBezTo>
                  <a:cubicBezTo>
                    <a:pt x="1564963" y="587698"/>
                    <a:pt x="1548968" y="594406"/>
                    <a:pt x="1532457" y="599050"/>
                  </a:cubicBezTo>
                  <a:cubicBezTo>
                    <a:pt x="1499950" y="607821"/>
                    <a:pt x="1510270" y="610917"/>
                    <a:pt x="1490147" y="585118"/>
                  </a:cubicBezTo>
                  <a:cubicBezTo>
                    <a:pt x="1486019" y="579443"/>
                    <a:pt x="1481891" y="574283"/>
                    <a:pt x="1477247" y="569123"/>
                  </a:cubicBezTo>
                  <a:cubicBezTo>
                    <a:pt x="1472088" y="563447"/>
                    <a:pt x="1472088" y="558288"/>
                    <a:pt x="1476731" y="552096"/>
                  </a:cubicBezTo>
                  <a:cubicBezTo>
                    <a:pt x="1489115" y="533521"/>
                    <a:pt x="1498918" y="513397"/>
                    <a:pt x="1518525" y="499982"/>
                  </a:cubicBezTo>
                  <a:cubicBezTo>
                    <a:pt x="1525233" y="495338"/>
                    <a:pt x="1525233" y="490178"/>
                    <a:pt x="1519557" y="483987"/>
                  </a:cubicBezTo>
                  <a:cubicBezTo>
                    <a:pt x="1503562" y="466960"/>
                    <a:pt x="1487051" y="450448"/>
                    <a:pt x="1470540" y="434453"/>
                  </a:cubicBezTo>
                  <a:cubicBezTo>
                    <a:pt x="1463316" y="427745"/>
                    <a:pt x="1458156" y="428261"/>
                    <a:pt x="1452480" y="436001"/>
                  </a:cubicBezTo>
                  <a:cubicBezTo>
                    <a:pt x="1443709" y="448384"/>
                    <a:pt x="1431841" y="457672"/>
                    <a:pt x="1418942" y="465412"/>
                  </a:cubicBezTo>
                  <a:cubicBezTo>
                    <a:pt x="1393143" y="481407"/>
                    <a:pt x="1393143" y="481407"/>
                    <a:pt x="1369408" y="463348"/>
                  </a:cubicBezTo>
                  <a:cubicBezTo>
                    <a:pt x="1364764" y="459736"/>
                    <a:pt x="1360121" y="455608"/>
                    <a:pt x="1354961" y="452512"/>
                  </a:cubicBezTo>
                  <a:cubicBezTo>
                    <a:pt x="1348253" y="448384"/>
                    <a:pt x="1347221" y="443225"/>
                    <a:pt x="1349801" y="436001"/>
                  </a:cubicBezTo>
                  <a:cubicBezTo>
                    <a:pt x="1357025" y="414330"/>
                    <a:pt x="1361668" y="391627"/>
                    <a:pt x="1377148" y="374084"/>
                  </a:cubicBezTo>
                  <a:cubicBezTo>
                    <a:pt x="1382307" y="368408"/>
                    <a:pt x="1381276" y="364280"/>
                    <a:pt x="1374052" y="360152"/>
                  </a:cubicBezTo>
                  <a:cubicBezTo>
                    <a:pt x="1353929" y="347769"/>
                    <a:pt x="1333806" y="335385"/>
                    <a:pt x="1312651" y="324550"/>
                  </a:cubicBezTo>
                  <a:cubicBezTo>
                    <a:pt x="1304911" y="320422"/>
                    <a:pt x="1299751" y="320422"/>
                    <a:pt x="1296655" y="329193"/>
                  </a:cubicBezTo>
                  <a:cubicBezTo>
                    <a:pt x="1288916" y="350865"/>
                    <a:pt x="1271888" y="365828"/>
                    <a:pt x="1256925" y="382855"/>
                  </a:cubicBezTo>
                  <a:cubicBezTo>
                    <a:pt x="1251249" y="389047"/>
                    <a:pt x="1246090" y="389563"/>
                    <a:pt x="1238866" y="386467"/>
                  </a:cubicBezTo>
                  <a:cubicBezTo>
                    <a:pt x="1228546" y="381307"/>
                    <a:pt x="1217711" y="377179"/>
                    <a:pt x="1206875" y="373052"/>
                  </a:cubicBezTo>
                  <a:cubicBezTo>
                    <a:pt x="1199136" y="370472"/>
                    <a:pt x="1196556" y="365312"/>
                    <a:pt x="1196556" y="357572"/>
                  </a:cubicBezTo>
                  <a:cubicBezTo>
                    <a:pt x="1197072" y="335385"/>
                    <a:pt x="1196556" y="313714"/>
                    <a:pt x="1206359" y="293075"/>
                  </a:cubicBezTo>
                  <a:cubicBezTo>
                    <a:pt x="1209971" y="285335"/>
                    <a:pt x="1208939" y="280692"/>
                    <a:pt x="1199652" y="278112"/>
                  </a:cubicBezTo>
                  <a:cubicBezTo>
                    <a:pt x="1176949" y="271404"/>
                    <a:pt x="1154246" y="265212"/>
                    <a:pt x="1131027" y="259537"/>
                  </a:cubicBezTo>
                  <a:cubicBezTo>
                    <a:pt x="1122255" y="257473"/>
                    <a:pt x="1119159" y="260569"/>
                    <a:pt x="1118127" y="268308"/>
                  </a:cubicBezTo>
                  <a:cubicBezTo>
                    <a:pt x="1116063" y="291527"/>
                    <a:pt x="1103164" y="311134"/>
                    <a:pt x="1093360" y="331258"/>
                  </a:cubicBezTo>
                  <a:cubicBezTo>
                    <a:pt x="1090780" y="336933"/>
                    <a:pt x="1086653" y="339513"/>
                    <a:pt x="1079945" y="338481"/>
                  </a:cubicBezTo>
                  <a:cubicBezTo>
                    <a:pt x="1067561" y="336417"/>
                    <a:pt x="1055178" y="334869"/>
                    <a:pt x="1042794" y="333837"/>
                  </a:cubicBezTo>
                  <a:cubicBezTo>
                    <a:pt x="1034539" y="332805"/>
                    <a:pt x="1029895" y="329193"/>
                    <a:pt x="1028347" y="320422"/>
                  </a:cubicBezTo>
                  <a:cubicBezTo>
                    <a:pt x="1024735" y="299783"/>
                    <a:pt x="1016996" y="279660"/>
                    <a:pt x="1021123" y="257989"/>
                  </a:cubicBezTo>
                  <a:cubicBezTo>
                    <a:pt x="1022671" y="248701"/>
                    <a:pt x="1019059" y="244057"/>
                    <a:pt x="1008740" y="243541"/>
                  </a:cubicBezTo>
                  <a:cubicBezTo>
                    <a:pt x="986553" y="242509"/>
                    <a:pt x="964366" y="242509"/>
                    <a:pt x="941663" y="243541"/>
                  </a:cubicBezTo>
                  <a:cubicBezTo>
                    <a:pt x="931859" y="244057"/>
                    <a:pt x="928247" y="248185"/>
                    <a:pt x="929795" y="256957"/>
                  </a:cubicBezTo>
                  <a:cubicBezTo>
                    <a:pt x="933923" y="279144"/>
                    <a:pt x="926184" y="299267"/>
                    <a:pt x="922572" y="320422"/>
                  </a:cubicBezTo>
                  <a:cubicBezTo>
                    <a:pt x="921024" y="328678"/>
                    <a:pt x="916896" y="332290"/>
                    <a:pt x="909156" y="333321"/>
                  </a:cubicBezTo>
                  <a:cubicBezTo>
                    <a:pt x="896773" y="334869"/>
                    <a:pt x="884389" y="335901"/>
                    <a:pt x="872006" y="337965"/>
                  </a:cubicBezTo>
                  <a:cubicBezTo>
                    <a:pt x="864782" y="339513"/>
                    <a:pt x="860654" y="336933"/>
                    <a:pt x="857559" y="330226"/>
                  </a:cubicBezTo>
                  <a:cubicBezTo>
                    <a:pt x="847755" y="310102"/>
                    <a:pt x="835371" y="291527"/>
                    <a:pt x="833308" y="268308"/>
                  </a:cubicBezTo>
                  <a:cubicBezTo>
                    <a:pt x="832276" y="259537"/>
                    <a:pt x="828664" y="256957"/>
                    <a:pt x="819892" y="259021"/>
                  </a:cubicBezTo>
                  <a:cubicBezTo>
                    <a:pt x="797705" y="264180"/>
                    <a:pt x="775518" y="269856"/>
                    <a:pt x="753847" y="276564"/>
                  </a:cubicBezTo>
                  <a:cubicBezTo>
                    <a:pt x="744044" y="279660"/>
                    <a:pt x="740948" y="283272"/>
                    <a:pt x="745591" y="293075"/>
                  </a:cubicBezTo>
                  <a:cubicBezTo>
                    <a:pt x="751783" y="308039"/>
                    <a:pt x="754879" y="323518"/>
                    <a:pt x="754879" y="339513"/>
                  </a:cubicBezTo>
                  <a:cubicBezTo>
                    <a:pt x="754879" y="367892"/>
                    <a:pt x="755395" y="367892"/>
                    <a:pt x="728564" y="378728"/>
                  </a:cubicBezTo>
                  <a:cubicBezTo>
                    <a:pt x="722888" y="380791"/>
                    <a:pt x="717213" y="383371"/>
                    <a:pt x="712053" y="385951"/>
                  </a:cubicBezTo>
                  <a:cubicBezTo>
                    <a:pt x="705345" y="389563"/>
                    <a:pt x="700185" y="388531"/>
                    <a:pt x="695026" y="382855"/>
                  </a:cubicBezTo>
                  <a:cubicBezTo>
                    <a:pt x="679546" y="365828"/>
                    <a:pt x="662519" y="350349"/>
                    <a:pt x="654779" y="328161"/>
                  </a:cubicBezTo>
                  <a:cubicBezTo>
                    <a:pt x="652200" y="320938"/>
                    <a:pt x="648588" y="319390"/>
                    <a:pt x="641364" y="323002"/>
                  </a:cubicBezTo>
                  <a:cubicBezTo>
                    <a:pt x="619693" y="334353"/>
                    <a:pt x="598538" y="346737"/>
                    <a:pt x="577899" y="359636"/>
                  </a:cubicBezTo>
                  <a:cubicBezTo>
                    <a:pt x="571707" y="363248"/>
                    <a:pt x="570159" y="366860"/>
                    <a:pt x="574803" y="372536"/>
                  </a:cubicBezTo>
                  <a:cubicBezTo>
                    <a:pt x="590798" y="390595"/>
                    <a:pt x="595958" y="413298"/>
                    <a:pt x="602666" y="435485"/>
                  </a:cubicBezTo>
                  <a:cubicBezTo>
                    <a:pt x="604730" y="442193"/>
                    <a:pt x="604214" y="446836"/>
                    <a:pt x="598022" y="450964"/>
                  </a:cubicBezTo>
                  <a:cubicBezTo>
                    <a:pt x="587702" y="458188"/>
                    <a:pt x="577383" y="466444"/>
                    <a:pt x="567579" y="474699"/>
                  </a:cubicBezTo>
                  <a:cubicBezTo>
                    <a:pt x="561388" y="479859"/>
                    <a:pt x="556744" y="478827"/>
                    <a:pt x="550552" y="474699"/>
                  </a:cubicBezTo>
                  <a:cubicBezTo>
                    <a:pt x="531977" y="462316"/>
                    <a:pt x="511854" y="451996"/>
                    <a:pt x="498438" y="432905"/>
                  </a:cubicBezTo>
                  <a:cubicBezTo>
                    <a:pt x="494310" y="426713"/>
                    <a:pt x="489151" y="426197"/>
                    <a:pt x="483475" y="431357"/>
                  </a:cubicBezTo>
                  <a:cubicBezTo>
                    <a:pt x="465932" y="447352"/>
                    <a:pt x="448904" y="464895"/>
                    <a:pt x="432393" y="482439"/>
                  </a:cubicBezTo>
                  <a:cubicBezTo>
                    <a:pt x="427233" y="488114"/>
                    <a:pt x="426717" y="493274"/>
                    <a:pt x="433425" y="497402"/>
                  </a:cubicBezTo>
                  <a:cubicBezTo>
                    <a:pt x="453032" y="510818"/>
                    <a:pt x="462836" y="531457"/>
                    <a:pt x="475735" y="550032"/>
                  </a:cubicBezTo>
                  <a:cubicBezTo>
                    <a:pt x="479863" y="555708"/>
                    <a:pt x="479863" y="560867"/>
                    <a:pt x="475219" y="566027"/>
                  </a:cubicBezTo>
                  <a:cubicBezTo>
                    <a:pt x="466964" y="576347"/>
                    <a:pt x="458708" y="587182"/>
                    <a:pt x="450968" y="597502"/>
                  </a:cubicBezTo>
                  <a:cubicBezTo>
                    <a:pt x="447357" y="602146"/>
                    <a:pt x="443745" y="603694"/>
                    <a:pt x="437553" y="601629"/>
                  </a:cubicBezTo>
                  <a:cubicBezTo>
                    <a:pt x="414850" y="594406"/>
                    <a:pt x="391631" y="589246"/>
                    <a:pt x="373056" y="573251"/>
                  </a:cubicBezTo>
                  <a:cubicBezTo>
                    <a:pt x="367896" y="568607"/>
                    <a:pt x="363768" y="568607"/>
                    <a:pt x="360156" y="575315"/>
                  </a:cubicBezTo>
                  <a:cubicBezTo>
                    <a:pt x="347257" y="596470"/>
                    <a:pt x="334358" y="617109"/>
                    <a:pt x="323522" y="638780"/>
                  </a:cubicBezTo>
                  <a:cubicBezTo>
                    <a:pt x="319910" y="646004"/>
                    <a:pt x="320942" y="650131"/>
                    <a:pt x="328166" y="652711"/>
                  </a:cubicBezTo>
                  <a:cubicBezTo>
                    <a:pt x="346225" y="659419"/>
                    <a:pt x="360672" y="672318"/>
                    <a:pt x="374088" y="685218"/>
                  </a:cubicBezTo>
                  <a:cubicBezTo>
                    <a:pt x="392147" y="702245"/>
                    <a:pt x="391115" y="698117"/>
                    <a:pt x="380795" y="720820"/>
                  </a:cubicBezTo>
                  <a:cubicBezTo>
                    <a:pt x="377700" y="728044"/>
                    <a:pt x="374604" y="735268"/>
                    <a:pt x="372024" y="742492"/>
                  </a:cubicBezTo>
                  <a:cubicBezTo>
                    <a:pt x="369444" y="750747"/>
                    <a:pt x="364284" y="753327"/>
                    <a:pt x="355513" y="753327"/>
                  </a:cubicBezTo>
                  <a:cubicBezTo>
                    <a:pt x="333326" y="752811"/>
                    <a:pt x="311655" y="753327"/>
                    <a:pt x="291015" y="743523"/>
                  </a:cubicBezTo>
                  <a:cubicBezTo>
                    <a:pt x="282760" y="739396"/>
                    <a:pt x="279148" y="742492"/>
                    <a:pt x="276568" y="751263"/>
                  </a:cubicBezTo>
                  <a:cubicBezTo>
                    <a:pt x="269860" y="773450"/>
                    <a:pt x="264185" y="796153"/>
                    <a:pt x="258509" y="818340"/>
                  </a:cubicBezTo>
                  <a:cubicBezTo>
                    <a:pt x="256445" y="827628"/>
                    <a:pt x="259025" y="831239"/>
                    <a:pt x="267796" y="831756"/>
                  </a:cubicBezTo>
                  <a:cubicBezTo>
                    <a:pt x="291015" y="833819"/>
                    <a:pt x="310623" y="846719"/>
                    <a:pt x="330746" y="857038"/>
                  </a:cubicBezTo>
                  <a:cubicBezTo>
                    <a:pt x="335905" y="859618"/>
                    <a:pt x="338485" y="863230"/>
                    <a:pt x="337453" y="869422"/>
                  </a:cubicBezTo>
                  <a:cubicBezTo>
                    <a:pt x="335389" y="881805"/>
                    <a:pt x="333842" y="894189"/>
                    <a:pt x="332810" y="906572"/>
                  </a:cubicBezTo>
                  <a:cubicBezTo>
                    <a:pt x="331778" y="915344"/>
                    <a:pt x="328166" y="919988"/>
                    <a:pt x="318878" y="922052"/>
                  </a:cubicBezTo>
                  <a:cubicBezTo>
                    <a:pt x="298239" y="925664"/>
                    <a:pt x="278116" y="932887"/>
                    <a:pt x="256445" y="929275"/>
                  </a:cubicBezTo>
                  <a:cubicBezTo>
                    <a:pt x="246125" y="927211"/>
                    <a:pt x="243029" y="932371"/>
                    <a:pt x="242514" y="942175"/>
                  </a:cubicBezTo>
                  <a:cubicBezTo>
                    <a:pt x="241482" y="963846"/>
                    <a:pt x="241482" y="985001"/>
                    <a:pt x="242514" y="1006672"/>
                  </a:cubicBezTo>
                  <a:cubicBezTo>
                    <a:pt x="243029" y="1018023"/>
                    <a:pt x="247157" y="1022667"/>
                    <a:pt x="257993" y="1020603"/>
                  </a:cubicBezTo>
                  <a:cubicBezTo>
                    <a:pt x="280180" y="1016475"/>
                    <a:pt x="300303" y="1024731"/>
                    <a:pt x="321458" y="1028343"/>
                  </a:cubicBezTo>
                  <a:cubicBezTo>
                    <a:pt x="327650" y="1029375"/>
                    <a:pt x="331262" y="1032987"/>
                    <a:pt x="331778" y="1039694"/>
                  </a:cubicBezTo>
                  <a:cubicBezTo>
                    <a:pt x="333326" y="1052594"/>
                    <a:pt x="334358" y="1065493"/>
                    <a:pt x="336937" y="1077877"/>
                  </a:cubicBezTo>
                  <a:cubicBezTo>
                    <a:pt x="338485" y="1085617"/>
                    <a:pt x="335905" y="1089744"/>
                    <a:pt x="329198" y="1093356"/>
                  </a:cubicBezTo>
                  <a:cubicBezTo>
                    <a:pt x="309075" y="1103676"/>
                    <a:pt x="289467" y="1115543"/>
                    <a:pt x="265733" y="1117607"/>
                  </a:cubicBezTo>
                  <a:cubicBezTo>
                    <a:pt x="257993" y="1118123"/>
                    <a:pt x="255929" y="1122251"/>
                    <a:pt x="257993" y="1129990"/>
                  </a:cubicBezTo>
                  <a:cubicBezTo>
                    <a:pt x="263669" y="1153209"/>
                    <a:pt x="269344" y="1175913"/>
                    <a:pt x="276568" y="1198615"/>
                  </a:cubicBezTo>
                  <a:cubicBezTo>
                    <a:pt x="279148" y="1207903"/>
                    <a:pt x="283276" y="1209451"/>
                    <a:pt x="291531" y="1205839"/>
                  </a:cubicBezTo>
                  <a:cubicBezTo>
                    <a:pt x="308559" y="1198100"/>
                    <a:pt x="327134" y="1196035"/>
                    <a:pt x="345709" y="1196035"/>
                  </a:cubicBezTo>
                  <a:cubicBezTo>
                    <a:pt x="371508" y="1196035"/>
                    <a:pt x="366348" y="1193456"/>
                    <a:pt x="375636" y="1216675"/>
                  </a:cubicBezTo>
                  <a:cubicBezTo>
                    <a:pt x="378216" y="1223382"/>
                    <a:pt x="380795" y="1230606"/>
                    <a:pt x="384407" y="1236798"/>
                  </a:cubicBezTo>
                  <a:cubicBezTo>
                    <a:pt x="389051" y="1245569"/>
                    <a:pt x="386987" y="1251761"/>
                    <a:pt x="379764" y="1257953"/>
                  </a:cubicBezTo>
                  <a:cubicBezTo>
                    <a:pt x="363252" y="1272400"/>
                    <a:pt x="348289" y="1288396"/>
                    <a:pt x="327134" y="1296651"/>
                  </a:cubicBezTo>
                  <a:cubicBezTo>
                    <a:pt x="319394" y="1299231"/>
                    <a:pt x="319394" y="1303875"/>
                    <a:pt x="322490" y="1310583"/>
                  </a:cubicBezTo>
                  <a:cubicBezTo>
                    <a:pt x="333842" y="1332254"/>
                    <a:pt x="346225" y="1353409"/>
                    <a:pt x="359124" y="1374048"/>
                  </a:cubicBezTo>
                  <a:cubicBezTo>
                    <a:pt x="362736" y="1379724"/>
                    <a:pt x="365832" y="1380755"/>
                    <a:pt x="370992" y="1376628"/>
                  </a:cubicBezTo>
                  <a:cubicBezTo>
                    <a:pt x="389051" y="1361148"/>
                    <a:pt x="412270" y="1355988"/>
                    <a:pt x="433941" y="1348765"/>
                  </a:cubicBezTo>
                  <a:cubicBezTo>
                    <a:pt x="441165" y="1346185"/>
                    <a:pt x="445809" y="1347217"/>
                    <a:pt x="450452" y="1353925"/>
                  </a:cubicBezTo>
                  <a:cubicBezTo>
                    <a:pt x="457676" y="1364760"/>
                    <a:pt x="465932" y="1374564"/>
                    <a:pt x="474187" y="1384367"/>
                  </a:cubicBezTo>
                  <a:cubicBezTo>
                    <a:pt x="478315" y="1389527"/>
                    <a:pt x="478831" y="1393655"/>
                    <a:pt x="475219" y="1399331"/>
                  </a:cubicBezTo>
                  <a:cubicBezTo>
                    <a:pt x="462320" y="1417906"/>
                    <a:pt x="452516" y="1439061"/>
                    <a:pt x="432909" y="1452476"/>
                  </a:cubicBezTo>
                  <a:cubicBezTo>
                    <a:pt x="426201" y="1457120"/>
                    <a:pt x="425685" y="1461764"/>
                    <a:pt x="431877" y="1468471"/>
                  </a:cubicBezTo>
                  <a:cubicBezTo>
                    <a:pt x="447873" y="1486015"/>
                    <a:pt x="464384" y="1502526"/>
                    <a:pt x="481927" y="1518521"/>
                  </a:cubicBezTo>
                  <a:cubicBezTo>
                    <a:pt x="488119" y="1524197"/>
                    <a:pt x="493279" y="1524197"/>
                    <a:pt x="497922" y="1517489"/>
                  </a:cubicBezTo>
                  <a:cubicBezTo>
                    <a:pt x="510822" y="1498398"/>
                    <a:pt x="531461" y="1488595"/>
                    <a:pt x="550036" y="1475695"/>
                  </a:cubicBezTo>
                  <a:cubicBezTo>
                    <a:pt x="556228" y="1471568"/>
                    <a:pt x="561388" y="1471568"/>
                    <a:pt x="567063" y="1476211"/>
                  </a:cubicBezTo>
                  <a:cubicBezTo>
                    <a:pt x="576867" y="1483951"/>
                    <a:pt x="586670" y="1491690"/>
                    <a:pt x="596474" y="1498914"/>
                  </a:cubicBezTo>
                  <a:cubicBezTo>
                    <a:pt x="602666" y="1503558"/>
                    <a:pt x="604214" y="1508202"/>
                    <a:pt x="601634" y="1515426"/>
                  </a:cubicBezTo>
                  <a:cubicBezTo>
                    <a:pt x="594926" y="1537097"/>
                    <a:pt x="589250" y="1559284"/>
                    <a:pt x="574287" y="1577343"/>
                  </a:cubicBezTo>
                  <a:cubicBezTo>
                    <a:pt x="569127" y="1583018"/>
                    <a:pt x="569643" y="1587146"/>
                    <a:pt x="576867" y="1591274"/>
                  </a:cubicBezTo>
                  <a:cubicBezTo>
                    <a:pt x="597506" y="1603658"/>
                    <a:pt x="618145" y="1616041"/>
                    <a:pt x="639300" y="1627393"/>
                  </a:cubicBezTo>
                  <a:cubicBezTo>
                    <a:pt x="647040" y="1631520"/>
                    <a:pt x="651168" y="1629973"/>
                    <a:pt x="653747" y="1622233"/>
                  </a:cubicBezTo>
                  <a:cubicBezTo>
                    <a:pt x="662003" y="1600562"/>
                    <a:pt x="678514" y="1585598"/>
                    <a:pt x="693478" y="1568571"/>
                  </a:cubicBezTo>
                  <a:cubicBezTo>
                    <a:pt x="699153" y="1562379"/>
                    <a:pt x="704313" y="1561864"/>
                    <a:pt x="711537" y="1564959"/>
                  </a:cubicBezTo>
                  <a:cubicBezTo>
                    <a:pt x="721856" y="1570119"/>
                    <a:pt x="732692" y="1574247"/>
                    <a:pt x="743528" y="1578375"/>
                  </a:cubicBezTo>
                  <a:cubicBezTo>
                    <a:pt x="751267" y="1580955"/>
                    <a:pt x="753847" y="1585598"/>
                    <a:pt x="753847" y="1593854"/>
                  </a:cubicBezTo>
                  <a:cubicBezTo>
                    <a:pt x="753331" y="1616041"/>
                    <a:pt x="753847" y="1637712"/>
                    <a:pt x="744044" y="1658351"/>
                  </a:cubicBezTo>
                  <a:cubicBezTo>
                    <a:pt x="739916" y="1667123"/>
                    <a:pt x="743012" y="1671251"/>
                    <a:pt x="752299" y="1673831"/>
                  </a:cubicBezTo>
                  <a:cubicBezTo>
                    <a:pt x="773970" y="1680538"/>
                    <a:pt x="796157" y="1686214"/>
                    <a:pt x="818344" y="1691374"/>
                  </a:cubicBezTo>
                  <a:cubicBezTo>
                    <a:pt x="827116" y="1693438"/>
                    <a:pt x="831760" y="1692406"/>
                    <a:pt x="832276" y="1682602"/>
                  </a:cubicBezTo>
                  <a:cubicBezTo>
                    <a:pt x="834340" y="1659383"/>
                    <a:pt x="846723" y="1639776"/>
                    <a:pt x="857043" y="1619653"/>
                  </a:cubicBezTo>
                  <a:cubicBezTo>
                    <a:pt x="859622" y="1614493"/>
                    <a:pt x="862718" y="1611397"/>
                    <a:pt x="868910" y="1612429"/>
                  </a:cubicBezTo>
                  <a:cubicBezTo>
                    <a:pt x="881809" y="1614493"/>
                    <a:pt x="895225" y="1616041"/>
                    <a:pt x="908640" y="1617589"/>
                  </a:cubicBezTo>
                  <a:cubicBezTo>
                    <a:pt x="916896" y="1618621"/>
                    <a:pt x="920508" y="1622749"/>
                    <a:pt x="922056" y="1630488"/>
                  </a:cubicBezTo>
                  <a:cubicBezTo>
                    <a:pt x="925668" y="1651128"/>
                    <a:pt x="933407" y="1671251"/>
                    <a:pt x="929279" y="1692922"/>
                  </a:cubicBezTo>
                  <a:cubicBezTo>
                    <a:pt x="927215" y="1703757"/>
                    <a:pt x="932375" y="1706853"/>
                    <a:pt x="942695" y="1707369"/>
                  </a:cubicBezTo>
                  <a:cubicBezTo>
                    <a:pt x="964366" y="1708401"/>
                    <a:pt x="985521" y="1708401"/>
                    <a:pt x="1007192" y="1707369"/>
                  </a:cubicBezTo>
                  <a:cubicBezTo>
                    <a:pt x="1018028" y="1706853"/>
                    <a:pt x="1022155" y="1702725"/>
                    <a:pt x="1020607" y="1692406"/>
                  </a:cubicBezTo>
                  <a:cubicBezTo>
                    <a:pt x="1016480" y="1670219"/>
                    <a:pt x="1024219" y="1650096"/>
                    <a:pt x="1028347" y="1628941"/>
                  </a:cubicBezTo>
                  <a:cubicBezTo>
                    <a:pt x="1029379" y="1621717"/>
                    <a:pt x="1033507" y="1618621"/>
                    <a:pt x="1040215" y="1617589"/>
                  </a:cubicBezTo>
                  <a:cubicBezTo>
                    <a:pt x="1053114" y="1616041"/>
                    <a:pt x="1066013" y="1615009"/>
                    <a:pt x="1078397" y="1612429"/>
                  </a:cubicBezTo>
                  <a:cubicBezTo>
                    <a:pt x="1085621" y="1611397"/>
                    <a:pt x="1089748" y="1613461"/>
                    <a:pt x="1092844" y="1619653"/>
                  </a:cubicBezTo>
                  <a:cubicBezTo>
                    <a:pt x="1102648" y="1639776"/>
                    <a:pt x="1115031" y="1658351"/>
                    <a:pt x="1117095" y="1681570"/>
                  </a:cubicBezTo>
                  <a:cubicBezTo>
                    <a:pt x="1118127" y="1690342"/>
                    <a:pt x="1121739" y="1692922"/>
                    <a:pt x="1130511" y="1690858"/>
                  </a:cubicBezTo>
                  <a:cubicBezTo>
                    <a:pt x="1152698" y="1685698"/>
                    <a:pt x="1174885" y="1680022"/>
                    <a:pt x="1196556" y="1673315"/>
                  </a:cubicBezTo>
                  <a:cubicBezTo>
                    <a:pt x="1206359" y="1670219"/>
                    <a:pt x="1209455" y="1666607"/>
                    <a:pt x="1204811" y="1656803"/>
                  </a:cubicBezTo>
                  <a:cubicBezTo>
                    <a:pt x="1200168" y="1643904"/>
                    <a:pt x="1196556" y="1627393"/>
                    <a:pt x="1198104" y="1613977"/>
                  </a:cubicBezTo>
                  <a:close/>
                </a:path>
              </a:pathLst>
            </a:custGeom>
            <a:solidFill>
              <a:schemeClr val="bg1"/>
            </a:solidFill>
            <a:ln w="5155" cap="flat">
              <a:noFill/>
              <a:prstDash val="solid"/>
              <a:miter/>
            </a:ln>
          </p:spPr>
          <p:txBody>
            <a:bodyPr rtlCol="0" anchor="ctr"/>
            <a:lstStyle/>
            <a:p>
              <a:endParaRPr lang="en-US"/>
            </a:p>
          </p:txBody>
        </p:sp>
        <p:sp>
          <p:nvSpPr>
            <p:cNvPr id="45" name="Freeform: Shape 44">
              <a:extLst>
                <a:ext uri="{FF2B5EF4-FFF2-40B4-BE49-F238E27FC236}">
                  <a16:creationId xmlns:a16="http://schemas.microsoft.com/office/drawing/2014/main" id="{88F9EC3F-3387-4CF3-A03F-AC9058376362}"/>
                </a:ext>
              </a:extLst>
            </p:cNvPr>
            <p:cNvSpPr/>
            <p:nvPr/>
          </p:nvSpPr>
          <p:spPr>
            <a:xfrm>
              <a:off x="306264" y="596604"/>
              <a:ext cx="237705" cy="236465"/>
            </a:xfrm>
            <a:custGeom>
              <a:avLst/>
              <a:gdLst>
                <a:gd name="connsiteX0" fmla="*/ 185362 w 237706"/>
                <a:gd name="connsiteY0" fmla="*/ 130458 h 236466"/>
                <a:gd name="connsiteX1" fmla="*/ 237706 w 237706"/>
                <a:gd name="connsiteY1" fmla="*/ 130458 h 236466"/>
                <a:gd name="connsiteX2" fmla="*/ 234128 w 237706"/>
                <a:gd name="connsiteY2" fmla="*/ 154126 h 236466"/>
                <a:gd name="connsiteX3" fmla="*/ 165835 w 237706"/>
                <a:gd name="connsiteY3" fmla="*/ 229449 h 236466"/>
                <a:gd name="connsiteX4" fmla="*/ 131078 w 237706"/>
                <a:gd name="connsiteY4" fmla="*/ 236466 h 236466"/>
                <a:gd name="connsiteX5" fmla="*/ 131078 w 237706"/>
                <a:gd name="connsiteY5" fmla="*/ 186008 h 236466"/>
                <a:gd name="connsiteX6" fmla="*/ 146195 w 237706"/>
                <a:gd name="connsiteY6" fmla="*/ 182956 h 236466"/>
                <a:gd name="connsiteX7" fmla="*/ 177100 w 237706"/>
                <a:gd name="connsiteY7" fmla="*/ 157507 h 236466"/>
                <a:gd name="connsiteX8" fmla="*/ 0 w 237706"/>
                <a:gd name="connsiteY8" fmla="*/ 130458 h 236466"/>
                <a:gd name="connsiteX9" fmla="*/ 52344 w 237706"/>
                <a:gd name="connsiteY9" fmla="*/ 130458 h 236466"/>
                <a:gd name="connsiteX10" fmla="*/ 60606 w 237706"/>
                <a:gd name="connsiteY10" fmla="*/ 157507 h 236466"/>
                <a:gd name="connsiteX11" fmla="*/ 91511 w 237706"/>
                <a:gd name="connsiteY11" fmla="*/ 182956 h 236466"/>
                <a:gd name="connsiteX12" fmla="*/ 106628 w 237706"/>
                <a:gd name="connsiteY12" fmla="*/ 186008 h 236466"/>
                <a:gd name="connsiteX13" fmla="*/ 106628 w 237706"/>
                <a:gd name="connsiteY13" fmla="*/ 236466 h 236466"/>
                <a:gd name="connsiteX14" fmla="*/ 71871 w 237706"/>
                <a:gd name="connsiteY14" fmla="*/ 229449 h 236466"/>
                <a:gd name="connsiteX15" fmla="*/ 3579 w 237706"/>
                <a:gd name="connsiteY15" fmla="*/ 154126 h 236466"/>
                <a:gd name="connsiteX16" fmla="*/ 131078 w 237706"/>
                <a:gd name="connsiteY16" fmla="*/ 0 h 236466"/>
                <a:gd name="connsiteX17" fmla="*/ 165835 w 237706"/>
                <a:gd name="connsiteY17" fmla="*/ 7017 h 236466"/>
                <a:gd name="connsiteX18" fmla="*/ 234128 w 237706"/>
                <a:gd name="connsiteY18" fmla="*/ 82340 h 236466"/>
                <a:gd name="connsiteX19" fmla="*/ 237706 w 237706"/>
                <a:gd name="connsiteY19" fmla="*/ 106008 h 236466"/>
                <a:gd name="connsiteX20" fmla="*/ 185362 w 237706"/>
                <a:gd name="connsiteY20" fmla="*/ 106008 h 236466"/>
                <a:gd name="connsiteX21" fmla="*/ 177100 w 237706"/>
                <a:gd name="connsiteY21" fmla="*/ 78960 h 236466"/>
                <a:gd name="connsiteX22" fmla="*/ 146195 w 237706"/>
                <a:gd name="connsiteY22" fmla="*/ 53510 h 236466"/>
                <a:gd name="connsiteX23" fmla="*/ 131078 w 237706"/>
                <a:gd name="connsiteY23" fmla="*/ 50458 h 236466"/>
                <a:gd name="connsiteX24" fmla="*/ 106628 w 237706"/>
                <a:gd name="connsiteY24" fmla="*/ 0 h 236466"/>
                <a:gd name="connsiteX25" fmla="*/ 106628 w 237706"/>
                <a:gd name="connsiteY25" fmla="*/ 50458 h 236466"/>
                <a:gd name="connsiteX26" fmla="*/ 91511 w 237706"/>
                <a:gd name="connsiteY26" fmla="*/ 53510 h 236466"/>
                <a:gd name="connsiteX27" fmla="*/ 60606 w 237706"/>
                <a:gd name="connsiteY27" fmla="*/ 78960 h 236466"/>
                <a:gd name="connsiteX28" fmla="*/ 52344 w 237706"/>
                <a:gd name="connsiteY28" fmla="*/ 106008 h 236466"/>
                <a:gd name="connsiteX29" fmla="*/ 0 w 237706"/>
                <a:gd name="connsiteY29" fmla="*/ 106008 h 236466"/>
                <a:gd name="connsiteX30" fmla="*/ 3579 w 237706"/>
                <a:gd name="connsiteY30" fmla="*/ 82340 h 236466"/>
                <a:gd name="connsiteX31" fmla="*/ 71871 w 237706"/>
                <a:gd name="connsiteY31" fmla="*/ 7017 h 236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37706" h="236466">
                  <a:moveTo>
                    <a:pt x="185362" y="130458"/>
                  </a:moveTo>
                  <a:lnTo>
                    <a:pt x="237706" y="130458"/>
                  </a:lnTo>
                  <a:lnTo>
                    <a:pt x="234128" y="154126"/>
                  </a:lnTo>
                  <a:cubicBezTo>
                    <a:pt x="223548" y="188141"/>
                    <a:pt x="198326" y="215706"/>
                    <a:pt x="165835" y="229449"/>
                  </a:cubicBezTo>
                  <a:lnTo>
                    <a:pt x="131078" y="236466"/>
                  </a:lnTo>
                  <a:lnTo>
                    <a:pt x="131078" y="186008"/>
                  </a:lnTo>
                  <a:lnTo>
                    <a:pt x="146195" y="182956"/>
                  </a:lnTo>
                  <a:cubicBezTo>
                    <a:pt x="158800" y="177624"/>
                    <a:pt x="169526" y="168717"/>
                    <a:pt x="177100" y="157507"/>
                  </a:cubicBezTo>
                  <a:close/>
                  <a:moveTo>
                    <a:pt x="0" y="130458"/>
                  </a:moveTo>
                  <a:lnTo>
                    <a:pt x="52344" y="130458"/>
                  </a:lnTo>
                  <a:lnTo>
                    <a:pt x="60606" y="157507"/>
                  </a:lnTo>
                  <a:cubicBezTo>
                    <a:pt x="68180" y="168717"/>
                    <a:pt x="78906" y="177624"/>
                    <a:pt x="91511" y="182956"/>
                  </a:cubicBezTo>
                  <a:lnTo>
                    <a:pt x="106628" y="186008"/>
                  </a:lnTo>
                  <a:lnTo>
                    <a:pt x="106628" y="236466"/>
                  </a:lnTo>
                  <a:lnTo>
                    <a:pt x="71871" y="229449"/>
                  </a:lnTo>
                  <a:cubicBezTo>
                    <a:pt x="39380" y="215706"/>
                    <a:pt x="14159" y="188141"/>
                    <a:pt x="3579" y="154126"/>
                  </a:cubicBezTo>
                  <a:close/>
                  <a:moveTo>
                    <a:pt x="131078" y="0"/>
                  </a:moveTo>
                  <a:lnTo>
                    <a:pt x="165835" y="7017"/>
                  </a:lnTo>
                  <a:cubicBezTo>
                    <a:pt x="198326" y="20760"/>
                    <a:pt x="223548" y="48325"/>
                    <a:pt x="234128" y="82340"/>
                  </a:cubicBezTo>
                  <a:lnTo>
                    <a:pt x="237706" y="106008"/>
                  </a:lnTo>
                  <a:lnTo>
                    <a:pt x="185362" y="106008"/>
                  </a:lnTo>
                  <a:lnTo>
                    <a:pt x="177100" y="78960"/>
                  </a:lnTo>
                  <a:cubicBezTo>
                    <a:pt x="169526" y="67749"/>
                    <a:pt x="158800" y="58842"/>
                    <a:pt x="146195" y="53510"/>
                  </a:cubicBezTo>
                  <a:lnTo>
                    <a:pt x="131078" y="50458"/>
                  </a:lnTo>
                  <a:close/>
                  <a:moveTo>
                    <a:pt x="106628" y="0"/>
                  </a:moveTo>
                  <a:lnTo>
                    <a:pt x="106628" y="50458"/>
                  </a:lnTo>
                  <a:lnTo>
                    <a:pt x="91511" y="53510"/>
                  </a:lnTo>
                  <a:cubicBezTo>
                    <a:pt x="78906" y="58842"/>
                    <a:pt x="68180" y="67749"/>
                    <a:pt x="60606" y="78960"/>
                  </a:cubicBezTo>
                  <a:lnTo>
                    <a:pt x="52344" y="106008"/>
                  </a:lnTo>
                  <a:lnTo>
                    <a:pt x="0" y="106008"/>
                  </a:lnTo>
                  <a:lnTo>
                    <a:pt x="3579" y="82340"/>
                  </a:lnTo>
                  <a:cubicBezTo>
                    <a:pt x="14159" y="48325"/>
                    <a:pt x="39380" y="20760"/>
                    <a:pt x="71871" y="7017"/>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6" name="Oval 45">
              <a:extLst>
                <a:ext uri="{FF2B5EF4-FFF2-40B4-BE49-F238E27FC236}">
                  <a16:creationId xmlns:a16="http://schemas.microsoft.com/office/drawing/2014/main" id="{CC56068D-EB7D-490A-87C5-924066AB69B5}"/>
                </a:ext>
              </a:extLst>
            </p:cNvPr>
            <p:cNvSpPr/>
            <p:nvPr/>
          </p:nvSpPr>
          <p:spPr>
            <a:xfrm>
              <a:off x="385558" y="675280"/>
              <a:ext cx="79122" cy="79122"/>
            </a:xfrm>
            <a:prstGeom prst="ellipse">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7" name="Group 46">
            <a:extLst>
              <a:ext uri="{FF2B5EF4-FFF2-40B4-BE49-F238E27FC236}">
                <a16:creationId xmlns:a16="http://schemas.microsoft.com/office/drawing/2014/main" id="{23646BA1-CE2A-4CBB-97E9-9222C9AD8E3F}"/>
              </a:ext>
            </a:extLst>
          </p:cNvPr>
          <p:cNvGrpSpPr/>
          <p:nvPr userDrawn="1"/>
        </p:nvGrpSpPr>
        <p:grpSpPr>
          <a:xfrm rot="9743765" flipH="1">
            <a:off x="849043" y="392925"/>
            <a:ext cx="459928" cy="1377757"/>
            <a:chOff x="391499" y="630207"/>
            <a:chExt cx="531845" cy="1593193"/>
          </a:xfrm>
        </p:grpSpPr>
        <p:sp>
          <p:nvSpPr>
            <p:cNvPr id="48" name="Rectangle: Rounded Corners 47">
              <a:extLst>
                <a:ext uri="{FF2B5EF4-FFF2-40B4-BE49-F238E27FC236}">
                  <a16:creationId xmlns:a16="http://schemas.microsoft.com/office/drawing/2014/main" id="{DE287937-2334-4531-AC46-A7DC53F51BD5}"/>
                </a:ext>
              </a:extLst>
            </p:cNvPr>
            <p:cNvSpPr/>
            <p:nvPr/>
          </p:nvSpPr>
          <p:spPr>
            <a:xfrm rot="20495611">
              <a:off x="400452" y="630207"/>
              <a:ext cx="522892" cy="1539138"/>
            </a:xfrm>
            <a:prstGeom prst="roundRect">
              <a:avLst>
                <a:gd name="adj" fmla="val 0"/>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Rounded Corners 48">
              <a:extLst>
                <a:ext uri="{FF2B5EF4-FFF2-40B4-BE49-F238E27FC236}">
                  <a16:creationId xmlns:a16="http://schemas.microsoft.com/office/drawing/2014/main" id="{A1EE65D8-6FBD-4080-AA95-429B44E248D1}"/>
                </a:ext>
              </a:extLst>
            </p:cNvPr>
            <p:cNvSpPr/>
            <p:nvPr/>
          </p:nvSpPr>
          <p:spPr>
            <a:xfrm rot="20495611">
              <a:off x="391499" y="684262"/>
              <a:ext cx="191607" cy="1539138"/>
            </a:xfrm>
            <a:prstGeom prst="roundRect">
              <a:avLst>
                <a:gd name="adj" fmla="val 0"/>
              </a:avLst>
            </a:prstGeom>
            <a:solidFill>
              <a:schemeClr val="accent2">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0" name="Oval 49">
            <a:extLst>
              <a:ext uri="{FF2B5EF4-FFF2-40B4-BE49-F238E27FC236}">
                <a16:creationId xmlns:a16="http://schemas.microsoft.com/office/drawing/2014/main" id="{6227990C-BB00-45E1-9810-8A586B2334D7}"/>
              </a:ext>
            </a:extLst>
          </p:cNvPr>
          <p:cNvSpPr/>
          <p:nvPr userDrawn="1"/>
        </p:nvSpPr>
        <p:spPr>
          <a:xfrm rot="10800000" flipH="1">
            <a:off x="747743" y="1420860"/>
            <a:ext cx="618628" cy="618628"/>
          </a:xfrm>
          <a:prstGeom prst="ellipse">
            <a:avLst/>
          </a:prstGeom>
          <a:solidFill>
            <a:schemeClr val="accent2"/>
          </a:solid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Freeform: Shape 50">
            <a:extLst>
              <a:ext uri="{FF2B5EF4-FFF2-40B4-BE49-F238E27FC236}">
                <a16:creationId xmlns:a16="http://schemas.microsoft.com/office/drawing/2014/main" id="{7FC309BA-165E-4651-AC85-AA6CD5F0458E}"/>
              </a:ext>
            </a:extLst>
          </p:cNvPr>
          <p:cNvSpPr/>
          <p:nvPr userDrawn="1"/>
        </p:nvSpPr>
        <p:spPr>
          <a:xfrm rot="10800000" flipH="1">
            <a:off x="814461" y="1487577"/>
            <a:ext cx="485192" cy="485192"/>
          </a:xfrm>
          <a:custGeom>
            <a:avLst/>
            <a:gdLst>
              <a:gd name="connsiteX0" fmla="*/ 977265 w 1950394"/>
              <a:gd name="connsiteY0" fmla="*/ 1954006 h 1950394"/>
              <a:gd name="connsiteX1" fmla="*/ 4 w 1950394"/>
              <a:gd name="connsiteY1" fmla="*/ 977261 h 1950394"/>
              <a:gd name="connsiteX2" fmla="*/ 976749 w 1950394"/>
              <a:gd name="connsiteY2" fmla="*/ 0 h 1950394"/>
              <a:gd name="connsiteX3" fmla="*/ 1953494 w 1950394"/>
              <a:gd name="connsiteY3" fmla="*/ 976229 h 1950394"/>
              <a:gd name="connsiteX4" fmla="*/ 977265 w 1950394"/>
              <a:gd name="connsiteY4" fmla="*/ 1954006 h 1950394"/>
              <a:gd name="connsiteX5" fmla="*/ 1198104 w 1950394"/>
              <a:gd name="connsiteY5" fmla="*/ 1613977 h 1950394"/>
              <a:gd name="connsiteX6" fmla="*/ 1221839 w 1950394"/>
              <a:gd name="connsiteY6" fmla="*/ 1574763 h 1950394"/>
              <a:gd name="connsiteX7" fmla="*/ 1240930 w 1950394"/>
              <a:gd name="connsiteY7" fmla="*/ 1566507 h 1950394"/>
              <a:gd name="connsiteX8" fmla="*/ 1257957 w 1950394"/>
              <a:gd name="connsiteY8" fmla="*/ 1569603 h 1950394"/>
              <a:gd name="connsiteX9" fmla="*/ 1298203 w 1950394"/>
              <a:gd name="connsiteY9" fmla="*/ 1624297 h 1950394"/>
              <a:gd name="connsiteX10" fmla="*/ 1311619 w 1950394"/>
              <a:gd name="connsiteY10" fmla="*/ 1629456 h 1950394"/>
              <a:gd name="connsiteX11" fmla="*/ 1375084 w 1950394"/>
              <a:gd name="connsiteY11" fmla="*/ 1592822 h 1950394"/>
              <a:gd name="connsiteX12" fmla="*/ 1377148 w 1950394"/>
              <a:gd name="connsiteY12" fmla="*/ 1578891 h 1950394"/>
              <a:gd name="connsiteX13" fmla="*/ 1349285 w 1950394"/>
              <a:gd name="connsiteY13" fmla="*/ 1515426 h 1950394"/>
              <a:gd name="connsiteX14" fmla="*/ 1353413 w 1950394"/>
              <a:gd name="connsiteY14" fmla="*/ 1502010 h 1950394"/>
              <a:gd name="connsiteX15" fmla="*/ 1385919 w 1950394"/>
              <a:gd name="connsiteY15" fmla="*/ 1476727 h 1950394"/>
              <a:gd name="connsiteX16" fmla="*/ 1400883 w 1950394"/>
              <a:gd name="connsiteY16" fmla="*/ 1476727 h 1950394"/>
              <a:gd name="connsiteX17" fmla="*/ 1452996 w 1950394"/>
              <a:gd name="connsiteY17" fmla="*/ 1518005 h 1950394"/>
              <a:gd name="connsiteX18" fmla="*/ 1470024 w 1950394"/>
              <a:gd name="connsiteY18" fmla="*/ 1519553 h 1950394"/>
              <a:gd name="connsiteX19" fmla="*/ 1519041 w 1950394"/>
              <a:gd name="connsiteY19" fmla="*/ 1470535 h 1950394"/>
              <a:gd name="connsiteX20" fmla="*/ 1518010 w 1950394"/>
              <a:gd name="connsiteY20" fmla="*/ 1453508 h 1950394"/>
              <a:gd name="connsiteX21" fmla="*/ 1475699 w 1950394"/>
              <a:gd name="connsiteY21" fmla="*/ 1400363 h 1950394"/>
              <a:gd name="connsiteX22" fmla="*/ 1476215 w 1950394"/>
              <a:gd name="connsiteY22" fmla="*/ 1386431 h 1950394"/>
              <a:gd name="connsiteX23" fmla="*/ 1501498 w 1950394"/>
              <a:gd name="connsiteY23" fmla="*/ 1353925 h 1950394"/>
              <a:gd name="connsiteX24" fmla="*/ 1515946 w 1950394"/>
              <a:gd name="connsiteY24" fmla="*/ 1349797 h 1950394"/>
              <a:gd name="connsiteX25" fmla="*/ 1579411 w 1950394"/>
              <a:gd name="connsiteY25" fmla="*/ 1377660 h 1950394"/>
              <a:gd name="connsiteX26" fmla="*/ 1592310 w 1950394"/>
              <a:gd name="connsiteY26" fmla="*/ 1375596 h 1950394"/>
              <a:gd name="connsiteX27" fmla="*/ 1628945 w 1950394"/>
              <a:gd name="connsiteY27" fmla="*/ 1312130 h 1950394"/>
              <a:gd name="connsiteX28" fmla="*/ 1623785 w 1950394"/>
              <a:gd name="connsiteY28" fmla="*/ 1298199 h 1950394"/>
              <a:gd name="connsiteX29" fmla="*/ 1577863 w 1950394"/>
              <a:gd name="connsiteY29" fmla="*/ 1265692 h 1950394"/>
              <a:gd name="connsiteX30" fmla="*/ 1571155 w 1950394"/>
              <a:gd name="connsiteY30" fmla="*/ 1230090 h 1950394"/>
              <a:gd name="connsiteX31" fmla="*/ 1579927 w 1950394"/>
              <a:gd name="connsiteY31" fmla="*/ 1208419 h 1950394"/>
              <a:gd name="connsiteX32" fmla="*/ 1596438 w 1950394"/>
              <a:gd name="connsiteY32" fmla="*/ 1197583 h 1950394"/>
              <a:gd name="connsiteX33" fmla="*/ 1660935 w 1950394"/>
              <a:gd name="connsiteY33" fmla="*/ 1207387 h 1950394"/>
              <a:gd name="connsiteX34" fmla="*/ 1675383 w 1950394"/>
              <a:gd name="connsiteY34" fmla="*/ 1201195 h 1950394"/>
              <a:gd name="connsiteX35" fmla="*/ 1693442 w 1950394"/>
              <a:gd name="connsiteY35" fmla="*/ 1132570 h 1950394"/>
              <a:gd name="connsiteX36" fmla="*/ 1684154 w 1950394"/>
              <a:gd name="connsiteY36" fmla="*/ 1119155 h 1950394"/>
              <a:gd name="connsiteX37" fmla="*/ 1621205 w 1950394"/>
              <a:gd name="connsiteY37" fmla="*/ 1093872 h 1950394"/>
              <a:gd name="connsiteX38" fmla="*/ 1614497 w 1950394"/>
              <a:gd name="connsiteY38" fmla="*/ 1083037 h 1950394"/>
              <a:gd name="connsiteX39" fmla="*/ 1620173 w 1950394"/>
              <a:gd name="connsiteY39" fmla="*/ 1042274 h 1950394"/>
              <a:gd name="connsiteX40" fmla="*/ 1632557 w 1950394"/>
              <a:gd name="connsiteY40" fmla="*/ 1029891 h 1950394"/>
              <a:gd name="connsiteX41" fmla="*/ 1696022 w 1950394"/>
              <a:gd name="connsiteY41" fmla="*/ 1022667 h 1950394"/>
              <a:gd name="connsiteX42" fmla="*/ 1709437 w 1950394"/>
              <a:gd name="connsiteY42" fmla="*/ 1010800 h 1950394"/>
              <a:gd name="connsiteX43" fmla="*/ 1709437 w 1950394"/>
              <a:gd name="connsiteY43" fmla="*/ 943723 h 1950394"/>
              <a:gd name="connsiteX44" fmla="*/ 1694990 w 1950394"/>
              <a:gd name="connsiteY44" fmla="*/ 931339 h 1950394"/>
              <a:gd name="connsiteX45" fmla="*/ 1650616 w 1950394"/>
              <a:gd name="connsiteY45" fmla="*/ 928243 h 1950394"/>
              <a:gd name="connsiteX46" fmla="*/ 1618109 w 1950394"/>
              <a:gd name="connsiteY46" fmla="*/ 892125 h 1950394"/>
              <a:gd name="connsiteX47" fmla="*/ 1615013 w 1950394"/>
              <a:gd name="connsiteY47" fmla="*/ 874582 h 1950394"/>
              <a:gd name="connsiteX48" fmla="*/ 1622753 w 1950394"/>
              <a:gd name="connsiteY48" fmla="*/ 859102 h 1950394"/>
              <a:gd name="connsiteX49" fmla="*/ 1684670 w 1950394"/>
              <a:gd name="connsiteY49" fmla="*/ 834851 h 1950394"/>
              <a:gd name="connsiteX50" fmla="*/ 1693442 w 1950394"/>
              <a:gd name="connsiteY50" fmla="*/ 821952 h 1950394"/>
              <a:gd name="connsiteX51" fmla="*/ 1674867 w 1950394"/>
              <a:gd name="connsiteY51" fmla="*/ 753327 h 1950394"/>
              <a:gd name="connsiteX52" fmla="*/ 1659903 w 1950394"/>
              <a:gd name="connsiteY52" fmla="*/ 746619 h 1950394"/>
              <a:gd name="connsiteX53" fmla="*/ 1594374 w 1950394"/>
              <a:gd name="connsiteY53" fmla="*/ 756423 h 1950394"/>
              <a:gd name="connsiteX54" fmla="*/ 1580443 w 1950394"/>
              <a:gd name="connsiteY54" fmla="*/ 747651 h 1950394"/>
              <a:gd name="connsiteX55" fmla="*/ 1565995 w 1950394"/>
              <a:gd name="connsiteY55" fmla="*/ 713081 h 1950394"/>
              <a:gd name="connsiteX56" fmla="*/ 1570123 w 1950394"/>
              <a:gd name="connsiteY56" fmla="*/ 696054 h 1950394"/>
              <a:gd name="connsiteX57" fmla="*/ 1623269 w 1950394"/>
              <a:gd name="connsiteY57" fmla="*/ 656323 h 1950394"/>
              <a:gd name="connsiteX58" fmla="*/ 1628429 w 1950394"/>
              <a:gd name="connsiteY58" fmla="*/ 641876 h 1950394"/>
              <a:gd name="connsiteX59" fmla="*/ 1592310 w 1950394"/>
              <a:gd name="connsiteY59" fmla="*/ 579443 h 1950394"/>
              <a:gd name="connsiteX60" fmla="*/ 1578379 w 1950394"/>
              <a:gd name="connsiteY60" fmla="*/ 576863 h 1950394"/>
              <a:gd name="connsiteX61" fmla="*/ 1532457 w 1950394"/>
              <a:gd name="connsiteY61" fmla="*/ 599050 h 1950394"/>
              <a:gd name="connsiteX62" fmla="*/ 1490147 w 1950394"/>
              <a:gd name="connsiteY62" fmla="*/ 585118 h 1950394"/>
              <a:gd name="connsiteX63" fmla="*/ 1477247 w 1950394"/>
              <a:gd name="connsiteY63" fmla="*/ 569123 h 1950394"/>
              <a:gd name="connsiteX64" fmla="*/ 1476731 w 1950394"/>
              <a:gd name="connsiteY64" fmla="*/ 552096 h 1950394"/>
              <a:gd name="connsiteX65" fmla="*/ 1518525 w 1950394"/>
              <a:gd name="connsiteY65" fmla="*/ 499982 h 1950394"/>
              <a:gd name="connsiteX66" fmla="*/ 1519557 w 1950394"/>
              <a:gd name="connsiteY66" fmla="*/ 483987 h 1950394"/>
              <a:gd name="connsiteX67" fmla="*/ 1470540 w 1950394"/>
              <a:gd name="connsiteY67" fmla="*/ 434453 h 1950394"/>
              <a:gd name="connsiteX68" fmla="*/ 1452480 w 1950394"/>
              <a:gd name="connsiteY68" fmla="*/ 436001 h 1950394"/>
              <a:gd name="connsiteX69" fmla="*/ 1418942 w 1950394"/>
              <a:gd name="connsiteY69" fmla="*/ 465412 h 1950394"/>
              <a:gd name="connsiteX70" fmla="*/ 1369408 w 1950394"/>
              <a:gd name="connsiteY70" fmla="*/ 463348 h 1950394"/>
              <a:gd name="connsiteX71" fmla="*/ 1354961 w 1950394"/>
              <a:gd name="connsiteY71" fmla="*/ 452512 h 1950394"/>
              <a:gd name="connsiteX72" fmla="*/ 1349801 w 1950394"/>
              <a:gd name="connsiteY72" fmla="*/ 436001 h 1950394"/>
              <a:gd name="connsiteX73" fmla="*/ 1377148 w 1950394"/>
              <a:gd name="connsiteY73" fmla="*/ 374084 h 1950394"/>
              <a:gd name="connsiteX74" fmla="*/ 1374052 w 1950394"/>
              <a:gd name="connsiteY74" fmla="*/ 360152 h 1950394"/>
              <a:gd name="connsiteX75" fmla="*/ 1312651 w 1950394"/>
              <a:gd name="connsiteY75" fmla="*/ 324550 h 1950394"/>
              <a:gd name="connsiteX76" fmla="*/ 1296655 w 1950394"/>
              <a:gd name="connsiteY76" fmla="*/ 329193 h 1950394"/>
              <a:gd name="connsiteX77" fmla="*/ 1256925 w 1950394"/>
              <a:gd name="connsiteY77" fmla="*/ 382855 h 1950394"/>
              <a:gd name="connsiteX78" fmla="*/ 1238866 w 1950394"/>
              <a:gd name="connsiteY78" fmla="*/ 386467 h 1950394"/>
              <a:gd name="connsiteX79" fmla="*/ 1206875 w 1950394"/>
              <a:gd name="connsiteY79" fmla="*/ 373052 h 1950394"/>
              <a:gd name="connsiteX80" fmla="*/ 1196556 w 1950394"/>
              <a:gd name="connsiteY80" fmla="*/ 357572 h 1950394"/>
              <a:gd name="connsiteX81" fmla="*/ 1206359 w 1950394"/>
              <a:gd name="connsiteY81" fmla="*/ 293075 h 1950394"/>
              <a:gd name="connsiteX82" fmla="*/ 1199652 w 1950394"/>
              <a:gd name="connsiteY82" fmla="*/ 278112 h 1950394"/>
              <a:gd name="connsiteX83" fmla="*/ 1131027 w 1950394"/>
              <a:gd name="connsiteY83" fmla="*/ 259537 h 1950394"/>
              <a:gd name="connsiteX84" fmla="*/ 1118127 w 1950394"/>
              <a:gd name="connsiteY84" fmla="*/ 268308 h 1950394"/>
              <a:gd name="connsiteX85" fmla="*/ 1093360 w 1950394"/>
              <a:gd name="connsiteY85" fmla="*/ 331258 h 1950394"/>
              <a:gd name="connsiteX86" fmla="*/ 1079945 w 1950394"/>
              <a:gd name="connsiteY86" fmla="*/ 338481 h 1950394"/>
              <a:gd name="connsiteX87" fmla="*/ 1042794 w 1950394"/>
              <a:gd name="connsiteY87" fmla="*/ 333837 h 1950394"/>
              <a:gd name="connsiteX88" fmla="*/ 1028347 w 1950394"/>
              <a:gd name="connsiteY88" fmla="*/ 320422 h 1950394"/>
              <a:gd name="connsiteX89" fmla="*/ 1021123 w 1950394"/>
              <a:gd name="connsiteY89" fmla="*/ 257989 h 1950394"/>
              <a:gd name="connsiteX90" fmla="*/ 1008740 w 1950394"/>
              <a:gd name="connsiteY90" fmla="*/ 243541 h 1950394"/>
              <a:gd name="connsiteX91" fmla="*/ 941663 w 1950394"/>
              <a:gd name="connsiteY91" fmla="*/ 243541 h 1950394"/>
              <a:gd name="connsiteX92" fmla="*/ 929795 w 1950394"/>
              <a:gd name="connsiteY92" fmla="*/ 256957 h 1950394"/>
              <a:gd name="connsiteX93" fmla="*/ 922572 w 1950394"/>
              <a:gd name="connsiteY93" fmla="*/ 320422 h 1950394"/>
              <a:gd name="connsiteX94" fmla="*/ 909156 w 1950394"/>
              <a:gd name="connsiteY94" fmla="*/ 333321 h 1950394"/>
              <a:gd name="connsiteX95" fmla="*/ 872006 w 1950394"/>
              <a:gd name="connsiteY95" fmla="*/ 337965 h 1950394"/>
              <a:gd name="connsiteX96" fmla="*/ 857559 w 1950394"/>
              <a:gd name="connsiteY96" fmla="*/ 330226 h 1950394"/>
              <a:gd name="connsiteX97" fmla="*/ 833308 w 1950394"/>
              <a:gd name="connsiteY97" fmla="*/ 268308 h 1950394"/>
              <a:gd name="connsiteX98" fmla="*/ 819892 w 1950394"/>
              <a:gd name="connsiteY98" fmla="*/ 259021 h 1950394"/>
              <a:gd name="connsiteX99" fmla="*/ 753847 w 1950394"/>
              <a:gd name="connsiteY99" fmla="*/ 276564 h 1950394"/>
              <a:gd name="connsiteX100" fmla="*/ 745591 w 1950394"/>
              <a:gd name="connsiteY100" fmla="*/ 293075 h 1950394"/>
              <a:gd name="connsiteX101" fmla="*/ 754879 w 1950394"/>
              <a:gd name="connsiteY101" fmla="*/ 339513 h 1950394"/>
              <a:gd name="connsiteX102" fmla="*/ 728564 w 1950394"/>
              <a:gd name="connsiteY102" fmla="*/ 378728 h 1950394"/>
              <a:gd name="connsiteX103" fmla="*/ 712053 w 1950394"/>
              <a:gd name="connsiteY103" fmla="*/ 385951 h 1950394"/>
              <a:gd name="connsiteX104" fmla="*/ 695026 w 1950394"/>
              <a:gd name="connsiteY104" fmla="*/ 382855 h 1950394"/>
              <a:gd name="connsiteX105" fmla="*/ 654779 w 1950394"/>
              <a:gd name="connsiteY105" fmla="*/ 328161 h 1950394"/>
              <a:gd name="connsiteX106" fmla="*/ 641364 w 1950394"/>
              <a:gd name="connsiteY106" fmla="*/ 323002 h 1950394"/>
              <a:gd name="connsiteX107" fmla="*/ 577899 w 1950394"/>
              <a:gd name="connsiteY107" fmla="*/ 359636 h 1950394"/>
              <a:gd name="connsiteX108" fmla="*/ 574803 w 1950394"/>
              <a:gd name="connsiteY108" fmla="*/ 372536 h 1950394"/>
              <a:gd name="connsiteX109" fmla="*/ 602666 w 1950394"/>
              <a:gd name="connsiteY109" fmla="*/ 435485 h 1950394"/>
              <a:gd name="connsiteX110" fmla="*/ 598022 w 1950394"/>
              <a:gd name="connsiteY110" fmla="*/ 450964 h 1950394"/>
              <a:gd name="connsiteX111" fmla="*/ 567579 w 1950394"/>
              <a:gd name="connsiteY111" fmla="*/ 474699 h 1950394"/>
              <a:gd name="connsiteX112" fmla="*/ 550552 w 1950394"/>
              <a:gd name="connsiteY112" fmla="*/ 474699 h 1950394"/>
              <a:gd name="connsiteX113" fmla="*/ 498438 w 1950394"/>
              <a:gd name="connsiteY113" fmla="*/ 432905 h 1950394"/>
              <a:gd name="connsiteX114" fmla="*/ 483475 w 1950394"/>
              <a:gd name="connsiteY114" fmla="*/ 431357 h 1950394"/>
              <a:gd name="connsiteX115" fmla="*/ 432393 w 1950394"/>
              <a:gd name="connsiteY115" fmla="*/ 482439 h 1950394"/>
              <a:gd name="connsiteX116" fmla="*/ 433425 w 1950394"/>
              <a:gd name="connsiteY116" fmla="*/ 497402 h 1950394"/>
              <a:gd name="connsiteX117" fmla="*/ 475735 w 1950394"/>
              <a:gd name="connsiteY117" fmla="*/ 550032 h 1950394"/>
              <a:gd name="connsiteX118" fmla="*/ 475219 w 1950394"/>
              <a:gd name="connsiteY118" fmla="*/ 566027 h 1950394"/>
              <a:gd name="connsiteX119" fmla="*/ 450968 w 1950394"/>
              <a:gd name="connsiteY119" fmla="*/ 597502 h 1950394"/>
              <a:gd name="connsiteX120" fmla="*/ 437553 w 1950394"/>
              <a:gd name="connsiteY120" fmla="*/ 601629 h 1950394"/>
              <a:gd name="connsiteX121" fmla="*/ 373056 w 1950394"/>
              <a:gd name="connsiteY121" fmla="*/ 573251 h 1950394"/>
              <a:gd name="connsiteX122" fmla="*/ 360156 w 1950394"/>
              <a:gd name="connsiteY122" fmla="*/ 575315 h 1950394"/>
              <a:gd name="connsiteX123" fmla="*/ 323522 w 1950394"/>
              <a:gd name="connsiteY123" fmla="*/ 638780 h 1950394"/>
              <a:gd name="connsiteX124" fmla="*/ 328166 w 1950394"/>
              <a:gd name="connsiteY124" fmla="*/ 652711 h 1950394"/>
              <a:gd name="connsiteX125" fmla="*/ 374088 w 1950394"/>
              <a:gd name="connsiteY125" fmla="*/ 685218 h 1950394"/>
              <a:gd name="connsiteX126" fmla="*/ 380795 w 1950394"/>
              <a:gd name="connsiteY126" fmla="*/ 720820 h 1950394"/>
              <a:gd name="connsiteX127" fmla="*/ 372024 w 1950394"/>
              <a:gd name="connsiteY127" fmla="*/ 742492 h 1950394"/>
              <a:gd name="connsiteX128" fmla="*/ 355513 w 1950394"/>
              <a:gd name="connsiteY128" fmla="*/ 753327 h 1950394"/>
              <a:gd name="connsiteX129" fmla="*/ 291015 w 1950394"/>
              <a:gd name="connsiteY129" fmla="*/ 743523 h 1950394"/>
              <a:gd name="connsiteX130" fmla="*/ 276568 w 1950394"/>
              <a:gd name="connsiteY130" fmla="*/ 751263 h 1950394"/>
              <a:gd name="connsiteX131" fmla="*/ 258509 w 1950394"/>
              <a:gd name="connsiteY131" fmla="*/ 818340 h 1950394"/>
              <a:gd name="connsiteX132" fmla="*/ 267796 w 1950394"/>
              <a:gd name="connsiteY132" fmla="*/ 831756 h 1950394"/>
              <a:gd name="connsiteX133" fmla="*/ 330746 w 1950394"/>
              <a:gd name="connsiteY133" fmla="*/ 857038 h 1950394"/>
              <a:gd name="connsiteX134" fmla="*/ 337453 w 1950394"/>
              <a:gd name="connsiteY134" fmla="*/ 869422 h 1950394"/>
              <a:gd name="connsiteX135" fmla="*/ 332810 w 1950394"/>
              <a:gd name="connsiteY135" fmla="*/ 906572 h 1950394"/>
              <a:gd name="connsiteX136" fmla="*/ 318878 w 1950394"/>
              <a:gd name="connsiteY136" fmla="*/ 922052 h 1950394"/>
              <a:gd name="connsiteX137" fmla="*/ 256445 w 1950394"/>
              <a:gd name="connsiteY137" fmla="*/ 929275 h 1950394"/>
              <a:gd name="connsiteX138" fmla="*/ 242514 w 1950394"/>
              <a:gd name="connsiteY138" fmla="*/ 942175 h 1950394"/>
              <a:gd name="connsiteX139" fmla="*/ 242514 w 1950394"/>
              <a:gd name="connsiteY139" fmla="*/ 1006672 h 1950394"/>
              <a:gd name="connsiteX140" fmla="*/ 257993 w 1950394"/>
              <a:gd name="connsiteY140" fmla="*/ 1020603 h 1950394"/>
              <a:gd name="connsiteX141" fmla="*/ 321458 w 1950394"/>
              <a:gd name="connsiteY141" fmla="*/ 1028343 h 1950394"/>
              <a:gd name="connsiteX142" fmla="*/ 331778 w 1950394"/>
              <a:gd name="connsiteY142" fmla="*/ 1039694 h 1950394"/>
              <a:gd name="connsiteX143" fmla="*/ 336937 w 1950394"/>
              <a:gd name="connsiteY143" fmla="*/ 1077877 h 1950394"/>
              <a:gd name="connsiteX144" fmla="*/ 329198 w 1950394"/>
              <a:gd name="connsiteY144" fmla="*/ 1093356 h 1950394"/>
              <a:gd name="connsiteX145" fmla="*/ 265733 w 1950394"/>
              <a:gd name="connsiteY145" fmla="*/ 1117607 h 1950394"/>
              <a:gd name="connsiteX146" fmla="*/ 257993 w 1950394"/>
              <a:gd name="connsiteY146" fmla="*/ 1129990 h 1950394"/>
              <a:gd name="connsiteX147" fmla="*/ 276568 w 1950394"/>
              <a:gd name="connsiteY147" fmla="*/ 1198615 h 1950394"/>
              <a:gd name="connsiteX148" fmla="*/ 291531 w 1950394"/>
              <a:gd name="connsiteY148" fmla="*/ 1205839 h 1950394"/>
              <a:gd name="connsiteX149" fmla="*/ 345709 w 1950394"/>
              <a:gd name="connsiteY149" fmla="*/ 1196035 h 1950394"/>
              <a:gd name="connsiteX150" fmla="*/ 375636 w 1950394"/>
              <a:gd name="connsiteY150" fmla="*/ 1216675 h 1950394"/>
              <a:gd name="connsiteX151" fmla="*/ 384407 w 1950394"/>
              <a:gd name="connsiteY151" fmla="*/ 1236798 h 1950394"/>
              <a:gd name="connsiteX152" fmla="*/ 379764 w 1950394"/>
              <a:gd name="connsiteY152" fmla="*/ 1257953 h 1950394"/>
              <a:gd name="connsiteX153" fmla="*/ 327134 w 1950394"/>
              <a:gd name="connsiteY153" fmla="*/ 1296651 h 1950394"/>
              <a:gd name="connsiteX154" fmla="*/ 322490 w 1950394"/>
              <a:gd name="connsiteY154" fmla="*/ 1310583 h 1950394"/>
              <a:gd name="connsiteX155" fmla="*/ 359124 w 1950394"/>
              <a:gd name="connsiteY155" fmla="*/ 1374048 h 1950394"/>
              <a:gd name="connsiteX156" fmla="*/ 370992 w 1950394"/>
              <a:gd name="connsiteY156" fmla="*/ 1376628 h 1950394"/>
              <a:gd name="connsiteX157" fmla="*/ 433941 w 1950394"/>
              <a:gd name="connsiteY157" fmla="*/ 1348765 h 1950394"/>
              <a:gd name="connsiteX158" fmla="*/ 450452 w 1950394"/>
              <a:gd name="connsiteY158" fmla="*/ 1353925 h 1950394"/>
              <a:gd name="connsiteX159" fmla="*/ 474187 w 1950394"/>
              <a:gd name="connsiteY159" fmla="*/ 1384367 h 1950394"/>
              <a:gd name="connsiteX160" fmla="*/ 475219 w 1950394"/>
              <a:gd name="connsiteY160" fmla="*/ 1399331 h 1950394"/>
              <a:gd name="connsiteX161" fmla="*/ 432909 w 1950394"/>
              <a:gd name="connsiteY161" fmla="*/ 1452476 h 1950394"/>
              <a:gd name="connsiteX162" fmla="*/ 431877 w 1950394"/>
              <a:gd name="connsiteY162" fmla="*/ 1468471 h 1950394"/>
              <a:gd name="connsiteX163" fmla="*/ 481927 w 1950394"/>
              <a:gd name="connsiteY163" fmla="*/ 1518521 h 1950394"/>
              <a:gd name="connsiteX164" fmla="*/ 497922 w 1950394"/>
              <a:gd name="connsiteY164" fmla="*/ 1517489 h 1950394"/>
              <a:gd name="connsiteX165" fmla="*/ 550036 w 1950394"/>
              <a:gd name="connsiteY165" fmla="*/ 1475695 h 1950394"/>
              <a:gd name="connsiteX166" fmla="*/ 567063 w 1950394"/>
              <a:gd name="connsiteY166" fmla="*/ 1476211 h 1950394"/>
              <a:gd name="connsiteX167" fmla="*/ 596474 w 1950394"/>
              <a:gd name="connsiteY167" fmla="*/ 1498914 h 1950394"/>
              <a:gd name="connsiteX168" fmla="*/ 601634 w 1950394"/>
              <a:gd name="connsiteY168" fmla="*/ 1515426 h 1950394"/>
              <a:gd name="connsiteX169" fmla="*/ 574287 w 1950394"/>
              <a:gd name="connsiteY169" fmla="*/ 1577343 h 1950394"/>
              <a:gd name="connsiteX170" fmla="*/ 576867 w 1950394"/>
              <a:gd name="connsiteY170" fmla="*/ 1591274 h 1950394"/>
              <a:gd name="connsiteX171" fmla="*/ 639300 w 1950394"/>
              <a:gd name="connsiteY171" fmla="*/ 1627393 h 1950394"/>
              <a:gd name="connsiteX172" fmla="*/ 653747 w 1950394"/>
              <a:gd name="connsiteY172" fmla="*/ 1622233 h 1950394"/>
              <a:gd name="connsiteX173" fmla="*/ 693478 w 1950394"/>
              <a:gd name="connsiteY173" fmla="*/ 1568571 h 1950394"/>
              <a:gd name="connsiteX174" fmla="*/ 711537 w 1950394"/>
              <a:gd name="connsiteY174" fmla="*/ 1564959 h 1950394"/>
              <a:gd name="connsiteX175" fmla="*/ 743528 w 1950394"/>
              <a:gd name="connsiteY175" fmla="*/ 1578375 h 1950394"/>
              <a:gd name="connsiteX176" fmla="*/ 753847 w 1950394"/>
              <a:gd name="connsiteY176" fmla="*/ 1593854 h 1950394"/>
              <a:gd name="connsiteX177" fmla="*/ 744044 w 1950394"/>
              <a:gd name="connsiteY177" fmla="*/ 1658351 h 1950394"/>
              <a:gd name="connsiteX178" fmla="*/ 752299 w 1950394"/>
              <a:gd name="connsiteY178" fmla="*/ 1673831 h 1950394"/>
              <a:gd name="connsiteX179" fmla="*/ 818344 w 1950394"/>
              <a:gd name="connsiteY179" fmla="*/ 1691374 h 1950394"/>
              <a:gd name="connsiteX180" fmla="*/ 832276 w 1950394"/>
              <a:gd name="connsiteY180" fmla="*/ 1682602 h 1950394"/>
              <a:gd name="connsiteX181" fmla="*/ 857043 w 1950394"/>
              <a:gd name="connsiteY181" fmla="*/ 1619653 h 1950394"/>
              <a:gd name="connsiteX182" fmla="*/ 868910 w 1950394"/>
              <a:gd name="connsiteY182" fmla="*/ 1612429 h 1950394"/>
              <a:gd name="connsiteX183" fmla="*/ 908640 w 1950394"/>
              <a:gd name="connsiteY183" fmla="*/ 1617589 h 1950394"/>
              <a:gd name="connsiteX184" fmla="*/ 922056 w 1950394"/>
              <a:gd name="connsiteY184" fmla="*/ 1630488 h 1950394"/>
              <a:gd name="connsiteX185" fmla="*/ 929279 w 1950394"/>
              <a:gd name="connsiteY185" fmla="*/ 1692922 h 1950394"/>
              <a:gd name="connsiteX186" fmla="*/ 942695 w 1950394"/>
              <a:gd name="connsiteY186" fmla="*/ 1707369 h 1950394"/>
              <a:gd name="connsiteX187" fmla="*/ 1007192 w 1950394"/>
              <a:gd name="connsiteY187" fmla="*/ 1707369 h 1950394"/>
              <a:gd name="connsiteX188" fmla="*/ 1020607 w 1950394"/>
              <a:gd name="connsiteY188" fmla="*/ 1692406 h 1950394"/>
              <a:gd name="connsiteX189" fmla="*/ 1028347 w 1950394"/>
              <a:gd name="connsiteY189" fmla="*/ 1628941 h 1950394"/>
              <a:gd name="connsiteX190" fmla="*/ 1040215 w 1950394"/>
              <a:gd name="connsiteY190" fmla="*/ 1617589 h 1950394"/>
              <a:gd name="connsiteX191" fmla="*/ 1078397 w 1950394"/>
              <a:gd name="connsiteY191" fmla="*/ 1612429 h 1950394"/>
              <a:gd name="connsiteX192" fmla="*/ 1092844 w 1950394"/>
              <a:gd name="connsiteY192" fmla="*/ 1619653 h 1950394"/>
              <a:gd name="connsiteX193" fmla="*/ 1117095 w 1950394"/>
              <a:gd name="connsiteY193" fmla="*/ 1681570 h 1950394"/>
              <a:gd name="connsiteX194" fmla="*/ 1130511 w 1950394"/>
              <a:gd name="connsiteY194" fmla="*/ 1690858 h 1950394"/>
              <a:gd name="connsiteX195" fmla="*/ 1196556 w 1950394"/>
              <a:gd name="connsiteY195" fmla="*/ 1673315 h 1950394"/>
              <a:gd name="connsiteX196" fmla="*/ 1204811 w 1950394"/>
              <a:gd name="connsiteY196" fmla="*/ 1656803 h 1950394"/>
              <a:gd name="connsiteX197" fmla="*/ 1198104 w 1950394"/>
              <a:gd name="connsiteY197" fmla="*/ 1613977 h 1950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Lst>
            <a:rect l="l" t="t" r="r" b="b"/>
            <a:pathLst>
              <a:path w="1950394" h="1950394">
                <a:moveTo>
                  <a:pt x="977265" y="1954006"/>
                </a:moveTo>
                <a:cubicBezTo>
                  <a:pt x="444261" y="1950394"/>
                  <a:pt x="1552" y="1529873"/>
                  <a:pt x="4" y="977261"/>
                </a:cubicBezTo>
                <a:cubicBezTo>
                  <a:pt x="-1544" y="439613"/>
                  <a:pt x="427749" y="0"/>
                  <a:pt x="976749" y="0"/>
                </a:cubicBezTo>
                <a:cubicBezTo>
                  <a:pt x="1519041" y="0"/>
                  <a:pt x="1952978" y="432905"/>
                  <a:pt x="1953494" y="976229"/>
                </a:cubicBezTo>
                <a:cubicBezTo>
                  <a:pt x="1953494" y="1512846"/>
                  <a:pt x="1525749" y="1948330"/>
                  <a:pt x="977265" y="1954006"/>
                </a:cubicBezTo>
                <a:close/>
                <a:moveTo>
                  <a:pt x="1198104" y="1613977"/>
                </a:moveTo>
                <a:cubicBezTo>
                  <a:pt x="1198104" y="1578891"/>
                  <a:pt x="1194492" y="1586630"/>
                  <a:pt x="1221839" y="1574763"/>
                </a:cubicBezTo>
                <a:cubicBezTo>
                  <a:pt x="1228030" y="1572183"/>
                  <a:pt x="1234738" y="1569603"/>
                  <a:pt x="1240930" y="1566507"/>
                </a:cubicBezTo>
                <a:cubicBezTo>
                  <a:pt x="1247637" y="1562896"/>
                  <a:pt x="1252797" y="1563927"/>
                  <a:pt x="1257957" y="1569603"/>
                </a:cubicBezTo>
                <a:cubicBezTo>
                  <a:pt x="1272920" y="1586630"/>
                  <a:pt x="1290464" y="1602110"/>
                  <a:pt x="1298203" y="1624297"/>
                </a:cubicBezTo>
                <a:cubicBezTo>
                  <a:pt x="1300783" y="1631520"/>
                  <a:pt x="1304395" y="1633068"/>
                  <a:pt x="1311619" y="1629456"/>
                </a:cubicBezTo>
                <a:cubicBezTo>
                  <a:pt x="1333290" y="1618105"/>
                  <a:pt x="1354445" y="1605722"/>
                  <a:pt x="1375084" y="1592822"/>
                </a:cubicBezTo>
                <a:cubicBezTo>
                  <a:pt x="1382824" y="1588178"/>
                  <a:pt x="1381791" y="1584051"/>
                  <a:pt x="1377148" y="1578891"/>
                </a:cubicBezTo>
                <a:cubicBezTo>
                  <a:pt x="1361152" y="1560832"/>
                  <a:pt x="1356509" y="1537613"/>
                  <a:pt x="1349285" y="1515426"/>
                </a:cubicBezTo>
                <a:cubicBezTo>
                  <a:pt x="1347221" y="1509750"/>
                  <a:pt x="1348253" y="1505622"/>
                  <a:pt x="1353413" y="1502010"/>
                </a:cubicBezTo>
                <a:cubicBezTo>
                  <a:pt x="1364248" y="1493754"/>
                  <a:pt x="1375600" y="1485499"/>
                  <a:pt x="1385919" y="1476727"/>
                </a:cubicBezTo>
                <a:cubicBezTo>
                  <a:pt x="1391079" y="1472600"/>
                  <a:pt x="1395723" y="1473115"/>
                  <a:pt x="1400883" y="1476727"/>
                </a:cubicBezTo>
                <a:cubicBezTo>
                  <a:pt x="1419458" y="1489111"/>
                  <a:pt x="1440097" y="1498914"/>
                  <a:pt x="1452996" y="1518005"/>
                </a:cubicBezTo>
                <a:cubicBezTo>
                  <a:pt x="1457640" y="1525229"/>
                  <a:pt x="1463316" y="1525745"/>
                  <a:pt x="1470024" y="1519553"/>
                </a:cubicBezTo>
                <a:cubicBezTo>
                  <a:pt x="1487051" y="1503558"/>
                  <a:pt x="1503562" y="1487047"/>
                  <a:pt x="1519041" y="1470535"/>
                </a:cubicBezTo>
                <a:cubicBezTo>
                  <a:pt x="1525233" y="1464344"/>
                  <a:pt x="1525749" y="1458668"/>
                  <a:pt x="1518010" y="1453508"/>
                </a:cubicBezTo>
                <a:cubicBezTo>
                  <a:pt x="1498402" y="1440093"/>
                  <a:pt x="1488599" y="1418938"/>
                  <a:pt x="1475699" y="1400363"/>
                </a:cubicBezTo>
                <a:cubicBezTo>
                  <a:pt x="1472088" y="1395203"/>
                  <a:pt x="1472088" y="1391075"/>
                  <a:pt x="1476215" y="1386431"/>
                </a:cubicBezTo>
                <a:cubicBezTo>
                  <a:pt x="1484987" y="1375596"/>
                  <a:pt x="1493243" y="1364760"/>
                  <a:pt x="1501498" y="1353925"/>
                </a:cubicBezTo>
                <a:cubicBezTo>
                  <a:pt x="1505626" y="1348249"/>
                  <a:pt x="1510270" y="1348249"/>
                  <a:pt x="1515946" y="1349797"/>
                </a:cubicBezTo>
                <a:cubicBezTo>
                  <a:pt x="1538133" y="1357020"/>
                  <a:pt x="1560836" y="1362180"/>
                  <a:pt x="1579411" y="1377660"/>
                </a:cubicBezTo>
                <a:cubicBezTo>
                  <a:pt x="1584571" y="1382303"/>
                  <a:pt x="1588182" y="1382303"/>
                  <a:pt x="1592310" y="1375596"/>
                </a:cubicBezTo>
                <a:cubicBezTo>
                  <a:pt x="1605210" y="1354441"/>
                  <a:pt x="1617593" y="1333801"/>
                  <a:pt x="1628945" y="1312130"/>
                </a:cubicBezTo>
                <a:cubicBezTo>
                  <a:pt x="1632557" y="1304907"/>
                  <a:pt x="1631009" y="1300779"/>
                  <a:pt x="1623785" y="1298199"/>
                </a:cubicBezTo>
                <a:cubicBezTo>
                  <a:pt x="1605726" y="1291491"/>
                  <a:pt x="1591794" y="1278592"/>
                  <a:pt x="1577863" y="1265692"/>
                </a:cubicBezTo>
                <a:cubicBezTo>
                  <a:pt x="1560320" y="1248665"/>
                  <a:pt x="1560836" y="1253309"/>
                  <a:pt x="1571155" y="1230090"/>
                </a:cubicBezTo>
                <a:cubicBezTo>
                  <a:pt x="1574251" y="1222866"/>
                  <a:pt x="1577347" y="1215643"/>
                  <a:pt x="1579927" y="1208419"/>
                </a:cubicBezTo>
                <a:cubicBezTo>
                  <a:pt x="1582507" y="1200163"/>
                  <a:pt x="1587667" y="1197583"/>
                  <a:pt x="1596438" y="1197583"/>
                </a:cubicBezTo>
                <a:cubicBezTo>
                  <a:pt x="1618625" y="1198100"/>
                  <a:pt x="1640296" y="1197583"/>
                  <a:pt x="1660935" y="1207387"/>
                </a:cubicBezTo>
                <a:cubicBezTo>
                  <a:pt x="1668159" y="1210483"/>
                  <a:pt x="1672287" y="1209967"/>
                  <a:pt x="1675383" y="1201195"/>
                </a:cubicBezTo>
                <a:cubicBezTo>
                  <a:pt x="1682090" y="1178492"/>
                  <a:pt x="1688282" y="1155789"/>
                  <a:pt x="1693442" y="1132570"/>
                </a:cubicBezTo>
                <a:cubicBezTo>
                  <a:pt x="1695506" y="1123283"/>
                  <a:pt x="1692926" y="1119671"/>
                  <a:pt x="1684154" y="1119155"/>
                </a:cubicBezTo>
                <a:cubicBezTo>
                  <a:pt x="1660935" y="1117091"/>
                  <a:pt x="1641328" y="1104192"/>
                  <a:pt x="1621205" y="1093872"/>
                </a:cubicBezTo>
                <a:cubicBezTo>
                  <a:pt x="1616561" y="1091808"/>
                  <a:pt x="1613465" y="1088712"/>
                  <a:pt x="1614497" y="1083037"/>
                </a:cubicBezTo>
                <a:cubicBezTo>
                  <a:pt x="1616561" y="1069621"/>
                  <a:pt x="1618625" y="1055690"/>
                  <a:pt x="1620173" y="1042274"/>
                </a:cubicBezTo>
                <a:cubicBezTo>
                  <a:pt x="1621205" y="1034535"/>
                  <a:pt x="1625333" y="1031439"/>
                  <a:pt x="1632557" y="1029891"/>
                </a:cubicBezTo>
                <a:cubicBezTo>
                  <a:pt x="1653712" y="1025763"/>
                  <a:pt x="1673835" y="1018539"/>
                  <a:pt x="1696022" y="1022667"/>
                </a:cubicBezTo>
                <a:cubicBezTo>
                  <a:pt x="1704793" y="1024215"/>
                  <a:pt x="1708921" y="1020603"/>
                  <a:pt x="1709437" y="1010800"/>
                </a:cubicBezTo>
                <a:cubicBezTo>
                  <a:pt x="1710469" y="988612"/>
                  <a:pt x="1710985" y="966426"/>
                  <a:pt x="1709437" y="943723"/>
                </a:cubicBezTo>
                <a:cubicBezTo>
                  <a:pt x="1708921" y="933403"/>
                  <a:pt x="1704793" y="929791"/>
                  <a:pt x="1694990" y="931339"/>
                </a:cubicBezTo>
                <a:cubicBezTo>
                  <a:pt x="1680026" y="933919"/>
                  <a:pt x="1665063" y="931855"/>
                  <a:pt x="1650616" y="928243"/>
                </a:cubicBezTo>
                <a:cubicBezTo>
                  <a:pt x="1619141" y="919988"/>
                  <a:pt x="1621205" y="928243"/>
                  <a:pt x="1618109" y="892125"/>
                </a:cubicBezTo>
                <a:cubicBezTo>
                  <a:pt x="1617593" y="885933"/>
                  <a:pt x="1616561" y="880257"/>
                  <a:pt x="1615013" y="874582"/>
                </a:cubicBezTo>
                <a:cubicBezTo>
                  <a:pt x="1612949" y="866842"/>
                  <a:pt x="1616561" y="862714"/>
                  <a:pt x="1622753" y="859102"/>
                </a:cubicBezTo>
                <a:cubicBezTo>
                  <a:pt x="1642876" y="849299"/>
                  <a:pt x="1661967" y="836915"/>
                  <a:pt x="1684670" y="834851"/>
                </a:cubicBezTo>
                <a:cubicBezTo>
                  <a:pt x="1692410" y="834335"/>
                  <a:pt x="1696022" y="830724"/>
                  <a:pt x="1693442" y="821952"/>
                </a:cubicBezTo>
                <a:cubicBezTo>
                  <a:pt x="1687766" y="799249"/>
                  <a:pt x="1682090" y="776030"/>
                  <a:pt x="1674867" y="753327"/>
                </a:cubicBezTo>
                <a:cubicBezTo>
                  <a:pt x="1671771" y="744039"/>
                  <a:pt x="1667643" y="743007"/>
                  <a:pt x="1659903" y="746619"/>
                </a:cubicBezTo>
                <a:cubicBezTo>
                  <a:pt x="1638748" y="756423"/>
                  <a:pt x="1616561" y="755907"/>
                  <a:pt x="1594374" y="756423"/>
                </a:cubicBezTo>
                <a:cubicBezTo>
                  <a:pt x="1587667" y="756423"/>
                  <a:pt x="1583023" y="754359"/>
                  <a:pt x="1580443" y="747651"/>
                </a:cubicBezTo>
                <a:cubicBezTo>
                  <a:pt x="1575799" y="735784"/>
                  <a:pt x="1571155" y="724432"/>
                  <a:pt x="1565995" y="713081"/>
                </a:cubicBezTo>
                <a:cubicBezTo>
                  <a:pt x="1562900" y="705857"/>
                  <a:pt x="1564448" y="701213"/>
                  <a:pt x="1570123" y="696054"/>
                </a:cubicBezTo>
                <a:cubicBezTo>
                  <a:pt x="1586635" y="681090"/>
                  <a:pt x="1602114" y="664579"/>
                  <a:pt x="1623269" y="656323"/>
                </a:cubicBezTo>
                <a:cubicBezTo>
                  <a:pt x="1631009" y="653227"/>
                  <a:pt x="1632557" y="649616"/>
                  <a:pt x="1628429" y="641876"/>
                </a:cubicBezTo>
                <a:cubicBezTo>
                  <a:pt x="1617077" y="620721"/>
                  <a:pt x="1605210" y="599566"/>
                  <a:pt x="1592310" y="579443"/>
                </a:cubicBezTo>
                <a:cubicBezTo>
                  <a:pt x="1587667" y="572219"/>
                  <a:pt x="1584055" y="572219"/>
                  <a:pt x="1578379" y="576863"/>
                </a:cubicBezTo>
                <a:cubicBezTo>
                  <a:pt x="1564963" y="587698"/>
                  <a:pt x="1548968" y="594406"/>
                  <a:pt x="1532457" y="599050"/>
                </a:cubicBezTo>
                <a:cubicBezTo>
                  <a:pt x="1499950" y="607821"/>
                  <a:pt x="1510270" y="610917"/>
                  <a:pt x="1490147" y="585118"/>
                </a:cubicBezTo>
                <a:cubicBezTo>
                  <a:pt x="1486019" y="579443"/>
                  <a:pt x="1481891" y="574283"/>
                  <a:pt x="1477247" y="569123"/>
                </a:cubicBezTo>
                <a:cubicBezTo>
                  <a:pt x="1472088" y="563447"/>
                  <a:pt x="1472088" y="558288"/>
                  <a:pt x="1476731" y="552096"/>
                </a:cubicBezTo>
                <a:cubicBezTo>
                  <a:pt x="1489115" y="533521"/>
                  <a:pt x="1498918" y="513397"/>
                  <a:pt x="1518525" y="499982"/>
                </a:cubicBezTo>
                <a:cubicBezTo>
                  <a:pt x="1525233" y="495338"/>
                  <a:pt x="1525233" y="490178"/>
                  <a:pt x="1519557" y="483987"/>
                </a:cubicBezTo>
                <a:cubicBezTo>
                  <a:pt x="1503562" y="466960"/>
                  <a:pt x="1487051" y="450448"/>
                  <a:pt x="1470540" y="434453"/>
                </a:cubicBezTo>
                <a:cubicBezTo>
                  <a:pt x="1463316" y="427745"/>
                  <a:pt x="1458156" y="428261"/>
                  <a:pt x="1452480" y="436001"/>
                </a:cubicBezTo>
                <a:cubicBezTo>
                  <a:pt x="1443709" y="448384"/>
                  <a:pt x="1431841" y="457672"/>
                  <a:pt x="1418942" y="465412"/>
                </a:cubicBezTo>
                <a:cubicBezTo>
                  <a:pt x="1393143" y="481407"/>
                  <a:pt x="1393143" y="481407"/>
                  <a:pt x="1369408" y="463348"/>
                </a:cubicBezTo>
                <a:cubicBezTo>
                  <a:pt x="1364764" y="459736"/>
                  <a:pt x="1360121" y="455608"/>
                  <a:pt x="1354961" y="452512"/>
                </a:cubicBezTo>
                <a:cubicBezTo>
                  <a:pt x="1348253" y="448384"/>
                  <a:pt x="1347221" y="443225"/>
                  <a:pt x="1349801" y="436001"/>
                </a:cubicBezTo>
                <a:cubicBezTo>
                  <a:pt x="1357025" y="414330"/>
                  <a:pt x="1361668" y="391627"/>
                  <a:pt x="1377148" y="374084"/>
                </a:cubicBezTo>
                <a:cubicBezTo>
                  <a:pt x="1382307" y="368408"/>
                  <a:pt x="1381276" y="364280"/>
                  <a:pt x="1374052" y="360152"/>
                </a:cubicBezTo>
                <a:cubicBezTo>
                  <a:pt x="1353929" y="347769"/>
                  <a:pt x="1333806" y="335385"/>
                  <a:pt x="1312651" y="324550"/>
                </a:cubicBezTo>
                <a:cubicBezTo>
                  <a:pt x="1304911" y="320422"/>
                  <a:pt x="1299751" y="320422"/>
                  <a:pt x="1296655" y="329193"/>
                </a:cubicBezTo>
                <a:cubicBezTo>
                  <a:pt x="1288916" y="350865"/>
                  <a:pt x="1271888" y="365828"/>
                  <a:pt x="1256925" y="382855"/>
                </a:cubicBezTo>
                <a:cubicBezTo>
                  <a:pt x="1251249" y="389047"/>
                  <a:pt x="1246090" y="389563"/>
                  <a:pt x="1238866" y="386467"/>
                </a:cubicBezTo>
                <a:cubicBezTo>
                  <a:pt x="1228546" y="381307"/>
                  <a:pt x="1217711" y="377179"/>
                  <a:pt x="1206875" y="373052"/>
                </a:cubicBezTo>
                <a:cubicBezTo>
                  <a:pt x="1199136" y="370472"/>
                  <a:pt x="1196556" y="365312"/>
                  <a:pt x="1196556" y="357572"/>
                </a:cubicBezTo>
                <a:cubicBezTo>
                  <a:pt x="1197072" y="335385"/>
                  <a:pt x="1196556" y="313714"/>
                  <a:pt x="1206359" y="293075"/>
                </a:cubicBezTo>
                <a:cubicBezTo>
                  <a:pt x="1209971" y="285335"/>
                  <a:pt x="1208939" y="280692"/>
                  <a:pt x="1199652" y="278112"/>
                </a:cubicBezTo>
                <a:cubicBezTo>
                  <a:pt x="1176949" y="271404"/>
                  <a:pt x="1154246" y="265212"/>
                  <a:pt x="1131027" y="259537"/>
                </a:cubicBezTo>
                <a:cubicBezTo>
                  <a:pt x="1122255" y="257473"/>
                  <a:pt x="1119159" y="260569"/>
                  <a:pt x="1118127" y="268308"/>
                </a:cubicBezTo>
                <a:cubicBezTo>
                  <a:pt x="1116063" y="291527"/>
                  <a:pt x="1103164" y="311134"/>
                  <a:pt x="1093360" y="331258"/>
                </a:cubicBezTo>
                <a:cubicBezTo>
                  <a:pt x="1090780" y="336933"/>
                  <a:pt x="1086653" y="339513"/>
                  <a:pt x="1079945" y="338481"/>
                </a:cubicBezTo>
                <a:cubicBezTo>
                  <a:pt x="1067561" y="336417"/>
                  <a:pt x="1055178" y="334869"/>
                  <a:pt x="1042794" y="333837"/>
                </a:cubicBezTo>
                <a:cubicBezTo>
                  <a:pt x="1034539" y="332805"/>
                  <a:pt x="1029895" y="329193"/>
                  <a:pt x="1028347" y="320422"/>
                </a:cubicBezTo>
                <a:cubicBezTo>
                  <a:pt x="1024735" y="299783"/>
                  <a:pt x="1016996" y="279660"/>
                  <a:pt x="1021123" y="257989"/>
                </a:cubicBezTo>
                <a:cubicBezTo>
                  <a:pt x="1022671" y="248701"/>
                  <a:pt x="1019059" y="244057"/>
                  <a:pt x="1008740" y="243541"/>
                </a:cubicBezTo>
                <a:cubicBezTo>
                  <a:pt x="986553" y="242509"/>
                  <a:pt x="964366" y="242509"/>
                  <a:pt x="941663" y="243541"/>
                </a:cubicBezTo>
                <a:cubicBezTo>
                  <a:pt x="931859" y="244057"/>
                  <a:pt x="928247" y="248185"/>
                  <a:pt x="929795" y="256957"/>
                </a:cubicBezTo>
                <a:cubicBezTo>
                  <a:pt x="933923" y="279144"/>
                  <a:pt x="926184" y="299267"/>
                  <a:pt x="922572" y="320422"/>
                </a:cubicBezTo>
                <a:cubicBezTo>
                  <a:pt x="921024" y="328678"/>
                  <a:pt x="916896" y="332290"/>
                  <a:pt x="909156" y="333321"/>
                </a:cubicBezTo>
                <a:cubicBezTo>
                  <a:pt x="896773" y="334869"/>
                  <a:pt x="884389" y="335901"/>
                  <a:pt x="872006" y="337965"/>
                </a:cubicBezTo>
                <a:cubicBezTo>
                  <a:pt x="864782" y="339513"/>
                  <a:pt x="860654" y="336933"/>
                  <a:pt x="857559" y="330226"/>
                </a:cubicBezTo>
                <a:cubicBezTo>
                  <a:pt x="847755" y="310102"/>
                  <a:pt x="835371" y="291527"/>
                  <a:pt x="833308" y="268308"/>
                </a:cubicBezTo>
                <a:cubicBezTo>
                  <a:pt x="832276" y="259537"/>
                  <a:pt x="828664" y="256957"/>
                  <a:pt x="819892" y="259021"/>
                </a:cubicBezTo>
                <a:cubicBezTo>
                  <a:pt x="797705" y="264180"/>
                  <a:pt x="775518" y="269856"/>
                  <a:pt x="753847" y="276564"/>
                </a:cubicBezTo>
                <a:cubicBezTo>
                  <a:pt x="744044" y="279660"/>
                  <a:pt x="740948" y="283272"/>
                  <a:pt x="745591" y="293075"/>
                </a:cubicBezTo>
                <a:cubicBezTo>
                  <a:pt x="751783" y="308039"/>
                  <a:pt x="754879" y="323518"/>
                  <a:pt x="754879" y="339513"/>
                </a:cubicBezTo>
                <a:cubicBezTo>
                  <a:pt x="754879" y="367892"/>
                  <a:pt x="755395" y="367892"/>
                  <a:pt x="728564" y="378728"/>
                </a:cubicBezTo>
                <a:cubicBezTo>
                  <a:pt x="722888" y="380791"/>
                  <a:pt x="717213" y="383371"/>
                  <a:pt x="712053" y="385951"/>
                </a:cubicBezTo>
                <a:cubicBezTo>
                  <a:pt x="705345" y="389563"/>
                  <a:pt x="700185" y="388531"/>
                  <a:pt x="695026" y="382855"/>
                </a:cubicBezTo>
                <a:cubicBezTo>
                  <a:pt x="679546" y="365828"/>
                  <a:pt x="662519" y="350349"/>
                  <a:pt x="654779" y="328161"/>
                </a:cubicBezTo>
                <a:cubicBezTo>
                  <a:pt x="652200" y="320938"/>
                  <a:pt x="648588" y="319390"/>
                  <a:pt x="641364" y="323002"/>
                </a:cubicBezTo>
                <a:cubicBezTo>
                  <a:pt x="619693" y="334353"/>
                  <a:pt x="598538" y="346737"/>
                  <a:pt x="577899" y="359636"/>
                </a:cubicBezTo>
                <a:cubicBezTo>
                  <a:pt x="571707" y="363248"/>
                  <a:pt x="570159" y="366860"/>
                  <a:pt x="574803" y="372536"/>
                </a:cubicBezTo>
                <a:cubicBezTo>
                  <a:pt x="590798" y="390595"/>
                  <a:pt x="595958" y="413298"/>
                  <a:pt x="602666" y="435485"/>
                </a:cubicBezTo>
                <a:cubicBezTo>
                  <a:pt x="604730" y="442193"/>
                  <a:pt x="604214" y="446836"/>
                  <a:pt x="598022" y="450964"/>
                </a:cubicBezTo>
                <a:cubicBezTo>
                  <a:pt x="587702" y="458188"/>
                  <a:pt x="577383" y="466444"/>
                  <a:pt x="567579" y="474699"/>
                </a:cubicBezTo>
                <a:cubicBezTo>
                  <a:pt x="561388" y="479859"/>
                  <a:pt x="556744" y="478827"/>
                  <a:pt x="550552" y="474699"/>
                </a:cubicBezTo>
                <a:cubicBezTo>
                  <a:pt x="531977" y="462316"/>
                  <a:pt x="511854" y="451996"/>
                  <a:pt x="498438" y="432905"/>
                </a:cubicBezTo>
                <a:cubicBezTo>
                  <a:pt x="494310" y="426713"/>
                  <a:pt x="489151" y="426197"/>
                  <a:pt x="483475" y="431357"/>
                </a:cubicBezTo>
                <a:cubicBezTo>
                  <a:pt x="465932" y="447352"/>
                  <a:pt x="448904" y="464895"/>
                  <a:pt x="432393" y="482439"/>
                </a:cubicBezTo>
                <a:cubicBezTo>
                  <a:pt x="427233" y="488114"/>
                  <a:pt x="426717" y="493274"/>
                  <a:pt x="433425" y="497402"/>
                </a:cubicBezTo>
                <a:cubicBezTo>
                  <a:pt x="453032" y="510818"/>
                  <a:pt x="462836" y="531457"/>
                  <a:pt x="475735" y="550032"/>
                </a:cubicBezTo>
                <a:cubicBezTo>
                  <a:pt x="479863" y="555708"/>
                  <a:pt x="479863" y="560867"/>
                  <a:pt x="475219" y="566027"/>
                </a:cubicBezTo>
                <a:cubicBezTo>
                  <a:pt x="466964" y="576347"/>
                  <a:pt x="458708" y="587182"/>
                  <a:pt x="450968" y="597502"/>
                </a:cubicBezTo>
                <a:cubicBezTo>
                  <a:pt x="447357" y="602146"/>
                  <a:pt x="443745" y="603694"/>
                  <a:pt x="437553" y="601629"/>
                </a:cubicBezTo>
                <a:cubicBezTo>
                  <a:pt x="414850" y="594406"/>
                  <a:pt x="391631" y="589246"/>
                  <a:pt x="373056" y="573251"/>
                </a:cubicBezTo>
                <a:cubicBezTo>
                  <a:pt x="367896" y="568607"/>
                  <a:pt x="363768" y="568607"/>
                  <a:pt x="360156" y="575315"/>
                </a:cubicBezTo>
                <a:cubicBezTo>
                  <a:pt x="347257" y="596470"/>
                  <a:pt x="334358" y="617109"/>
                  <a:pt x="323522" y="638780"/>
                </a:cubicBezTo>
                <a:cubicBezTo>
                  <a:pt x="319910" y="646004"/>
                  <a:pt x="320942" y="650131"/>
                  <a:pt x="328166" y="652711"/>
                </a:cubicBezTo>
                <a:cubicBezTo>
                  <a:pt x="346225" y="659419"/>
                  <a:pt x="360672" y="672318"/>
                  <a:pt x="374088" y="685218"/>
                </a:cubicBezTo>
                <a:cubicBezTo>
                  <a:pt x="392147" y="702245"/>
                  <a:pt x="391115" y="698117"/>
                  <a:pt x="380795" y="720820"/>
                </a:cubicBezTo>
                <a:cubicBezTo>
                  <a:pt x="377700" y="728044"/>
                  <a:pt x="374604" y="735268"/>
                  <a:pt x="372024" y="742492"/>
                </a:cubicBezTo>
                <a:cubicBezTo>
                  <a:pt x="369444" y="750747"/>
                  <a:pt x="364284" y="753327"/>
                  <a:pt x="355513" y="753327"/>
                </a:cubicBezTo>
                <a:cubicBezTo>
                  <a:pt x="333326" y="752811"/>
                  <a:pt x="311655" y="753327"/>
                  <a:pt x="291015" y="743523"/>
                </a:cubicBezTo>
                <a:cubicBezTo>
                  <a:pt x="282760" y="739396"/>
                  <a:pt x="279148" y="742492"/>
                  <a:pt x="276568" y="751263"/>
                </a:cubicBezTo>
                <a:cubicBezTo>
                  <a:pt x="269860" y="773450"/>
                  <a:pt x="264185" y="796153"/>
                  <a:pt x="258509" y="818340"/>
                </a:cubicBezTo>
                <a:cubicBezTo>
                  <a:pt x="256445" y="827628"/>
                  <a:pt x="259025" y="831239"/>
                  <a:pt x="267796" y="831756"/>
                </a:cubicBezTo>
                <a:cubicBezTo>
                  <a:pt x="291015" y="833819"/>
                  <a:pt x="310623" y="846719"/>
                  <a:pt x="330746" y="857038"/>
                </a:cubicBezTo>
                <a:cubicBezTo>
                  <a:pt x="335905" y="859618"/>
                  <a:pt x="338485" y="863230"/>
                  <a:pt x="337453" y="869422"/>
                </a:cubicBezTo>
                <a:cubicBezTo>
                  <a:pt x="335389" y="881805"/>
                  <a:pt x="333842" y="894189"/>
                  <a:pt x="332810" y="906572"/>
                </a:cubicBezTo>
                <a:cubicBezTo>
                  <a:pt x="331778" y="915344"/>
                  <a:pt x="328166" y="919988"/>
                  <a:pt x="318878" y="922052"/>
                </a:cubicBezTo>
                <a:cubicBezTo>
                  <a:pt x="298239" y="925664"/>
                  <a:pt x="278116" y="932887"/>
                  <a:pt x="256445" y="929275"/>
                </a:cubicBezTo>
                <a:cubicBezTo>
                  <a:pt x="246125" y="927211"/>
                  <a:pt x="243029" y="932371"/>
                  <a:pt x="242514" y="942175"/>
                </a:cubicBezTo>
                <a:cubicBezTo>
                  <a:pt x="241482" y="963846"/>
                  <a:pt x="241482" y="985001"/>
                  <a:pt x="242514" y="1006672"/>
                </a:cubicBezTo>
                <a:cubicBezTo>
                  <a:pt x="243029" y="1018023"/>
                  <a:pt x="247157" y="1022667"/>
                  <a:pt x="257993" y="1020603"/>
                </a:cubicBezTo>
                <a:cubicBezTo>
                  <a:pt x="280180" y="1016475"/>
                  <a:pt x="300303" y="1024731"/>
                  <a:pt x="321458" y="1028343"/>
                </a:cubicBezTo>
                <a:cubicBezTo>
                  <a:pt x="327650" y="1029375"/>
                  <a:pt x="331262" y="1032987"/>
                  <a:pt x="331778" y="1039694"/>
                </a:cubicBezTo>
                <a:cubicBezTo>
                  <a:pt x="333326" y="1052594"/>
                  <a:pt x="334358" y="1065493"/>
                  <a:pt x="336937" y="1077877"/>
                </a:cubicBezTo>
                <a:cubicBezTo>
                  <a:pt x="338485" y="1085617"/>
                  <a:pt x="335905" y="1089744"/>
                  <a:pt x="329198" y="1093356"/>
                </a:cubicBezTo>
                <a:cubicBezTo>
                  <a:pt x="309075" y="1103676"/>
                  <a:pt x="289467" y="1115543"/>
                  <a:pt x="265733" y="1117607"/>
                </a:cubicBezTo>
                <a:cubicBezTo>
                  <a:pt x="257993" y="1118123"/>
                  <a:pt x="255929" y="1122251"/>
                  <a:pt x="257993" y="1129990"/>
                </a:cubicBezTo>
                <a:cubicBezTo>
                  <a:pt x="263669" y="1153209"/>
                  <a:pt x="269344" y="1175913"/>
                  <a:pt x="276568" y="1198615"/>
                </a:cubicBezTo>
                <a:cubicBezTo>
                  <a:pt x="279148" y="1207903"/>
                  <a:pt x="283276" y="1209451"/>
                  <a:pt x="291531" y="1205839"/>
                </a:cubicBezTo>
                <a:cubicBezTo>
                  <a:pt x="308559" y="1198100"/>
                  <a:pt x="327134" y="1196035"/>
                  <a:pt x="345709" y="1196035"/>
                </a:cubicBezTo>
                <a:cubicBezTo>
                  <a:pt x="371508" y="1196035"/>
                  <a:pt x="366348" y="1193456"/>
                  <a:pt x="375636" y="1216675"/>
                </a:cubicBezTo>
                <a:cubicBezTo>
                  <a:pt x="378216" y="1223382"/>
                  <a:pt x="380795" y="1230606"/>
                  <a:pt x="384407" y="1236798"/>
                </a:cubicBezTo>
                <a:cubicBezTo>
                  <a:pt x="389051" y="1245569"/>
                  <a:pt x="386987" y="1251761"/>
                  <a:pt x="379764" y="1257953"/>
                </a:cubicBezTo>
                <a:cubicBezTo>
                  <a:pt x="363252" y="1272400"/>
                  <a:pt x="348289" y="1288396"/>
                  <a:pt x="327134" y="1296651"/>
                </a:cubicBezTo>
                <a:cubicBezTo>
                  <a:pt x="319394" y="1299231"/>
                  <a:pt x="319394" y="1303875"/>
                  <a:pt x="322490" y="1310583"/>
                </a:cubicBezTo>
                <a:cubicBezTo>
                  <a:pt x="333842" y="1332254"/>
                  <a:pt x="346225" y="1353409"/>
                  <a:pt x="359124" y="1374048"/>
                </a:cubicBezTo>
                <a:cubicBezTo>
                  <a:pt x="362736" y="1379724"/>
                  <a:pt x="365832" y="1380755"/>
                  <a:pt x="370992" y="1376628"/>
                </a:cubicBezTo>
                <a:cubicBezTo>
                  <a:pt x="389051" y="1361148"/>
                  <a:pt x="412270" y="1355988"/>
                  <a:pt x="433941" y="1348765"/>
                </a:cubicBezTo>
                <a:cubicBezTo>
                  <a:pt x="441165" y="1346185"/>
                  <a:pt x="445809" y="1347217"/>
                  <a:pt x="450452" y="1353925"/>
                </a:cubicBezTo>
                <a:cubicBezTo>
                  <a:pt x="457676" y="1364760"/>
                  <a:pt x="465932" y="1374564"/>
                  <a:pt x="474187" y="1384367"/>
                </a:cubicBezTo>
                <a:cubicBezTo>
                  <a:pt x="478315" y="1389527"/>
                  <a:pt x="478831" y="1393655"/>
                  <a:pt x="475219" y="1399331"/>
                </a:cubicBezTo>
                <a:cubicBezTo>
                  <a:pt x="462320" y="1417906"/>
                  <a:pt x="452516" y="1439061"/>
                  <a:pt x="432909" y="1452476"/>
                </a:cubicBezTo>
                <a:cubicBezTo>
                  <a:pt x="426201" y="1457120"/>
                  <a:pt x="425685" y="1461764"/>
                  <a:pt x="431877" y="1468471"/>
                </a:cubicBezTo>
                <a:cubicBezTo>
                  <a:pt x="447873" y="1486015"/>
                  <a:pt x="464384" y="1502526"/>
                  <a:pt x="481927" y="1518521"/>
                </a:cubicBezTo>
                <a:cubicBezTo>
                  <a:pt x="488119" y="1524197"/>
                  <a:pt x="493279" y="1524197"/>
                  <a:pt x="497922" y="1517489"/>
                </a:cubicBezTo>
                <a:cubicBezTo>
                  <a:pt x="510822" y="1498398"/>
                  <a:pt x="531461" y="1488595"/>
                  <a:pt x="550036" y="1475695"/>
                </a:cubicBezTo>
                <a:cubicBezTo>
                  <a:pt x="556228" y="1471568"/>
                  <a:pt x="561388" y="1471568"/>
                  <a:pt x="567063" y="1476211"/>
                </a:cubicBezTo>
                <a:cubicBezTo>
                  <a:pt x="576867" y="1483951"/>
                  <a:pt x="586670" y="1491690"/>
                  <a:pt x="596474" y="1498914"/>
                </a:cubicBezTo>
                <a:cubicBezTo>
                  <a:pt x="602666" y="1503558"/>
                  <a:pt x="604214" y="1508202"/>
                  <a:pt x="601634" y="1515426"/>
                </a:cubicBezTo>
                <a:cubicBezTo>
                  <a:pt x="594926" y="1537097"/>
                  <a:pt x="589250" y="1559284"/>
                  <a:pt x="574287" y="1577343"/>
                </a:cubicBezTo>
                <a:cubicBezTo>
                  <a:pt x="569127" y="1583018"/>
                  <a:pt x="569643" y="1587146"/>
                  <a:pt x="576867" y="1591274"/>
                </a:cubicBezTo>
                <a:cubicBezTo>
                  <a:pt x="597506" y="1603658"/>
                  <a:pt x="618145" y="1616041"/>
                  <a:pt x="639300" y="1627393"/>
                </a:cubicBezTo>
                <a:cubicBezTo>
                  <a:pt x="647040" y="1631520"/>
                  <a:pt x="651168" y="1629973"/>
                  <a:pt x="653747" y="1622233"/>
                </a:cubicBezTo>
                <a:cubicBezTo>
                  <a:pt x="662003" y="1600562"/>
                  <a:pt x="678514" y="1585598"/>
                  <a:pt x="693478" y="1568571"/>
                </a:cubicBezTo>
                <a:cubicBezTo>
                  <a:pt x="699153" y="1562379"/>
                  <a:pt x="704313" y="1561864"/>
                  <a:pt x="711537" y="1564959"/>
                </a:cubicBezTo>
                <a:cubicBezTo>
                  <a:pt x="721856" y="1570119"/>
                  <a:pt x="732692" y="1574247"/>
                  <a:pt x="743528" y="1578375"/>
                </a:cubicBezTo>
                <a:cubicBezTo>
                  <a:pt x="751267" y="1580955"/>
                  <a:pt x="753847" y="1585598"/>
                  <a:pt x="753847" y="1593854"/>
                </a:cubicBezTo>
                <a:cubicBezTo>
                  <a:pt x="753331" y="1616041"/>
                  <a:pt x="753847" y="1637712"/>
                  <a:pt x="744044" y="1658351"/>
                </a:cubicBezTo>
                <a:cubicBezTo>
                  <a:pt x="739916" y="1667123"/>
                  <a:pt x="743012" y="1671251"/>
                  <a:pt x="752299" y="1673831"/>
                </a:cubicBezTo>
                <a:cubicBezTo>
                  <a:pt x="773970" y="1680538"/>
                  <a:pt x="796157" y="1686214"/>
                  <a:pt x="818344" y="1691374"/>
                </a:cubicBezTo>
                <a:cubicBezTo>
                  <a:pt x="827116" y="1693438"/>
                  <a:pt x="831760" y="1692406"/>
                  <a:pt x="832276" y="1682602"/>
                </a:cubicBezTo>
                <a:cubicBezTo>
                  <a:pt x="834340" y="1659383"/>
                  <a:pt x="846723" y="1639776"/>
                  <a:pt x="857043" y="1619653"/>
                </a:cubicBezTo>
                <a:cubicBezTo>
                  <a:pt x="859622" y="1614493"/>
                  <a:pt x="862718" y="1611397"/>
                  <a:pt x="868910" y="1612429"/>
                </a:cubicBezTo>
                <a:cubicBezTo>
                  <a:pt x="881809" y="1614493"/>
                  <a:pt x="895225" y="1616041"/>
                  <a:pt x="908640" y="1617589"/>
                </a:cubicBezTo>
                <a:cubicBezTo>
                  <a:pt x="916896" y="1618621"/>
                  <a:pt x="920508" y="1622749"/>
                  <a:pt x="922056" y="1630488"/>
                </a:cubicBezTo>
                <a:cubicBezTo>
                  <a:pt x="925668" y="1651128"/>
                  <a:pt x="933407" y="1671251"/>
                  <a:pt x="929279" y="1692922"/>
                </a:cubicBezTo>
                <a:cubicBezTo>
                  <a:pt x="927215" y="1703757"/>
                  <a:pt x="932375" y="1706853"/>
                  <a:pt x="942695" y="1707369"/>
                </a:cubicBezTo>
                <a:cubicBezTo>
                  <a:pt x="964366" y="1708401"/>
                  <a:pt x="985521" y="1708401"/>
                  <a:pt x="1007192" y="1707369"/>
                </a:cubicBezTo>
                <a:cubicBezTo>
                  <a:pt x="1018028" y="1706853"/>
                  <a:pt x="1022155" y="1702725"/>
                  <a:pt x="1020607" y="1692406"/>
                </a:cubicBezTo>
                <a:cubicBezTo>
                  <a:pt x="1016480" y="1670219"/>
                  <a:pt x="1024219" y="1650096"/>
                  <a:pt x="1028347" y="1628941"/>
                </a:cubicBezTo>
                <a:cubicBezTo>
                  <a:pt x="1029379" y="1621717"/>
                  <a:pt x="1033507" y="1618621"/>
                  <a:pt x="1040215" y="1617589"/>
                </a:cubicBezTo>
                <a:cubicBezTo>
                  <a:pt x="1053114" y="1616041"/>
                  <a:pt x="1066013" y="1615009"/>
                  <a:pt x="1078397" y="1612429"/>
                </a:cubicBezTo>
                <a:cubicBezTo>
                  <a:pt x="1085621" y="1611397"/>
                  <a:pt x="1089748" y="1613461"/>
                  <a:pt x="1092844" y="1619653"/>
                </a:cubicBezTo>
                <a:cubicBezTo>
                  <a:pt x="1102648" y="1639776"/>
                  <a:pt x="1115031" y="1658351"/>
                  <a:pt x="1117095" y="1681570"/>
                </a:cubicBezTo>
                <a:cubicBezTo>
                  <a:pt x="1118127" y="1690342"/>
                  <a:pt x="1121739" y="1692922"/>
                  <a:pt x="1130511" y="1690858"/>
                </a:cubicBezTo>
                <a:cubicBezTo>
                  <a:pt x="1152698" y="1685698"/>
                  <a:pt x="1174885" y="1680022"/>
                  <a:pt x="1196556" y="1673315"/>
                </a:cubicBezTo>
                <a:cubicBezTo>
                  <a:pt x="1206359" y="1670219"/>
                  <a:pt x="1209455" y="1666607"/>
                  <a:pt x="1204811" y="1656803"/>
                </a:cubicBezTo>
                <a:cubicBezTo>
                  <a:pt x="1200168" y="1643904"/>
                  <a:pt x="1196556" y="1627393"/>
                  <a:pt x="1198104" y="1613977"/>
                </a:cubicBezTo>
                <a:close/>
              </a:path>
            </a:pathLst>
          </a:custGeom>
          <a:solidFill>
            <a:schemeClr val="bg1"/>
          </a:solidFill>
          <a:ln w="5155" cap="flat">
            <a:noFill/>
            <a:prstDash val="solid"/>
            <a:miter/>
          </a:ln>
        </p:spPr>
        <p:txBody>
          <a:bodyPr rtlCol="0" anchor="ctr"/>
          <a:lstStyle/>
          <a:p>
            <a:endParaRPr lang="en-US"/>
          </a:p>
        </p:txBody>
      </p:sp>
      <p:sp>
        <p:nvSpPr>
          <p:cNvPr id="52" name="Freeform: Shape 51">
            <a:extLst>
              <a:ext uri="{FF2B5EF4-FFF2-40B4-BE49-F238E27FC236}">
                <a16:creationId xmlns:a16="http://schemas.microsoft.com/office/drawing/2014/main" id="{54C48116-DF0F-4187-A190-7F66C44BF701}"/>
              </a:ext>
            </a:extLst>
          </p:cNvPr>
          <p:cNvSpPr/>
          <p:nvPr userDrawn="1"/>
        </p:nvSpPr>
        <p:spPr>
          <a:xfrm rot="10800000" flipH="1">
            <a:off x="936003" y="1609750"/>
            <a:ext cx="242109" cy="240845"/>
          </a:xfrm>
          <a:custGeom>
            <a:avLst/>
            <a:gdLst>
              <a:gd name="connsiteX0" fmla="*/ 185362 w 237706"/>
              <a:gd name="connsiteY0" fmla="*/ 130458 h 236466"/>
              <a:gd name="connsiteX1" fmla="*/ 237706 w 237706"/>
              <a:gd name="connsiteY1" fmla="*/ 130458 h 236466"/>
              <a:gd name="connsiteX2" fmla="*/ 234128 w 237706"/>
              <a:gd name="connsiteY2" fmla="*/ 154126 h 236466"/>
              <a:gd name="connsiteX3" fmla="*/ 165835 w 237706"/>
              <a:gd name="connsiteY3" fmla="*/ 229449 h 236466"/>
              <a:gd name="connsiteX4" fmla="*/ 131078 w 237706"/>
              <a:gd name="connsiteY4" fmla="*/ 236466 h 236466"/>
              <a:gd name="connsiteX5" fmla="*/ 131078 w 237706"/>
              <a:gd name="connsiteY5" fmla="*/ 186008 h 236466"/>
              <a:gd name="connsiteX6" fmla="*/ 146195 w 237706"/>
              <a:gd name="connsiteY6" fmla="*/ 182956 h 236466"/>
              <a:gd name="connsiteX7" fmla="*/ 177100 w 237706"/>
              <a:gd name="connsiteY7" fmla="*/ 157507 h 236466"/>
              <a:gd name="connsiteX8" fmla="*/ 0 w 237706"/>
              <a:gd name="connsiteY8" fmla="*/ 130458 h 236466"/>
              <a:gd name="connsiteX9" fmla="*/ 52344 w 237706"/>
              <a:gd name="connsiteY9" fmla="*/ 130458 h 236466"/>
              <a:gd name="connsiteX10" fmla="*/ 60606 w 237706"/>
              <a:gd name="connsiteY10" fmla="*/ 157507 h 236466"/>
              <a:gd name="connsiteX11" fmla="*/ 91511 w 237706"/>
              <a:gd name="connsiteY11" fmla="*/ 182956 h 236466"/>
              <a:gd name="connsiteX12" fmla="*/ 106628 w 237706"/>
              <a:gd name="connsiteY12" fmla="*/ 186008 h 236466"/>
              <a:gd name="connsiteX13" fmla="*/ 106628 w 237706"/>
              <a:gd name="connsiteY13" fmla="*/ 236466 h 236466"/>
              <a:gd name="connsiteX14" fmla="*/ 71871 w 237706"/>
              <a:gd name="connsiteY14" fmla="*/ 229449 h 236466"/>
              <a:gd name="connsiteX15" fmla="*/ 3579 w 237706"/>
              <a:gd name="connsiteY15" fmla="*/ 154126 h 236466"/>
              <a:gd name="connsiteX16" fmla="*/ 131078 w 237706"/>
              <a:gd name="connsiteY16" fmla="*/ 0 h 236466"/>
              <a:gd name="connsiteX17" fmla="*/ 165835 w 237706"/>
              <a:gd name="connsiteY17" fmla="*/ 7017 h 236466"/>
              <a:gd name="connsiteX18" fmla="*/ 234128 w 237706"/>
              <a:gd name="connsiteY18" fmla="*/ 82340 h 236466"/>
              <a:gd name="connsiteX19" fmla="*/ 237706 w 237706"/>
              <a:gd name="connsiteY19" fmla="*/ 106008 h 236466"/>
              <a:gd name="connsiteX20" fmla="*/ 185362 w 237706"/>
              <a:gd name="connsiteY20" fmla="*/ 106008 h 236466"/>
              <a:gd name="connsiteX21" fmla="*/ 177100 w 237706"/>
              <a:gd name="connsiteY21" fmla="*/ 78960 h 236466"/>
              <a:gd name="connsiteX22" fmla="*/ 146195 w 237706"/>
              <a:gd name="connsiteY22" fmla="*/ 53510 h 236466"/>
              <a:gd name="connsiteX23" fmla="*/ 131078 w 237706"/>
              <a:gd name="connsiteY23" fmla="*/ 50458 h 236466"/>
              <a:gd name="connsiteX24" fmla="*/ 106628 w 237706"/>
              <a:gd name="connsiteY24" fmla="*/ 0 h 236466"/>
              <a:gd name="connsiteX25" fmla="*/ 106628 w 237706"/>
              <a:gd name="connsiteY25" fmla="*/ 50458 h 236466"/>
              <a:gd name="connsiteX26" fmla="*/ 91511 w 237706"/>
              <a:gd name="connsiteY26" fmla="*/ 53510 h 236466"/>
              <a:gd name="connsiteX27" fmla="*/ 60606 w 237706"/>
              <a:gd name="connsiteY27" fmla="*/ 78960 h 236466"/>
              <a:gd name="connsiteX28" fmla="*/ 52344 w 237706"/>
              <a:gd name="connsiteY28" fmla="*/ 106008 h 236466"/>
              <a:gd name="connsiteX29" fmla="*/ 0 w 237706"/>
              <a:gd name="connsiteY29" fmla="*/ 106008 h 236466"/>
              <a:gd name="connsiteX30" fmla="*/ 3579 w 237706"/>
              <a:gd name="connsiteY30" fmla="*/ 82340 h 236466"/>
              <a:gd name="connsiteX31" fmla="*/ 71871 w 237706"/>
              <a:gd name="connsiteY31" fmla="*/ 7017 h 236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37706" h="236466">
                <a:moveTo>
                  <a:pt x="185362" y="130458"/>
                </a:moveTo>
                <a:lnTo>
                  <a:pt x="237706" y="130458"/>
                </a:lnTo>
                <a:lnTo>
                  <a:pt x="234128" y="154126"/>
                </a:lnTo>
                <a:cubicBezTo>
                  <a:pt x="223548" y="188141"/>
                  <a:pt x="198326" y="215706"/>
                  <a:pt x="165835" y="229449"/>
                </a:cubicBezTo>
                <a:lnTo>
                  <a:pt x="131078" y="236466"/>
                </a:lnTo>
                <a:lnTo>
                  <a:pt x="131078" y="186008"/>
                </a:lnTo>
                <a:lnTo>
                  <a:pt x="146195" y="182956"/>
                </a:lnTo>
                <a:cubicBezTo>
                  <a:pt x="158800" y="177624"/>
                  <a:pt x="169526" y="168717"/>
                  <a:pt x="177100" y="157507"/>
                </a:cubicBezTo>
                <a:close/>
                <a:moveTo>
                  <a:pt x="0" y="130458"/>
                </a:moveTo>
                <a:lnTo>
                  <a:pt x="52344" y="130458"/>
                </a:lnTo>
                <a:lnTo>
                  <a:pt x="60606" y="157507"/>
                </a:lnTo>
                <a:cubicBezTo>
                  <a:pt x="68180" y="168717"/>
                  <a:pt x="78906" y="177624"/>
                  <a:pt x="91511" y="182956"/>
                </a:cubicBezTo>
                <a:lnTo>
                  <a:pt x="106628" y="186008"/>
                </a:lnTo>
                <a:lnTo>
                  <a:pt x="106628" y="236466"/>
                </a:lnTo>
                <a:lnTo>
                  <a:pt x="71871" y="229449"/>
                </a:lnTo>
                <a:cubicBezTo>
                  <a:pt x="39380" y="215706"/>
                  <a:pt x="14159" y="188141"/>
                  <a:pt x="3579" y="154126"/>
                </a:cubicBezTo>
                <a:close/>
                <a:moveTo>
                  <a:pt x="131078" y="0"/>
                </a:moveTo>
                <a:lnTo>
                  <a:pt x="165835" y="7017"/>
                </a:lnTo>
                <a:cubicBezTo>
                  <a:pt x="198326" y="20760"/>
                  <a:pt x="223548" y="48325"/>
                  <a:pt x="234128" y="82340"/>
                </a:cubicBezTo>
                <a:lnTo>
                  <a:pt x="237706" y="106008"/>
                </a:lnTo>
                <a:lnTo>
                  <a:pt x="185362" y="106008"/>
                </a:lnTo>
                <a:lnTo>
                  <a:pt x="177100" y="78960"/>
                </a:lnTo>
                <a:cubicBezTo>
                  <a:pt x="169526" y="67749"/>
                  <a:pt x="158800" y="58842"/>
                  <a:pt x="146195" y="53510"/>
                </a:cubicBezTo>
                <a:lnTo>
                  <a:pt x="131078" y="50458"/>
                </a:lnTo>
                <a:close/>
                <a:moveTo>
                  <a:pt x="106628" y="0"/>
                </a:moveTo>
                <a:lnTo>
                  <a:pt x="106628" y="50458"/>
                </a:lnTo>
                <a:lnTo>
                  <a:pt x="91511" y="53510"/>
                </a:lnTo>
                <a:cubicBezTo>
                  <a:pt x="78906" y="58842"/>
                  <a:pt x="68180" y="67749"/>
                  <a:pt x="60606" y="78960"/>
                </a:cubicBezTo>
                <a:lnTo>
                  <a:pt x="52344" y="106008"/>
                </a:lnTo>
                <a:lnTo>
                  <a:pt x="0" y="106008"/>
                </a:lnTo>
                <a:lnTo>
                  <a:pt x="3579" y="82340"/>
                </a:lnTo>
                <a:cubicBezTo>
                  <a:pt x="14159" y="48325"/>
                  <a:pt x="39380" y="20760"/>
                  <a:pt x="71871" y="7017"/>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3" name="Oval 52">
            <a:extLst>
              <a:ext uri="{FF2B5EF4-FFF2-40B4-BE49-F238E27FC236}">
                <a16:creationId xmlns:a16="http://schemas.microsoft.com/office/drawing/2014/main" id="{1CB88625-BD84-4AC0-8A04-F9D426252DC6}"/>
              </a:ext>
            </a:extLst>
          </p:cNvPr>
          <p:cNvSpPr/>
          <p:nvPr userDrawn="1"/>
        </p:nvSpPr>
        <p:spPr>
          <a:xfrm rot="10800000" flipH="1">
            <a:off x="1016764" y="1689879"/>
            <a:ext cx="80588" cy="80588"/>
          </a:xfrm>
          <a:prstGeom prst="ellipse">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Top Corners Rounded 53">
            <a:extLst>
              <a:ext uri="{FF2B5EF4-FFF2-40B4-BE49-F238E27FC236}">
                <a16:creationId xmlns:a16="http://schemas.microsoft.com/office/drawing/2014/main" id="{FDB0D61A-55FF-42B8-B442-7B044B1376C5}"/>
              </a:ext>
            </a:extLst>
          </p:cNvPr>
          <p:cNvSpPr/>
          <p:nvPr userDrawn="1"/>
        </p:nvSpPr>
        <p:spPr>
          <a:xfrm rot="10800000" flipH="1">
            <a:off x="478272" y="255586"/>
            <a:ext cx="1246034" cy="71186"/>
          </a:xfrm>
          <a:prstGeom prst="round2SameRect">
            <a:avLst>
              <a:gd name="adj1" fmla="val 50000"/>
              <a:gd name="adj2" fmla="val 0"/>
            </a:avLst>
          </a:prstGeom>
          <a:solidFill>
            <a:schemeClr val="accent2">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Top Corners Rounded 54">
            <a:extLst>
              <a:ext uri="{FF2B5EF4-FFF2-40B4-BE49-F238E27FC236}">
                <a16:creationId xmlns:a16="http://schemas.microsoft.com/office/drawing/2014/main" id="{18A1D6DB-506D-44F9-B480-A76B310C3E71}"/>
              </a:ext>
            </a:extLst>
          </p:cNvPr>
          <p:cNvSpPr/>
          <p:nvPr userDrawn="1"/>
        </p:nvSpPr>
        <p:spPr>
          <a:xfrm rot="10800000" flipH="1">
            <a:off x="640963" y="322185"/>
            <a:ext cx="920653" cy="256032"/>
          </a:xfrm>
          <a:prstGeom prst="round2SameRect">
            <a:avLst>
              <a:gd name="adj1" fmla="val 50000"/>
              <a:gd name="adj2" fmla="val 0"/>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TextBox 55">
            <a:extLst>
              <a:ext uri="{FF2B5EF4-FFF2-40B4-BE49-F238E27FC236}">
                <a16:creationId xmlns:a16="http://schemas.microsoft.com/office/drawing/2014/main" id="{DC50F240-F8DE-4A86-B350-32B373D2B6BC}"/>
              </a:ext>
            </a:extLst>
          </p:cNvPr>
          <p:cNvSpPr txBox="1"/>
          <p:nvPr userDrawn="1"/>
        </p:nvSpPr>
        <p:spPr>
          <a:xfrm>
            <a:off x="292045" y="6035759"/>
            <a:ext cx="3434108" cy="500056"/>
          </a:xfrm>
          <a:custGeom>
            <a:avLst/>
            <a:gdLst>
              <a:gd name="connsiteX0" fmla="*/ 918715 w 3349328"/>
              <a:gd name="connsiteY0" fmla="*/ 111816 h 487710"/>
              <a:gd name="connsiteX1" fmla="*/ 918715 w 3349328"/>
              <a:gd name="connsiteY1" fmla="*/ 374535 h 487710"/>
              <a:gd name="connsiteX2" fmla="*/ 946303 w 3349328"/>
              <a:gd name="connsiteY2" fmla="*/ 374535 h 487710"/>
              <a:gd name="connsiteX3" fmla="*/ 1052905 w 3349328"/>
              <a:gd name="connsiteY3" fmla="*/ 327170 h 487710"/>
              <a:gd name="connsiteX4" fmla="*/ 1079813 w 3349328"/>
              <a:gd name="connsiteY4" fmla="*/ 243005 h 487710"/>
              <a:gd name="connsiteX5" fmla="*/ 1052905 w 3349328"/>
              <a:gd name="connsiteY5" fmla="*/ 159181 h 487710"/>
              <a:gd name="connsiteX6" fmla="*/ 946303 w 3349328"/>
              <a:gd name="connsiteY6" fmla="*/ 111816 h 487710"/>
              <a:gd name="connsiteX7" fmla="*/ 2629830 w 3349328"/>
              <a:gd name="connsiteY7" fmla="*/ 102981 h 487710"/>
              <a:gd name="connsiteX8" fmla="*/ 2629830 w 3349328"/>
              <a:gd name="connsiteY8" fmla="*/ 218535 h 487710"/>
              <a:gd name="connsiteX9" fmla="*/ 2652342 w 3349328"/>
              <a:gd name="connsiteY9" fmla="*/ 218535 h 487710"/>
              <a:gd name="connsiteX10" fmla="*/ 2707256 w 3349328"/>
              <a:gd name="connsiteY10" fmla="*/ 202610 h 487710"/>
              <a:gd name="connsiteX11" fmla="*/ 2725333 w 3349328"/>
              <a:gd name="connsiteY11" fmla="*/ 160588 h 487710"/>
              <a:gd name="connsiteX12" fmla="*/ 2707256 w 3349328"/>
              <a:gd name="connsiteY12" fmla="*/ 118906 h 487710"/>
              <a:gd name="connsiteX13" fmla="*/ 2652342 w 3349328"/>
              <a:gd name="connsiteY13" fmla="*/ 102981 h 487710"/>
              <a:gd name="connsiteX14" fmla="*/ 222349 w 3349328"/>
              <a:gd name="connsiteY14" fmla="*/ 23791 h 487710"/>
              <a:gd name="connsiteX15" fmla="*/ 343001 w 3349328"/>
              <a:gd name="connsiteY15" fmla="*/ 23791 h 487710"/>
              <a:gd name="connsiteX16" fmla="*/ 564934 w 3349328"/>
              <a:gd name="connsiteY16" fmla="*/ 307580 h 487710"/>
              <a:gd name="connsiteX17" fmla="*/ 564934 w 3349328"/>
              <a:gd name="connsiteY17" fmla="*/ 23791 h 487710"/>
              <a:gd name="connsiteX18" fmla="*/ 685587 w 3349328"/>
              <a:gd name="connsiteY18" fmla="*/ 23791 h 487710"/>
              <a:gd name="connsiteX19" fmla="*/ 685587 w 3349328"/>
              <a:gd name="connsiteY19" fmla="*/ 487710 h 487710"/>
              <a:gd name="connsiteX20" fmla="*/ 564934 w 3349328"/>
              <a:gd name="connsiteY20" fmla="*/ 487710 h 487710"/>
              <a:gd name="connsiteX21" fmla="*/ 343001 w 3349328"/>
              <a:gd name="connsiteY21" fmla="*/ 203580 h 487710"/>
              <a:gd name="connsiteX22" fmla="*/ 343001 w 3349328"/>
              <a:gd name="connsiteY22" fmla="*/ 487710 h 487710"/>
              <a:gd name="connsiteX23" fmla="*/ 222349 w 3349328"/>
              <a:gd name="connsiteY23" fmla="*/ 487710 h 487710"/>
              <a:gd name="connsiteX24" fmla="*/ 0 w 3349328"/>
              <a:gd name="connsiteY24" fmla="*/ 23791 h 487710"/>
              <a:gd name="connsiteX25" fmla="*/ 120653 w 3349328"/>
              <a:gd name="connsiteY25" fmla="*/ 23791 h 487710"/>
              <a:gd name="connsiteX26" fmla="*/ 120653 w 3349328"/>
              <a:gd name="connsiteY26" fmla="*/ 487710 h 487710"/>
              <a:gd name="connsiteX27" fmla="*/ 0 w 3349328"/>
              <a:gd name="connsiteY27" fmla="*/ 487710 h 487710"/>
              <a:gd name="connsiteX28" fmla="*/ 2887110 w 3349328"/>
              <a:gd name="connsiteY28" fmla="*/ 11217 h 487710"/>
              <a:gd name="connsiteX29" fmla="*/ 3031213 w 3349328"/>
              <a:gd name="connsiteY29" fmla="*/ 11217 h 487710"/>
              <a:gd name="connsiteX30" fmla="*/ 3118899 w 3349328"/>
              <a:gd name="connsiteY30" fmla="*/ 137647 h 487710"/>
              <a:gd name="connsiteX31" fmla="*/ 3203186 w 3349328"/>
              <a:gd name="connsiteY31" fmla="*/ 11217 h 487710"/>
              <a:gd name="connsiteX32" fmla="*/ 3349328 w 3349328"/>
              <a:gd name="connsiteY32" fmla="*/ 11217 h 487710"/>
              <a:gd name="connsiteX33" fmla="*/ 3175657 w 3349328"/>
              <a:gd name="connsiteY33" fmla="*/ 252183 h 487710"/>
              <a:gd name="connsiteX34" fmla="*/ 3175657 w 3349328"/>
              <a:gd name="connsiteY34" fmla="*/ 475135 h 487710"/>
              <a:gd name="connsiteX35" fmla="*/ 3055003 w 3349328"/>
              <a:gd name="connsiteY35" fmla="*/ 475135 h 487710"/>
              <a:gd name="connsiteX36" fmla="*/ 3055003 w 3349328"/>
              <a:gd name="connsiteY36" fmla="*/ 252183 h 487710"/>
              <a:gd name="connsiteX37" fmla="*/ 2509178 w 3349328"/>
              <a:gd name="connsiteY37" fmla="*/ 11217 h 487710"/>
              <a:gd name="connsiteX38" fmla="*/ 2696784 w 3349328"/>
              <a:gd name="connsiteY38" fmla="*/ 11217 h 487710"/>
              <a:gd name="connsiteX39" fmla="*/ 2818457 w 3349328"/>
              <a:gd name="connsiteY39" fmla="*/ 60497 h 487710"/>
              <a:gd name="connsiteX40" fmla="*/ 2850405 w 3349328"/>
              <a:gd name="connsiteY40" fmla="*/ 153960 h 487710"/>
              <a:gd name="connsiteX41" fmla="*/ 2813699 w 3349328"/>
              <a:gd name="connsiteY41" fmla="*/ 252183 h 487710"/>
              <a:gd name="connsiteX42" fmla="*/ 2749123 w 3349328"/>
              <a:gd name="connsiteY42" fmla="*/ 284810 h 487710"/>
              <a:gd name="connsiteX43" fmla="*/ 2894927 w 3349328"/>
              <a:gd name="connsiteY43" fmla="*/ 475135 h 487710"/>
              <a:gd name="connsiteX44" fmla="*/ 2745046 w 3349328"/>
              <a:gd name="connsiteY44" fmla="*/ 475135 h 487710"/>
              <a:gd name="connsiteX45" fmla="*/ 2629830 w 3349328"/>
              <a:gd name="connsiteY45" fmla="*/ 297045 h 487710"/>
              <a:gd name="connsiteX46" fmla="*/ 2629830 w 3349328"/>
              <a:gd name="connsiteY46" fmla="*/ 475135 h 487710"/>
              <a:gd name="connsiteX47" fmla="*/ 2509178 w 3349328"/>
              <a:gd name="connsiteY47" fmla="*/ 475135 h 487710"/>
              <a:gd name="connsiteX48" fmla="*/ 2136647 w 3349328"/>
              <a:gd name="connsiteY48" fmla="*/ 11217 h 487710"/>
              <a:gd name="connsiteX49" fmla="*/ 2455441 w 3349328"/>
              <a:gd name="connsiteY49" fmla="*/ 11217 h 487710"/>
              <a:gd name="connsiteX50" fmla="*/ 2455441 w 3349328"/>
              <a:gd name="connsiteY50" fmla="*/ 111816 h 487710"/>
              <a:gd name="connsiteX51" fmla="*/ 2355520 w 3349328"/>
              <a:gd name="connsiteY51" fmla="*/ 111816 h 487710"/>
              <a:gd name="connsiteX52" fmla="*/ 2355520 w 3349328"/>
              <a:gd name="connsiteY52" fmla="*/ 475135 h 487710"/>
              <a:gd name="connsiteX53" fmla="*/ 2234868 w 3349328"/>
              <a:gd name="connsiteY53" fmla="*/ 475135 h 487710"/>
              <a:gd name="connsiteX54" fmla="*/ 2234868 w 3349328"/>
              <a:gd name="connsiteY54" fmla="*/ 111816 h 487710"/>
              <a:gd name="connsiteX55" fmla="*/ 2136647 w 3349328"/>
              <a:gd name="connsiteY55" fmla="*/ 111816 h 487710"/>
              <a:gd name="connsiteX56" fmla="*/ 1281429 w 3349328"/>
              <a:gd name="connsiteY56" fmla="*/ 11217 h 487710"/>
              <a:gd name="connsiteX57" fmla="*/ 1402081 w 3349328"/>
              <a:gd name="connsiteY57" fmla="*/ 11217 h 487710"/>
              <a:gd name="connsiteX58" fmla="*/ 1402081 w 3349328"/>
              <a:gd name="connsiteY58" fmla="*/ 262151 h 487710"/>
              <a:gd name="connsiteX59" fmla="*/ 1403101 w 3349328"/>
              <a:gd name="connsiteY59" fmla="*/ 307310 h 487710"/>
              <a:gd name="connsiteX60" fmla="*/ 1446264 w 3349328"/>
              <a:gd name="connsiteY60" fmla="*/ 373180 h 487710"/>
              <a:gd name="connsiteX61" fmla="*/ 1482289 w 3349328"/>
              <a:gd name="connsiteY61" fmla="*/ 380992 h 487710"/>
              <a:gd name="connsiteX62" fmla="*/ 1548903 w 3349328"/>
              <a:gd name="connsiteY62" fmla="*/ 350091 h 487710"/>
              <a:gd name="connsiteX63" fmla="*/ 1565557 w 3349328"/>
              <a:gd name="connsiteY63" fmla="*/ 262151 h 487710"/>
              <a:gd name="connsiteX64" fmla="*/ 1565557 w 3349328"/>
              <a:gd name="connsiteY64" fmla="*/ 11217 h 487710"/>
              <a:gd name="connsiteX65" fmla="*/ 1686210 w 3349328"/>
              <a:gd name="connsiteY65" fmla="*/ 11217 h 487710"/>
              <a:gd name="connsiteX66" fmla="*/ 1686210 w 3349328"/>
              <a:gd name="connsiteY66" fmla="*/ 278692 h 487710"/>
              <a:gd name="connsiteX67" fmla="*/ 1679413 w 3349328"/>
              <a:gd name="connsiteY67" fmla="*/ 350064 h 487710"/>
              <a:gd name="connsiteX68" fmla="*/ 1629112 w 3349328"/>
              <a:gd name="connsiteY68" fmla="*/ 433672 h 487710"/>
              <a:gd name="connsiteX69" fmla="*/ 1478212 w 3349328"/>
              <a:gd name="connsiteY69" fmla="*/ 487030 h 487710"/>
              <a:gd name="connsiteX70" fmla="*/ 1327990 w 3349328"/>
              <a:gd name="connsiteY70" fmla="*/ 432652 h 487710"/>
              <a:gd name="connsiteX71" fmla="*/ 1288906 w 3349328"/>
              <a:gd name="connsiteY71" fmla="*/ 360940 h 487710"/>
              <a:gd name="connsiteX72" fmla="*/ 1281429 w 3349328"/>
              <a:gd name="connsiteY72" fmla="*/ 278692 h 487710"/>
              <a:gd name="connsiteX73" fmla="*/ 798063 w 3349328"/>
              <a:gd name="connsiteY73" fmla="*/ 11217 h 487710"/>
              <a:gd name="connsiteX74" fmla="*/ 976153 w 3349328"/>
              <a:gd name="connsiteY74" fmla="*/ 11217 h 487710"/>
              <a:gd name="connsiteX75" fmla="*/ 1097146 w 3349328"/>
              <a:gd name="connsiteY75" fmla="*/ 47581 h 487710"/>
              <a:gd name="connsiteX76" fmla="*/ 1181093 w 3349328"/>
              <a:gd name="connsiteY76" fmla="*/ 142065 h 487710"/>
              <a:gd name="connsiteX77" fmla="*/ 1204883 w 3349328"/>
              <a:gd name="connsiteY77" fmla="*/ 243005 h 487710"/>
              <a:gd name="connsiteX78" fmla="*/ 1161210 w 3349328"/>
              <a:gd name="connsiteY78" fmla="*/ 377084 h 487710"/>
              <a:gd name="connsiteX79" fmla="*/ 1049564 w 3349328"/>
              <a:gd name="connsiteY79" fmla="*/ 462560 h 487710"/>
              <a:gd name="connsiteX80" fmla="*/ 976153 w 3349328"/>
              <a:gd name="connsiteY80" fmla="*/ 475135 h 487710"/>
              <a:gd name="connsiteX81" fmla="*/ 798063 w 3349328"/>
              <a:gd name="connsiteY81" fmla="*/ 475135 h 487710"/>
              <a:gd name="connsiteX82" fmla="*/ 1939788 w 3349328"/>
              <a:gd name="connsiteY82" fmla="*/ 0 h 487710"/>
              <a:gd name="connsiteX83" fmla="*/ 2086950 w 3349328"/>
              <a:gd name="connsiteY83" fmla="*/ 37726 h 487710"/>
              <a:gd name="connsiteX84" fmla="*/ 2038689 w 3349328"/>
              <a:gd name="connsiteY84" fmla="*/ 131529 h 487710"/>
              <a:gd name="connsiteX85" fmla="*/ 1958953 w 3349328"/>
              <a:gd name="connsiteY85" fmla="*/ 100602 h 487710"/>
              <a:gd name="connsiteX86" fmla="*/ 1924196 w 3349328"/>
              <a:gd name="connsiteY86" fmla="*/ 110494 h 487710"/>
              <a:gd name="connsiteX87" fmla="*/ 1906822 w 3349328"/>
              <a:gd name="connsiteY87" fmla="*/ 140514 h 487710"/>
              <a:gd name="connsiteX88" fmla="*/ 1929629 w 3349328"/>
              <a:gd name="connsiteY88" fmla="*/ 172233 h 487710"/>
              <a:gd name="connsiteX89" fmla="*/ 1990911 w 3349328"/>
              <a:gd name="connsiteY89" fmla="*/ 193384 h 487710"/>
              <a:gd name="connsiteX90" fmla="*/ 2082150 w 3349328"/>
              <a:gd name="connsiteY90" fmla="*/ 246468 h 487710"/>
              <a:gd name="connsiteX91" fmla="*/ 2105644 w 3349328"/>
              <a:gd name="connsiteY91" fmla="*/ 321663 h 487710"/>
              <a:gd name="connsiteX92" fmla="*/ 2002323 w 3349328"/>
              <a:gd name="connsiteY92" fmla="*/ 475119 h 487710"/>
              <a:gd name="connsiteX93" fmla="*/ 1924834 w 3349328"/>
              <a:gd name="connsiteY93" fmla="*/ 487710 h 487710"/>
              <a:gd name="connsiteX94" fmla="*/ 1763397 w 3349328"/>
              <a:gd name="connsiteY94" fmla="*/ 435031 h 487710"/>
              <a:gd name="connsiteX95" fmla="*/ 1815056 w 3349328"/>
              <a:gd name="connsiteY95" fmla="*/ 337828 h 487710"/>
              <a:gd name="connsiteX96" fmla="*/ 1921653 w 3349328"/>
              <a:gd name="connsiteY96" fmla="*/ 387110 h 487710"/>
              <a:gd name="connsiteX97" fmla="*/ 1961503 w 3349328"/>
              <a:gd name="connsiteY97" fmla="*/ 376122 h 487710"/>
              <a:gd name="connsiteX98" fmla="*/ 1980572 w 3349328"/>
              <a:gd name="connsiteY98" fmla="*/ 341106 h 487710"/>
              <a:gd name="connsiteX99" fmla="*/ 1959463 w 3349328"/>
              <a:gd name="connsiteY99" fmla="*/ 306773 h 487710"/>
              <a:gd name="connsiteX100" fmla="*/ 1906693 w 3349328"/>
              <a:gd name="connsiteY100" fmla="*/ 285828 h 487710"/>
              <a:gd name="connsiteX101" fmla="*/ 1850180 w 3349328"/>
              <a:gd name="connsiteY101" fmla="*/ 267498 h 487710"/>
              <a:gd name="connsiteX102" fmla="*/ 1818860 w 3349328"/>
              <a:gd name="connsiteY102" fmla="*/ 249165 h 487710"/>
              <a:gd name="connsiteX103" fmla="*/ 1781750 w 3349328"/>
              <a:gd name="connsiteY103" fmla="*/ 156833 h 487710"/>
              <a:gd name="connsiteX104" fmla="*/ 1820155 w 3349328"/>
              <a:gd name="connsiteY104" fmla="*/ 49903 h 487710"/>
              <a:gd name="connsiteX105" fmla="*/ 1939788 w 3349328"/>
              <a:gd name="connsiteY105" fmla="*/ 0 h 487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Lst>
            <a:rect l="l" t="t" r="r" b="b"/>
            <a:pathLst>
              <a:path w="3349328" h="487710">
                <a:moveTo>
                  <a:pt x="918715" y="111816"/>
                </a:moveTo>
                <a:lnTo>
                  <a:pt x="918715" y="374535"/>
                </a:lnTo>
                <a:lnTo>
                  <a:pt x="946303" y="374535"/>
                </a:lnTo>
                <a:cubicBezTo>
                  <a:pt x="993757" y="374535"/>
                  <a:pt x="1029291" y="358747"/>
                  <a:pt x="1052905" y="327170"/>
                </a:cubicBezTo>
                <a:cubicBezTo>
                  <a:pt x="1070843" y="303090"/>
                  <a:pt x="1079813" y="275035"/>
                  <a:pt x="1079813" y="243005"/>
                </a:cubicBezTo>
                <a:cubicBezTo>
                  <a:pt x="1079813" y="210977"/>
                  <a:pt x="1070843" y="183035"/>
                  <a:pt x="1052905" y="159181"/>
                </a:cubicBezTo>
                <a:cubicBezTo>
                  <a:pt x="1029065" y="127605"/>
                  <a:pt x="993530" y="111816"/>
                  <a:pt x="946303" y="111816"/>
                </a:cubicBezTo>
                <a:close/>
                <a:moveTo>
                  <a:pt x="2629830" y="102981"/>
                </a:moveTo>
                <a:lnTo>
                  <a:pt x="2629830" y="218535"/>
                </a:lnTo>
                <a:lnTo>
                  <a:pt x="2652342" y="218535"/>
                </a:lnTo>
                <a:cubicBezTo>
                  <a:pt x="2677810" y="218535"/>
                  <a:pt x="2696115" y="213227"/>
                  <a:pt x="2707256" y="202610"/>
                </a:cubicBezTo>
                <a:cubicBezTo>
                  <a:pt x="2719308" y="191085"/>
                  <a:pt x="2725333" y="177079"/>
                  <a:pt x="2725333" y="160588"/>
                </a:cubicBezTo>
                <a:cubicBezTo>
                  <a:pt x="2725333" y="144097"/>
                  <a:pt x="2719308" y="130203"/>
                  <a:pt x="2707256" y="118906"/>
                </a:cubicBezTo>
                <a:cubicBezTo>
                  <a:pt x="2695885" y="108289"/>
                  <a:pt x="2677580" y="102981"/>
                  <a:pt x="2652342" y="102981"/>
                </a:cubicBezTo>
                <a:close/>
                <a:moveTo>
                  <a:pt x="222349" y="23791"/>
                </a:moveTo>
                <a:lnTo>
                  <a:pt x="343001" y="23791"/>
                </a:lnTo>
                <a:lnTo>
                  <a:pt x="564934" y="307580"/>
                </a:lnTo>
                <a:lnTo>
                  <a:pt x="564934" y="23791"/>
                </a:lnTo>
                <a:lnTo>
                  <a:pt x="685587" y="23791"/>
                </a:lnTo>
                <a:lnTo>
                  <a:pt x="685587" y="487710"/>
                </a:lnTo>
                <a:lnTo>
                  <a:pt x="564934" y="487710"/>
                </a:lnTo>
                <a:lnTo>
                  <a:pt x="343001" y="203580"/>
                </a:lnTo>
                <a:lnTo>
                  <a:pt x="343001" y="487710"/>
                </a:lnTo>
                <a:lnTo>
                  <a:pt x="222349" y="487710"/>
                </a:lnTo>
                <a:close/>
                <a:moveTo>
                  <a:pt x="0" y="23791"/>
                </a:moveTo>
                <a:lnTo>
                  <a:pt x="120653" y="23791"/>
                </a:lnTo>
                <a:lnTo>
                  <a:pt x="120653" y="487710"/>
                </a:lnTo>
                <a:lnTo>
                  <a:pt x="0" y="487710"/>
                </a:lnTo>
                <a:close/>
                <a:moveTo>
                  <a:pt x="2887110" y="11217"/>
                </a:moveTo>
                <a:lnTo>
                  <a:pt x="3031213" y="11217"/>
                </a:lnTo>
                <a:lnTo>
                  <a:pt x="3118899" y="137647"/>
                </a:lnTo>
                <a:lnTo>
                  <a:pt x="3203186" y="11217"/>
                </a:lnTo>
                <a:lnTo>
                  <a:pt x="3349328" y="11217"/>
                </a:lnTo>
                <a:lnTo>
                  <a:pt x="3175657" y="252183"/>
                </a:lnTo>
                <a:lnTo>
                  <a:pt x="3175657" y="475135"/>
                </a:lnTo>
                <a:lnTo>
                  <a:pt x="3055003" y="475135"/>
                </a:lnTo>
                <a:lnTo>
                  <a:pt x="3055003" y="252183"/>
                </a:lnTo>
                <a:close/>
                <a:moveTo>
                  <a:pt x="2509178" y="11217"/>
                </a:moveTo>
                <a:lnTo>
                  <a:pt x="2696784" y="11217"/>
                </a:lnTo>
                <a:cubicBezTo>
                  <a:pt x="2751617" y="11217"/>
                  <a:pt x="2792173" y="27643"/>
                  <a:pt x="2818457" y="60497"/>
                </a:cubicBezTo>
                <a:cubicBezTo>
                  <a:pt x="2839755" y="87006"/>
                  <a:pt x="2850405" y="118161"/>
                  <a:pt x="2850405" y="153960"/>
                </a:cubicBezTo>
                <a:cubicBezTo>
                  <a:pt x="2850405" y="194971"/>
                  <a:pt x="2838170" y="227712"/>
                  <a:pt x="2813699" y="252183"/>
                </a:cubicBezTo>
                <a:cubicBezTo>
                  <a:pt x="2798065" y="267816"/>
                  <a:pt x="2776540" y="278692"/>
                  <a:pt x="2749123" y="284810"/>
                </a:cubicBezTo>
                <a:lnTo>
                  <a:pt x="2894927" y="475135"/>
                </a:lnTo>
                <a:lnTo>
                  <a:pt x="2745046" y="475135"/>
                </a:lnTo>
                <a:lnTo>
                  <a:pt x="2629830" y="297045"/>
                </a:lnTo>
                <a:lnTo>
                  <a:pt x="2629830" y="475135"/>
                </a:lnTo>
                <a:lnTo>
                  <a:pt x="2509178" y="475135"/>
                </a:lnTo>
                <a:close/>
                <a:moveTo>
                  <a:pt x="2136647" y="11217"/>
                </a:moveTo>
                <a:lnTo>
                  <a:pt x="2455441" y="11217"/>
                </a:lnTo>
                <a:lnTo>
                  <a:pt x="2455441" y="111816"/>
                </a:lnTo>
                <a:lnTo>
                  <a:pt x="2355520" y="111816"/>
                </a:lnTo>
                <a:lnTo>
                  <a:pt x="2355520" y="475135"/>
                </a:lnTo>
                <a:lnTo>
                  <a:pt x="2234868" y="475135"/>
                </a:lnTo>
                <a:lnTo>
                  <a:pt x="2234868" y="111816"/>
                </a:lnTo>
                <a:lnTo>
                  <a:pt x="2136647" y="111816"/>
                </a:lnTo>
                <a:close/>
                <a:moveTo>
                  <a:pt x="1281429" y="11217"/>
                </a:moveTo>
                <a:lnTo>
                  <a:pt x="1402081" y="11217"/>
                </a:lnTo>
                <a:lnTo>
                  <a:pt x="1402081" y="262151"/>
                </a:lnTo>
                <a:cubicBezTo>
                  <a:pt x="1402081" y="282294"/>
                  <a:pt x="1402421" y="297347"/>
                  <a:pt x="1403101" y="307310"/>
                </a:cubicBezTo>
                <a:cubicBezTo>
                  <a:pt x="1405367" y="338775"/>
                  <a:pt x="1419754" y="360733"/>
                  <a:pt x="1446264" y="373180"/>
                </a:cubicBezTo>
                <a:cubicBezTo>
                  <a:pt x="1457139" y="378388"/>
                  <a:pt x="1469148" y="380992"/>
                  <a:pt x="1482289" y="380992"/>
                </a:cubicBezTo>
                <a:cubicBezTo>
                  <a:pt x="1511745" y="380992"/>
                  <a:pt x="1533949" y="370691"/>
                  <a:pt x="1548903" y="350091"/>
                </a:cubicBezTo>
                <a:cubicBezTo>
                  <a:pt x="1560006" y="334924"/>
                  <a:pt x="1565557" y="305610"/>
                  <a:pt x="1565557" y="262151"/>
                </a:cubicBezTo>
                <a:lnTo>
                  <a:pt x="1565557" y="11217"/>
                </a:lnTo>
                <a:lnTo>
                  <a:pt x="1686210" y="11217"/>
                </a:lnTo>
                <a:lnTo>
                  <a:pt x="1686210" y="278692"/>
                </a:lnTo>
                <a:cubicBezTo>
                  <a:pt x="1686210" y="306561"/>
                  <a:pt x="1683944" y="330351"/>
                  <a:pt x="1679413" y="350064"/>
                </a:cubicBezTo>
                <a:cubicBezTo>
                  <a:pt x="1672389" y="380652"/>
                  <a:pt x="1655622" y="408522"/>
                  <a:pt x="1629112" y="433672"/>
                </a:cubicBezTo>
                <a:cubicBezTo>
                  <a:pt x="1591500" y="469244"/>
                  <a:pt x="1541200" y="487030"/>
                  <a:pt x="1478212" y="487030"/>
                </a:cubicBezTo>
                <a:cubicBezTo>
                  <a:pt x="1414090" y="487030"/>
                  <a:pt x="1364016" y="468904"/>
                  <a:pt x="1327990" y="432652"/>
                </a:cubicBezTo>
                <a:cubicBezTo>
                  <a:pt x="1308958" y="413619"/>
                  <a:pt x="1295929" y="389715"/>
                  <a:pt x="1288906" y="360940"/>
                </a:cubicBezTo>
                <a:cubicBezTo>
                  <a:pt x="1283921" y="340548"/>
                  <a:pt x="1281429" y="313131"/>
                  <a:pt x="1281429" y="278692"/>
                </a:cubicBezTo>
                <a:close/>
                <a:moveTo>
                  <a:pt x="798063" y="11217"/>
                </a:moveTo>
                <a:lnTo>
                  <a:pt x="976153" y="11217"/>
                </a:lnTo>
                <a:cubicBezTo>
                  <a:pt x="1019656" y="11217"/>
                  <a:pt x="1059987" y="23337"/>
                  <a:pt x="1097146" y="47581"/>
                </a:cubicBezTo>
                <a:cubicBezTo>
                  <a:pt x="1133625" y="71146"/>
                  <a:pt x="1161607" y="102641"/>
                  <a:pt x="1181093" y="142065"/>
                </a:cubicBezTo>
                <a:cubicBezTo>
                  <a:pt x="1196954" y="174692"/>
                  <a:pt x="1204883" y="208339"/>
                  <a:pt x="1204883" y="243005"/>
                </a:cubicBezTo>
                <a:cubicBezTo>
                  <a:pt x="1204883" y="291267"/>
                  <a:pt x="1190325" y="335960"/>
                  <a:pt x="1161210" y="377084"/>
                </a:cubicBezTo>
                <a:cubicBezTo>
                  <a:pt x="1132096" y="418207"/>
                  <a:pt x="1094879" y="446699"/>
                  <a:pt x="1049564" y="462560"/>
                </a:cubicBezTo>
                <a:cubicBezTo>
                  <a:pt x="1025547" y="470943"/>
                  <a:pt x="1001077" y="475135"/>
                  <a:pt x="976153" y="475135"/>
                </a:cubicBezTo>
                <a:lnTo>
                  <a:pt x="798063" y="475135"/>
                </a:lnTo>
                <a:close/>
                <a:moveTo>
                  <a:pt x="1939788" y="0"/>
                </a:moveTo>
                <a:cubicBezTo>
                  <a:pt x="1989862" y="0"/>
                  <a:pt x="2038916" y="12575"/>
                  <a:pt x="2086950" y="37726"/>
                </a:cubicBezTo>
                <a:lnTo>
                  <a:pt x="2038689" y="131529"/>
                </a:lnTo>
                <a:cubicBezTo>
                  <a:pt x="2012339" y="110910"/>
                  <a:pt x="1985760" y="100602"/>
                  <a:pt x="1958953" y="100602"/>
                </a:cubicBezTo>
                <a:cubicBezTo>
                  <a:pt x="1946007" y="100602"/>
                  <a:pt x="1934421" y="103899"/>
                  <a:pt x="1924196" y="110494"/>
                </a:cubicBezTo>
                <a:cubicBezTo>
                  <a:pt x="1912613" y="118000"/>
                  <a:pt x="1906822" y="128007"/>
                  <a:pt x="1906822" y="140514"/>
                </a:cubicBezTo>
                <a:cubicBezTo>
                  <a:pt x="1906822" y="152792"/>
                  <a:pt x="1914423" y="163365"/>
                  <a:pt x="1929629" y="172233"/>
                </a:cubicBezTo>
                <a:cubicBezTo>
                  <a:pt x="1936440" y="176330"/>
                  <a:pt x="1956869" y="183380"/>
                  <a:pt x="1990911" y="193384"/>
                </a:cubicBezTo>
                <a:cubicBezTo>
                  <a:pt x="2033583" y="205862"/>
                  <a:pt x="2063995" y="223556"/>
                  <a:pt x="2082150" y="246468"/>
                </a:cubicBezTo>
                <a:cubicBezTo>
                  <a:pt x="2097812" y="265976"/>
                  <a:pt x="2105644" y="291040"/>
                  <a:pt x="2105644" y="321663"/>
                </a:cubicBezTo>
                <a:cubicBezTo>
                  <a:pt x="2105644" y="400148"/>
                  <a:pt x="2071204" y="451300"/>
                  <a:pt x="2002323" y="475119"/>
                </a:cubicBezTo>
                <a:cubicBezTo>
                  <a:pt x="1978306" y="483513"/>
                  <a:pt x="1952476" y="487710"/>
                  <a:pt x="1924834" y="487710"/>
                </a:cubicBezTo>
                <a:cubicBezTo>
                  <a:pt x="1866829" y="487710"/>
                  <a:pt x="1813018" y="470151"/>
                  <a:pt x="1763397" y="435031"/>
                </a:cubicBezTo>
                <a:lnTo>
                  <a:pt x="1815056" y="337828"/>
                </a:lnTo>
                <a:cubicBezTo>
                  <a:pt x="1851383" y="370682"/>
                  <a:pt x="1886915" y="387110"/>
                  <a:pt x="1921653" y="387110"/>
                </a:cubicBezTo>
                <a:cubicBezTo>
                  <a:pt x="1937319" y="387110"/>
                  <a:pt x="1950602" y="383447"/>
                  <a:pt x="1961503" y="376122"/>
                </a:cubicBezTo>
                <a:cubicBezTo>
                  <a:pt x="1974216" y="367884"/>
                  <a:pt x="1980572" y="356212"/>
                  <a:pt x="1980572" y="341106"/>
                </a:cubicBezTo>
                <a:cubicBezTo>
                  <a:pt x="1980572" y="327372"/>
                  <a:pt x="1973536" y="315929"/>
                  <a:pt x="1959463" y="306773"/>
                </a:cubicBezTo>
                <a:cubicBezTo>
                  <a:pt x="1949023" y="299905"/>
                  <a:pt x="1931433" y="292924"/>
                  <a:pt x="1906693" y="285828"/>
                </a:cubicBezTo>
                <a:cubicBezTo>
                  <a:pt x="1876736" y="277003"/>
                  <a:pt x="1857898" y="270893"/>
                  <a:pt x="1850180" y="267498"/>
                </a:cubicBezTo>
                <a:cubicBezTo>
                  <a:pt x="1837923" y="262294"/>
                  <a:pt x="1827484" y="256182"/>
                  <a:pt x="1818860" y="249165"/>
                </a:cubicBezTo>
                <a:cubicBezTo>
                  <a:pt x="1794119" y="228798"/>
                  <a:pt x="1781750" y="198021"/>
                  <a:pt x="1781750" y="156833"/>
                </a:cubicBezTo>
                <a:cubicBezTo>
                  <a:pt x="1781750" y="113833"/>
                  <a:pt x="1794552" y="78189"/>
                  <a:pt x="1820155" y="49903"/>
                </a:cubicBezTo>
                <a:cubicBezTo>
                  <a:pt x="1850063" y="16634"/>
                  <a:pt x="1889941" y="0"/>
                  <a:pt x="1939788"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ko-KR" altLang="en-US" sz="5400" dirty="0">
              <a:latin typeface="Aharoni" panose="02010803020104030203" pitchFamily="2" charset="-79"/>
              <a:cs typeface="Aharoni" panose="02010803020104030203" pitchFamily="2" charset="-79"/>
            </a:endParaRPr>
          </a:p>
        </p:txBody>
      </p:sp>
      <p:sp>
        <p:nvSpPr>
          <p:cNvPr id="57" name="TextBox 56">
            <a:extLst>
              <a:ext uri="{FF2B5EF4-FFF2-40B4-BE49-F238E27FC236}">
                <a16:creationId xmlns:a16="http://schemas.microsoft.com/office/drawing/2014/main" id="{A0AE5792-052C-425C-AEBF-0DF8BD95BBA5}"/>
              </a:ext>
            </a:extLst>
          </p:cNvPr>
          <p:cNvSpPr txBox="1"/>
          <p:nvPr userDrawn="1"/>
        </p:nvSpPr>
        <p:spPr>
          <a:xfrm>
            <a:off x="2153235" y="5199161"/>
            <a:ext cx="811572" cy="689415"/>
          </a:xfrm>
          <a:custGeom>
            <a:avLst/>
            <a:gdLst>
              <a:gd name="connsiteX0" fmla="*/ 717483 w 844822"/>
              <a:gd name="connsiteY0" fmla="*/ 542899 h 717660"/>
              <a:gd name="connsiteX1" fmla="*/ 753792 w 844822"/>
              <a:gd name="connsiteY1" fmla="*/ 536357 h 717660"/>
              <a:gd name="connsiteX2" fmla="*/ 818277 w 844822"/>
              <a:gd name="connsiteY2" fmla="*/ 562525 h 717660"/>
              <a:gd name="connsiteX3" fmla="*/ 844822 w 844822"/>
              <a:gd name="connsiteY3" fmla="*/ 626631 h 717660"/>
              <a:gd name="connsiteX4" fmla="*/ 818276 w 844822"/>
              <a:gd name="connsiteY4" fmla="*/ 691109 h 717660"/>
              <a:gd name="connsiteX5" fmla="*/ 753792 w 844822"/>
              <a:gd name="connsiteY5" fmla="*/ 717660 h 717660"/>
              <a:gd name="connsiteX6" fmla="*/ 687428 w 844822"/>
              <a:gd name="connsiteY6" fmla="*/ 691108 h 717660"/>
              <a:gd name="connsiteX7" fmla="*/ 660499 w 844822"/>
              <a:gd name="connsiteY7" fmla="*/ 626631 h 717660"/>
              <a:gd name="connsiteX8" fmla="*/ 687428 w 844822"/>
              <a:gd name="connsiteY8" fmla="*/ 562525 h 717660"/>
              <a:gd name="connsiteX9" fmla="*/ 717483 w 844822"/>
              <a:gd name="connsiteY9" fmla="*/ 542899 h 717660"/>
              <a:gd name="connsiteX10" fmla="*/ 291596 w 844822"/>
              <a:gd name="connsiteY10" fmla="*/ 251558 h 717660"/>
              <a:gd name="connsiteX11" fmla="*/ 153352 w 844822"/>
              <a:gd name="connsiteY11" fmla="*/ 466855 h 717660"/>
              <a:gd name="connsiteX12" fmla="*/ 291596 w 844822"/>
              <a:gd name="connsiteY12" fmla="*/ 466855 h 717660"/>
              <a:gd name="connsiteX13" fmla="*/ 291596 w 844822"/>
              <a:gd name="connsiteY13" fmla="*/ 0 h 717660"/>
              <a:gd name="connsiteX14" fmla="*/ 444192 w 844822"/>
              <a:gd name="connsiteY14" fmla="*/ 0 h 717660"/>
              <a:gd name="connsiteX15" fmla="*/ 444192 w 844822"/>
              <a:gd name="connsiteY15" fmla="*/ 466856 h 717660"/>
              <a:gd name="connsiteX16" fmla="*/ 524269 w 844822"/>
              <a:gd name="connsiteY16" fmla="*/ 466855 h 717660"/>
              <a:gd name="connsiteX17" fmla="*/ 469123 w 844822"/>
              <a:gd name="connsiteY17" fmla="*/ 602080 h 717660"/>
              <a:gd name="connsiteX18" fmla="*/ 444192 w 844822"/>
              <a:gd name="connsiteY18" fmla="*/ 602080 h 717660"/>
              <a:gd name="connsiteX19" fmla="*/ 444192 w 844822"/>
              <a:gd name="connsiteY19" fmla="*/ 705574 h 717660"/>
              <a:gd name="connsiteX20" fmla="*/ 291596 w 844822"/>
              <a:gd name="connsiteY20" fmla="*/ 705574 h 717660"/>
              <a:gd name="connsiteX21" fmla="*/ 291596 w 844822"/>
              <a:gd name="connsiteY21" fmla="*/ 602080 h 717660"/>
              <a:gd name="connsiteX22" fmla="*/ 0 w 844822"/>
              <a:gd name="connsiteY22" fmla="*/ 602080 h 717660"/>
              <a:gd name="connsiteX23" fmla="*/ 0 w 844822"/>
              <a:gd name="connsiteY23" fmla="*/ 478944 h 7176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844822" h="717660">
                <a:moveTo>
                  <a:pt x="717483" y="542899"/>
                </a:moveTo>
                <a:cubicBezTo>
                  <a:pt x="728544" y="538538"/>
                  <a:pt x="740647" y="536358"/>
                  <a:pt x="753792" y="536357"/>
                </a:cubicBezTo>
                <a:cubicBezTo>
                  <a:pt x="779084" y="536357"/>
                  <a:pt x="800579" y="545079"/>
                  <a:pt x="818277" y="562525"/>
                </a:cubicBezTo>
                <a:cubicBezTo>
                  <a:pt x="835975" y="579971"/>
                  <a:pt x="844822" y="601339"/>
                  <a:pt x="844822" y="626631"/>
                </a:cubicBezTo>
                <a:cubicBezTo>
                  <a:pt x="844822" y="651914"/>
                  <a:pt x="835975" y="673405"/>
                  <a:pt x="818276" y="691109"/>
                </a:cubicBezTo>
                <a:cubicBezTo>
                  <a:pt x="800579" y="708810"/>
                  <a:pt x="779084" y="717660"/>
                  <a:pt x="753792" y="717660"/>
                </a:cubicBezTo>
                <a:cubicBezTo>
                  <a:pt x="727501" y="717660"/>
                  <a:pt x="705381" y="708810"/>
                  <a:pt x="687428" y="691108"/>
                </a:cubicBezTo>
                <a:cubicBezTo>
                  <a:pt x="669474" y="673405"/>
                  <a:pt x="660499" y="651914"/>
                  <a:pt x="660499" y="626631"/>
                </a:cubicBezTo>
                <a:cubicBezTo>
                  <a:pt x="660499" y="601339"/>
                  <a:pt x="669474" y="579971"/>
                  <a:pt x="687428" y="562525"/>
                </a:cubicBezTo>
                <a:cubicBezTo>
                  <a:pt x="696405" y="553802"/>
                  <a:pt x="706423" y="547260"/>
                  <a:pt x="717483" y="542899"/>
                </a:cubicBezTo>
                <a:close/>
                <a:moveTo>
                  <a:pt x="291596" y="251558"/>
                </a:moveTo>
                <a:lnTo>
                  <a:pt x="153352" y="466855"/>
                </a:lnTo>
                <a:lnTo>
                  <a:pt x="291596" y="466855"/>
                </a:lnTo>
                <a:close/>
                <a:moveTo>
                  <a:pt x="291596" y="0"/>
                </a:moveTo>
                <a:lnTo>
                  <a:pt x="444192" y="0"/>
                </a:lnTo>
                <a:lnTo>
                  <a:pt x="444192" y="466856"/>
                </a:lnTo>
                <a:lnTo>
                  <a:pt x="524269" y="466855"/>
                </a:lnTo>
                <a:lnTo>
                  <a:pt x="469123" y="602080"/>
                </a:lnTo>
                <a:lnTo>
                  <a:pt x="444192" y="602080"/>
                </a:lnTo>
                <a:lnTo>
                  <a:pt x="444192" y="705574"/>
                </a:lnTo>
                <a:lnTo>
                  <a:pt x="291596" y="705574"/>
                </a:lnTo>
                <a:lnTo>
                  <a:pt x="291596" y="602080"/>
                </a:lnTo>
                <a:lnTo>
                  <a:pt x="0" y="602080"/>
                </a:lnTo>
                <a:lnTo>
                  <a:pt x="0" y="478944"/>
                </a:lnTo>
                <a:close/>
              </a:path>
            </a:pathLst>
          </a:custGeom>
          <a:solidFill>
            <a:schemeClr val="bg1"/>
          </a:solidFill>
          <a:ln w="12700">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ko-KR" altLang="en-US" sz="5400" dirty="0">
              <a:latin typeface="Aharoni" panose="02010803020104030203" pitchFamily="2" charset="-79"/>
              <a:cs typeface="Aharoni" panose="02010803020104030203" pitchFamily="2" charset="-79"/>
            </a:endParaRPr>
          </a:p>
        </p:txBody>
      </p:sp>
      <p:grpSp>
        <p:nvGrpSpPr>
          <p:cNvPr id="58" name="Group 57">
            <a:extLst>
              <a:ext uri="{FF2B5EF4-FFF2-40B4-BE49-F238E27FC236}">
                <a16:creationId xmlns:a16="http://schemas.microsoft.com/office/drawing/2014/main" id="{85B43318-2DB8-4BB3-B9A0-1354FEE4DB4F}"/>
              </a:ext>
            </a:extLst>
          </p:cNvPr>
          <p:cNvGrpSpPr/>
          <p:nvPr userDrawn="1"/>
        </p:nvGrpSpPr>
        <p:grpSpPr>
          <a:xfrm>
            <a:off x="1114621" y="213820"/>
            <a:ext cx="1607080" cy="1447031"/>
            <a:chOff x="6486650" y="2648852"/>
            <a:chExt cx="2745260" cy="2471860"/>
          </a:xfrm>
          <a:solidFill>
            <a:schemeClr val="bg1">
              <a:alpha val="5000"/>
            </a:schemeClr>
          </a:solidFill>
        </p:grpSpPr>
        <p:sp>
          <p:nvSpPr>
            <p:cNvPr id="59" name="Freeform: Shape 58">
              <a:extLst>
                <a:ext uri="{FF2B5EF4-FFF2-40B4-BE49-F238E27FC236}">
                  <a16:creationId xmlns:a16="http://schemas.microsoft.com/office/drawing/2014/main" id="{0934DCFA-D112-40A3-AF10-E7F0DCB664A9}"/>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60" name="Group 59">
              <a:extLst>
                <a:ext uri="{FF2B5EF4-FFF2-40B4-BE49-F238E27FC236}">
                  <a16:creationId xmlns:a16="http://schemas.microsoft.com/office/drawing/2014/main" id="{CD1301E3-DB0A-4D14-8837-E77509D7406C}"/>
                </a:ext>
              </a:extLst>
            </p:cNvPr>
            <p:cNvGrpSpPr/>
            <p:nvPr/>
          </p:nvGrpSpPr>
          <p:grpSpPr>
            <a:xfrm>
              <a:off x="7392963" y="2648852"/>
              <a:ext cx="1838947" cy="1835405"/>
              <a:chOff x="7167947" y="1624190"/>
              <a:chExt cx="2677922" cy="2672763"/>
            </a:xfrm>
            <a:grpFill/>
          </p:grpSpPr>
          <p:sp>
            <p:nvSpPr>
              <p:cNvPr id="61" name="Freeform: Shape 60">
                <a:extLst>
                  <a:ext uri="{FF2B5EF4-FFF2-40B4-BE49-F238E27FC236}">
                    <a16:creationId xmlns:a16="http://schemas.microsoft.com/office/drawing/2014/main" id="{9F2E27B1-7A75-4322-A01B-69D10FEB32AE}"/>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62" name="Freeform: Shape 61">
                <a:extLst>
                  <a:ext uri="{FF2B5EF4-FFF2-40B4-BE49-F238E27FC236}">
                    <a16:creationId xmlns:a16="http://schemas.microsoft.com/office/drawing/2014/main" id="{1A179398-E96C-4ADE-99E3-9230E765D534}"/>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grpSp>
        <p:nvGrpSpPr>
          <p:cNvPr id="64" name="Group 63">
            <a:extLst>
              <a:ext uri="{FF2B5EF4-FFF2-40B4-BE49-F238E27FC236}">
                <a16:creationId xmlns:a16="http://schemas.microsoft.com/office/drawing/2014/main" id="{B75EAAF5-9297-42F1-BF31-33670B897310}"/>
              </a:ext>
            </a:extLst>
          </p:cNvPr>
          <p:cNvGrpSpPr/>
          <p:nvPr userDrawn="1"/>
        </p:nvGrpSpPr>
        <p:grpSpPr>
          <a:xfrm rot="15300000">
            <a:off x="1967240" y="4555753"/>
            <a:ext cx="912206" cy="821359"/>
            <a:chOff x="6486650" y="2648852"/>
            <a:chExt cx="2745260" cy="2471860"/>
          </a:xfrm>
          <a:solidFill>
            <a:schemeClr val="bg1">
              <a:alpha val="5000"/>
            </a:schemeClr>
          </a:solidFill>
        </p:grpSpPr>
        <p:sp>
          <p:nvSpPr>
            <p:cNvPr id="65" name="Freeform: Shape 64">
              <a:extLst>
                <a:ext uri="{FF2B5EF4-FFF2-40B4-BE49-F238E27FC236}">
                  <a16:creationId xmlns:a16="http://schemas.microsoft.com/office/drawing/2014/main" id="{EB6A0FEE-3790-480E-AA13-354BBE7CEFD2}"/>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66" name="Group 65">
              <a:extLst>
                <a:ext uri="{FF2B5EF4-FFF2-40B4-BE49-F238E27FC236}">
                  <a16:creationId xmlns:a16="http://schemas.microsoft.com/office/drawing/2014/main" id="{A05E6556-C66E-421B-B7D3-709644D56DDA}"/>
                </a:ext>
              </a:extLst>
            </p:cNvPr>
            <p:cNvGrpSpPr/>
            <p:nvPr/>
          </p:nvGrpSpPr>
          <p:grpSpPr>
            <a:xfrm>
              <a:off x="7392963" y="2648852"/>
              <a:ext cx="1838947" cy="1835405"/>
              <a:chOff x="7167947" y="1624190"/>
              <a:chExt cx="2677922" cy="2672763"/>
            </a:xfrm>
            <a:grpFill/>
          </p:grpSpPr>
          <p:sp>
            <p:nvSpPr>
              <p:cNvPr id="67" name="Freeform: Shape 66">
                <a:extLst>
                  <a:ext uri="{FF2B5EF4-FFF2-40B4-BE49-F238E27FC236}">
                    <a16:creationId xmlns:a16="http://schemas.microsoft.com/office/drawing/2014/main" id="{16513AB7-70B6-41AE-BAF5-4E84C65AB256}"/>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68" name="Freeform: Shape 67">
                <a:extLst>
                  <a:ext uri="{FF2B5EF4-FFF2-40B4-BE49-F238E27FC236}">
                    <a16:creationId xmlns:a16="http://schemas.microsoft.com/office/drawing/2014/main" id="{356123C7-5F64-4F5E-94DF-CE50049E0840}"/>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69" name="Freeform: Shape 68">
            <a:extLst>
              <a:ext uri="{FF2B5EF4-FFF2-40B4-BE49-F238E27FC236}">
                <a16:creationId xmlns:a16="http://schemas.microsoft.com/office/drawing/2014/main" id="{A51BEBA6-51A0-40FD-A445-F1CF56E3FB1A}"/>
              </a:ext>
            </a:extLst>
          </p:cNvPr>
          <p:cNvSpPr/>
          <p:nvPr userDrawn="1"/>
        </p:nvSpPr>
        <p:spPr>
          <a:xfrm>
            <a:off x="2978093" y="369489"/>
            <a:ext cx="623915" cy="635123"/>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a:p>
        </p:txBody>
      </p:sp>
    </p:spTree>
    <p:extLst>
      <p:ext uri="{BB962C8B-B14F-4D97-AF65-F5344CB8AC3E}">
        <p14:creationId xmlns:p14="http://schemas.microsoft.com/office/powerpoint/2010/main" val="31757402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mage slide layout">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07B7D1B0-1139-47E7-A404-619CAF68D59B}"/>
              </a:ext>
            </a:extLst>
          </p:cNvPr>
          <p:cNvSpPr>
            <a:spLocks noGrp="1"/>
          </p:cNvSpPr>
          <p:nvPr>
            <p:ph type="pic" sz="quarter" idx="10" hasCustomPrompt="1"/>
          </p:nvPr>
        </p:nvSpPr>
        <p:spPr>
          <a:xfrm>
            <a:off x="1282512" y="0"/>
            <a:ext cx="9626981" cy="6858000"/>
          </a:xfrm>
          <a:custGeom>
            <a:avLst/>
            <a:gdLst>
              <a:gd name="connsiteX0" fmla="*/ 0 w 9626981"/>
              <a:gd name="connsiteY0" fmla="*/ 0 h 6858000"/>
              <a:gd name="connsiteX1" fmla="*/ 4760133 w 9626981"/>
              <a:gd name="connsiteY1" fmla="*/ 0 h 6858000"/>
              <a:gd name="connsiteX2" fmla="*/ 9626981 w 9626981"/>
              <a:gd name="connsiteY2" fmla="*/ 6858000 h 6858000"/>
              <a:gd name="connsiteX3" fmla="*/ 4866848 w 962698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9626981" h="6858000">
                <a:moveTo>
                  <a:pt x="0" y="0"/>
                </a:moveTo>
                <a:lnTo>
                  <a:pt x="4760133" y="0"/>
                </a:lnTo>
                <a:lnTo>
                  <a:pt x="9626981" y="6858000"/>
                </a:lnTo>
                <a:lnTo>
                  <a:pt x="4866848" y="6858000"/>
                </a:lnTo>
                <a:close/>
              </a:path>
            </a:pathLst>
          </a:custGeom>
          <a:solidFill>
            <a:schemeClr val="bg1">
              <a:lumMod val="95000"/>
            </a:schemeClr>
          </a:solidFill>
          <a:ln w="152400">
            <a:noFill/>
          </a:ln>
          <a:effectLst/>
        </p:spPr>
        <p:txBody>
          <a:bodyPr wrap="square" anchor="ctr">
            <a:noAutofit/>
          </a:bodyPr>
          <a:lstStyle>
            <a:lvl1pPr marL="0" indent="0" algn="ctr">
              <a:buFontTx/>
              <a:buNone/>
              <a:defRPr sz="1400">
                <a:solidFill>
                  <a:schemeClr val="tx1">
                    <a:lumMod val="75000"/>
                    <a:lumOff val="25000"/>
                  </a:schemeClr>
                </a:solidFill>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42738143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Image slide layout">
    <p:spTree>
      <p:nvGrpSpPr>
        <p:cNvPr id="1" name=""/>
        <p:cNvGrpSpPr/>
        <p:nvPr/>
      </p:nvGrpSpPr>
      <p:grpSpPr>
        <a:xfrm>
          <a:off x="0" y="0"/>
          <a:ext cx="0" cy="0"/>
          <a:chOff x="0" y="0"/>
          <a:chExt cx="0" cy="0"/>
        </a:xfrm>
      </p:grpSpPr>
      <p:sp>
        <p:nvSpPr>
          <p:cNvPr id="15" name="Picture Placeholder 14">
            <a:extLst>
              <a:ext uri="{FF2B5EF4-FFF2-40B4-BE49-F238E27FC236}">
                <a16:creationId xmlns:a16="http://schemas.microsoft.com/office/drawing/2014/main" id="{4D42F50A-D54B-4085-9B51-D4561AE43789}"/>
              </a:ext>
            </a:extLst>
          </p:cNvPr>
          <p:cNvSpPr>
            <a:spLocks noGrp="1"/>
          </p:cNvSpPr>
          <p:nvPr>
            <p:ph type="pic" sz="quarter" idx="11" hasCustomPrompt="1"/>
          </p:nvPr>
        </p:nvSpPr>
        <p:spPr>
          <a:xfrm>
            <a:off x="3317860" y="659465"/>
            <a:ext cx="5556281" cy="5539071"/>
          </a:xfrm>
          <a:custGeom>
            <a:avLst/>
            <a:gdLst>
              <a:gd name="connsiteX0" fmla="*/ 2778140 w 5556281"/>
              <a:gd name="connsiteY0" fmla="*/ 1624152 h 5539071"/>
              <a:gd name="connsiteX1" fmla="*/ 1632756 w 5556281"/>
              <a:gd name="connsiteY1" fmla="*/ 2769536 h 5539071"/>
              <a:gd name="connsiteX2" fmla="*/ 2778140 w 5556281"/>
              <a:gd name="connsiteY2" fmla="*/ 3914920 h 5539071"/>
              <a:gd name="connsiteX3" fmla="*/ 3923524 w 5556281"/>
              <a:gd name="connsiteY3" fmla="*/ 2769536 h 5539071"/>
              <a:gd name="connsiteX4" fmla="*/ 2778140 w 5556281"/>
              <a:gd name="connsiteY4" fmla="*/ 1624152 h 5539071"/>
              <a:gd name="connsiteX5" fmla="*/ 3162198 w 5556281"/>
              <a:gd name="connsiteY5" fmla="*/ 151 h 5539071"/>
              <a:gd name="connsiteX6" fmla="*/ 3189369 w 5556281"/>
              <a:gd name="connsiteY6" fmla="*/ 2803 h 5539071"/>
              <a:gd name="connsiteX7" fmla="*/ 3689300 w 5556281"/>
              <a:gd name="connsiteY7" fmla="*/ 121613 h 5539071"/>
              <a:gd name="connsiteX8" fmla="*/ 3747933 w 5556281"/>
              <a:gd name="connsiteY8" fmla="*/ 194134 h 5539071"/>
              <a:gd name="connsiteX9" fmla="*/ 3751019 w 5556281"/>
              <a:gd name="connsiteY9" fmla="*/ 254313 h 5539071"/>
              <a:gd name="connsiteX10" fmla="*/ 3763361 w 5556281"/>
              <a:gd name="connsiteY10" fmla="*/ 627717 h 5539071"/>
              <a:gd name="connsiteX11" fmla="*/ 3767990 w 5556281"/>
              <a:gd name="connsiteY11" fmla="*/ 731096 h 5539071"/>
              <a:gd name="connsiteX12" fmla="*/ 3815825 w 5556281"/>
              <a:gd name="connsiteY12" fmla="*/ 808246 h 5539071"/>
              <a:gd name="connsiteX13" fmla="*/ 3928463 w 5556281"/>
              <a:gd name="connsiteY13" fmla="*/ 873052 h 5539071"/>
              <a:gd name="connsiteX14" fmla="*/ 4036474 w 5556281"/>
              <a:gd name="connsiteY14" fmla="*/ 873052 h 5539071"/>
              <a:gd name="connsiteX15" fmla="*/ 4493199 w 5556281"/>
              <a:gd name="connsiteY15" fmla="*/ 618458 h 5539071"/>
              <a:gd name="connsiteX16" fmla="*/ 4590409 w 5556281"/>
              <a:gd name="connsiteY16" fmla="*/ 632346 h 5539071"/>
              <a:gd name="connsiteX17" fmla="*/ 4945295 w 5556281"/>
              <a:gd name="connsiteY17" fmla="*/ 994951 h 5539071"/>
              <a:gd name="connsiteX18" fmla="*/ 4957640 w 5556281"/>
              <a:gd name="connsiteY18" fmla="*/ 1095244 h 5539071"/>
              <a:gd name="connsiteX19" fmla="*/ 4692245 w 5556281"/>
              <a:gd name="connsiteY19" fmla="*/ 1542714 h 5539071"/>
              <a:gd name="connsiteX20" fmla="*/ 4690702 w 5556281"/>
              <a:gd name="connsiteY20" fmla="*/ 1646093 h 5539071"/>
              <a:gd name="connsiteX21" fmla="*/ 4758594 w 5556281"/>
              <a:gd name="connsiteY21" fmla="*/ 1771076 h 5539071"/>
              <a:gd name="connsiteX22" fmla="*/ 4837287 w 5556281"/>
              <a:gd name="connsiteY22" fmla="*/ 1820454 h 5539071"/>
              <a:gd name="connsiteX23" fmla="*/ 5014730 w 5556281"/>
              <a:gd name="connsiteY23" fmla="*/ 1832795 h 5539071"/>
              <a:gd name="connsiteX24" fmla="*/ 5375792 w 5556281"/>
              <a:gd name="connsiteY24" fmla="*/ 1855941 h 5539071"/>
              <a:gd name="connsiteX25" fmla="*/ 5445227 w 5556281"/>
              <a:gd name="connsiteY25" fmla="*/ 1914574 h 5539071"/>
              <a:gd name="connsiteX26" fmla="*/ 5554778 w 5556281"/>
              <a:gd name="connsiteY26" fmla="*/ 2417592 h 5539071"/>
              <a:gd name="connsiteX27" fmla="*/ 5537805 w 5556281"/>
              <a:gd name="connsiteY27" fmla="*/ 2479311 h 5539071"/>
              <a:gd name="connsiteX28" fmla="*/ 5506946 w 5556281"/>
              <a:gd name="connsiteY28" fmla="*/ 2500914 h 5539071"/>
              <a:gd name="connsiteX29" fmla="*/ 5042505 w 5556281"/>
              <a:gd name="connsiteY29" fmla="*/ 2732362 h 5539071"/>
              <a:gd name="connsiteX30" fmla="*/ 4990041 w 5556281"/>
              <a:gd name="connsiteY30" fmla="*/ 2811055 h 5539071"/>
              <a:gd name="connsiteX31" fmla="*/ 4979243 w 5556281"/>
              <a:gd name="connsiteY31" fmla="*/ 2985415 h 5539071"/>
              <a:gd name="connsiteX32" fmla="*/ 5019359 w 5556281"/>
              <a:gd name="connsiteY32" fmla="*/ 3068735 h 5539071"/>
              <a:gd name="connsiteX33" fmla="*/ 5448313 w 5556281"/>
              <a:gd name="connsiteY33" fmla="*/ 3385051 h 5539071"/>
              <a:gd name="connsiteX34" fmla="*/ 5477631 w 5556281"/>
              <a:gd name="connsiteY34" fmla="*/ 3480714 h 5539071"/>
              <a:gd name="connsiteX35" fmla="*/ 5398935 w 5556281"/>
              <a:gd name="connsiteY35" fmla="*/ 3698277 h 5539071"/>
              <a:gd name="connsiteX36" fmla="*/ 5309443 w 5556281"/>
              <a:gd name="connsiteY36" fmla="*/ 3940526 h 5539071"/>
              <a:gd name="connsiteX37" fmla="*/ 5233836 w 5556281"/>
              <a:gd name="connsiteY37" fmla="*/ 3989904 h 5539071"/>
              <a:gd name="connsiteX38" fmla="*/ 5040963 w 5556281"/>
              <a:gd name="connsiteY38" fmla="*/ 3969844 h 5539071"/>
              <a:gd name="connsiteX39" fmla="*/ 4707676 w 5556281"/>
              <a:gd name="connsiteY39" fmla="*/ 3934357 h 5539071"/>
              <a:gd name="connsiteX40" fmla="*/ 4622811 w 5556281"/>
              <a:gd name="connsiteY40" fmla="*/ 3972931 h 5539071"/>
              <a:gd name="connsiteX41" fmla="*/ 4502457 w 5556281"/>
              <a:gd name="connsiteY41" fmla="*/ 4136489 h 5539071"/>
              <a:gd name="connsiteX42" fmla="*/ 4488570 w 5556281"/>
              <a:gd name="connsiteY42" fmla="*/ 4239869 h 5539071"/>
              <a:gd name="connsiteX43" fmla="*/ 4675271 w 5556281"/>
              <a:gd name="connsiteY43" fmla="*/ 4730542 h 5539071"/>
              <a:gd name="connsiteX44" fmla="*/ 4647499 w 5556281"/>
              <a:gd name="connsiteY44" fmla="*/ 4830835 h 5539071"/>
              <a:gd name="connsiteX45" fmla="*/ 4278723 w 5556281"/>
              <a:gd name="connsiteY45" fmla="*/ 5110117 h 5539071"/>
              <a:gd name="connsiteX46" fmla="*/ 4178427 w 5556281"/>
              <a:gd name="connsiteY46" fmla="*/ 5108574 h 5539071"/>
              <a:gd name="connsiteX47" fmla="*/ 3778791 w 5556281"/>
              <a:gd name="connsiteY47" fmla="*/ 4786089 h 5539071"/>
              <a:gd name="connsiteX48" fmla="*/ 3684671 w 5556281"/>
              <a:gd name="connsiteY48" fmla="*/ 4767572 h 5539071"/>
              <a:gd name="connsiteX49" fmla="*/ 3450134 w 5556281"/>
              <a:gd name="connsiteY49" fmla="*/ 4857067 h 5539071"/>
              <a:gd name="connsiteX50" fmla="*/ 3393044 w 5556281"/>
              <a:gd name="connsiteY50" fmla="*/ 4924959 h 5539071"/>
              <a:gd name="connsiteX51" fmla="*/ 3360639 w 5556281"/>
              <a:gd name="connsiteY51" fmla="*/ 5079259 h 5539071"/>
              <a:gd name="connsiteX52" fmla="*/ 3283489 w 5556281"/>
              <a:gd name="connsiteY52" fmla="*/ 5448033 h 5539071"/>
              <a:gd name="connsiteX53" fmla="*/ 3218687 w 5556281"/>
              <a:gd name="connsiteY53" fmla="*/ 5509753 h 5539071"/>
              <a:gd name="connsiteX54" fmla="*/ 2973349 w 5556281"/>
              <a:gd name="connsiteY54" fmla="*/ 5535985 h 5539071"/>
              <a:gd name="connsiteX55" fmla="*/ 2868424 w 5556281"/>
              <a:gd name="connsiteY55" fmla="*/ 5539071 h 5539071"/>
              <a:gd name="connsiteX56" fmla="*/ 2723385 w 5556281"/>
              <a:gd name="connsiteY56" fmla="*/ 5539071 h 5539071"/>
              <a:gd name="connsiteX57" fmla="*/ 2666291 w 5556281"/>
              <a:gd name="connsiteY57" fmla="*/ 5474265 h 5539071"/>
              <a:gd name="connsiteX58" fmla="*/ 2507365 w 5556281"/>
              <a:gd name="connsiteY58" fmla="*/ 4992850 h 5539071"/>
              <a:gd name="connsiteX59" fmla="*/ 2431758 w 5556281"/>
              <a:gd name="connsiteY59" fmla="*/ 4924959 h 5539071"/>
              <a:gd name="connsiteX60" fmla="*/ 2184880 w 5556281"/>
              <a:gd name="connsiteY60" fmla="*/ 4869411 h 5539071"/>
              <a:gd name="connsiteX61" fmla="*/ 2075329 w 5556281"/>
              <a:gd name="connsiteY61" fmla="*/ 4901813 h 5539071"/>
              <a:gd name="connsiteX62" fmla="*/ 1714267 w 5556281"/>
              <a:gd name="connsiteY62" fmla="*/ 5267504 h 5539071"/>
              <a:gd name="connsiteX63" fmla="*/ 1621686 w 5556281"/>
              <a:gd name="connsiteY63" fmla="*/ 5282934 h 5539071"/>
              <a:gd name="connsiteX64" fmla="*/ 1234396 w 5556281"/>
              <a:gd name="connsiteY64" fmla="*/ 5065371 h 5539071"/>
              <a:gd name="connsiteX65" fmla="*/ 1191190 w 5556281"/>
              <a:gd name="connsiteY65" fmla="*/ 4966618 h 5539071"/>
              <a:gd name="connsiteX66" fmla="*/ 1317715 w 5556281"/>
              <a:gd name="connsiteY66" fmla="*/ 4468233 h 5539071"/>
              <a:gd name="connsiteX67" fmla="*/ 1294569 w 5556281"/>
              <a:gd name="connsiteY67" fmla="*/ 4372566 h 5539071"/>
              <a:gd name="connsiteX68" fmla="*/ 1107868 w 5556281"/>
              <a:gd name="connsiteY68" fmla="*/ 4178149 h 5539071"/>
              <a:gd name="connsiteX69" fmla="*/ 1018376 w 5556281"/>
              <a:gd name="connsiteY69" fmla="*/ 4151917 h 5539071"/>
              <a:gd name="connsiteX70" fmla="*/ 928882 w 5556281"/>
              <a:gd name="connsiteY70" fmla="*/ 4171977 h 5539071"/>
              <a:gd name="connsiteX71" fmla="*/ 509190 w 5556281"/>
              <a:gd name="connsiteY71" fmla="*/ 4266101 h 5539071"/>
              <a:gd name="connsiteX72" fmla="*/ 422778 w 5556281"/>
              <a:gd name="connsiteY72" fmla="*/ 4227524 h 5539071"/>
              <a:gd name="connsiteX73" fmla="*/ 211391 w 5556281"/>
              <a:gd name="connsiteY73" fmla="*/ 3818630 h 5539071"/>
              <a:gd name="connsiteX74" fmla="*/ 226818 w 5556281"/>
              <a:gd name="connsiteY74" fmla="*/ 3730682 h 5539071"/>
              <a:gd name="connsiteX75" fmla="*/ 617198 w 5556281"/>
              <a:gd name="connsiteY75" fmla="*/ 3368077 h 5539071"/>
              <a:gd name="connsiteX76" fmla="*/ 648056 w 5556281"/>
              <a:gd name="connsiteY76" fmla="*/ 3280125 h 5539071"/>
              <a:gd name="connsiteX77" fmla="*/ 601767 w 5556281"/>
              <a:gd name="connsiteY77" fmla="*/ 3028618 h 5539071"/>
              <a:gd name="connsiteX78" fmla="*/ 541591 w 5556281"/>
              <a:gd name="connsiteY78" fmla="*/ 2957640 h 5539071"/>
              <a:gd name="connsiteX79" fmla="*/ 200589 w 5556281"/>
              <a:gd name="connsiteY79" fmla="*/ 2832658 h 5539071"/>
              <a:gd name="connsiteX80" fmla="*/ 0 w 5556281"/>
              <a:gd name="connsiteY80" fmla="*/ 2757051 h 5539071"/>
              <a:gd name="connsiteX81" fmla="*/ 0 w 5556281"/>
              <a:gd name="connsiteY81" fmla="*/ 2670642 h 5539071"/>
              <a:gd name="connsiteX82" fmla="*/ 13885 w 5556281"/>
              <a:gd name="connsiteY82" fmla="*/ 2519428 h 5539071"/>
              <a:gd name="connsiteX83" fmla="*/ 52461 w 5556281"/>
              <a:gd name="connsiteY83" fmla="*/ 2224718 h 5539071"/>
              <a:gd name="connsiteX84" fmla="*/ 114181 w 5556281"/>
              <a:gd name="connsiteY84" fmla="*/ 2162996 h 5539071"/>
              <a:gd name="connsiteX85" fmla="*/ 640344 w 5556281"/>
              <a:gd name="connsiteY85" fmla="*/ 2067332 h 5539071"/>
              <a:gd name="connsiteX86" fmla="*/ 717491 w 5556281"/>
              <a:gd name="connsiteY86" fmla="*/ 2007155 h 5539071"/>
              <a:gd name="connsiteX87" fmla="*/ 797727 w 5556281"/>
              <a:gd name="connsiteY87" fmla="*/ 1814281 h 5539071"/>
              <a:gd name="connsiteX88" fmla="*/ 783840 w 5556281"/>
              <a:gd name="connsiteY88" fmla="*/ 1704727 h 5539071"/>
              <a:gd name="connsiteX89" fmla="*/ 476785 w 5556281"/>
              <a:gd name="connsiteY89" fmla="*/ 1300462 h 5539071"/>
              <a:gd name="connsiteX90" fmla="*/ 478329 w 5556281"/>
              <a:gd name="connsiteY90" fmla="*/ 1200169 h 5539071"/>
              <a:gd name="connsiteX91" fmla="*/ 776125 w 5556281"/>
              <a:gd name="connsiteY91" fmla="*/ 831392 h 5539071"/>
              <a:gd name="connsiteX92" fmla="*/ 881050 w 5556281"/>
              <a:gd name="connsiteY92" fmla="*/ 803617 h 5539071"/>
              <a:gd name="connsiteX93" fmla="*/ 1368636 w 5556281"/>
              <a:gd name="connsiteY93" fmla="*/ 1005749 h 5539071"/>
              <a:gd name="connsiteX94" fmla="*/ 1462757 w 5556281"/>
              <a:gd name="connsiteY94" fmla="*/ 998037 h 5539071"/>
              <a:gd name="connsiteX95" fmla="*/ 1617057 w 5556281"/>
              <a:gd name="connsiteY95" fmla="*/ 891569 h 5539071"/>
              <a:gd name="connsiteX96" fmla="*/ 1654088 w 5556281"/>
              <a:gd name="connsiteY96" fmla="*/ 819048 h 5539071"/>
              <a:gd name="connsiteX97" fmla="*/ 1651005 w 5556281"/>
              <a:gd name="connsiteY97" fmla="*/ 765044 h 5539071"/>
              <a:gd name="connsiteX98" fmla="*/ 1632488 w 5556281"/>
              <a:gd name="connsiteY98" fmla="*/ 525881 h 5539071"/>
              <a:gd name="connsiteX99" fmla="*/ 1613971 w 5556281"/>
              <a:gd name="connsiteY99" fmla="*/ 286715 h 5539071"/>
              <a:gd name="connsiteX100" fmla="*/ 1664889 w 5556281"/>
              <a:gd name="connsiteY100" fmla="*/ 208022 h 5539071"/>
              <a:gd name="connsiteX101" fmla="*/ 2141674 w 5556281"/>
              <a:gd name="connsiteY101" fmla="*/ 47552 h 5539071"/>
              <a:gd name="connsiteX102" fmla="*/ 2172535 w 5556281"/>
              <a:gd name="connsiteY102" fmla="*/ 42923 h 5539071"/>
              <a:gd name="connsiteX103" fmla="*/ 2237341 w 5556281"/>
              <a:gd name="connsiteY103" fmla="*/ 86126 h 5539071"/>
              <a:gd name="connsiteX104" fmla="*/ 2535137 w 5556281"/>
              <a:gd name="connsiteY104" fmla="*/ 516622 h 5539071"/>
              <a:gd name="connsiteX105" fmla="*/ 2627718 w 5556281"/>
              <a:gd name="connsiteY105" fmla="*/ 561368 h 5539071"/>
              <a:gd name="connsiteX106" fmla="*/ 2786647 w 5556281"/>
              <a:gd name="connsiteY106" fmla="*/ 555196 h 5539071"/>
              <a:gd name="connsiteX107" fmla="*/ 2836022 w 5556281"/>
              <a:gd name="connsiteY107" fmla="*/ 530507 h 5539071"/>
              <a:gd name="connsiteX108" fmla="*/ 2852996 w 5556281"/>
              <a:gd name="connsiteY108" fmla="*/ 505821 h 5539071"/>
              <a:gd name="connsiteX109" fmla="*/ 2930143 w 5556281"/>
              <a:gd name="connsiteY109" fmla="*/ 363865 h 5539071"/>
              <a:gd name="connsiteX110" fmla="*/ 3102960 w 5556281"/>
              <a:gd name="connsiteY110" fmla="*/ 41380 h 5539071"/>
              <a:gd name="connsiteX111" fmla="*/ 3162198 w 5556281"/>
              <a:gd name="connsiteY111" fmla="*/ 151 h 5539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Lst>
            <a:rect l="l" t="t" r="r" b="b"/>
            <a:pathLst>
              <a:path w="5556281" h="5539071">
                <a:moveTo>
                  <a:pt x="2778140" y="1624152"/>
                </a:moveTo>
                <a:cubicBezTo>
                  <a:pt x="2145562" y="1624152"/>
                  <a:pt x="1632756" y="2136958"/>
                  <a:pt x="1632756" y="2769536"/>
                </a:cubicBezTo>
                <a:cubicBezTo>
                  <a:pt x="1632756" y="3402114"/>
                  <a:pt x="2145562" y="3914920"/>
                  <a:pt x="2778140" y="3914920"/>
                </a:cubicBezTo>
                <a:cubicBezTo>
                  <a:pt x="3410718" y="3914920"/>
                  <a:pt x="3923524" y="3402114"/>
                  <a:pt x="3923524" y="2769536"/>
                </a:cubicBezTo>
                <a:cubicBezTo>
                  <a:pt x="3923524" y="2136958"/>
                  <a:pt x="3410718" y="1624152"/>
                  <a:pt x="2778140" y="1624152"/>
                </a:cubicBezTo>
                <a:close/>
                <a:moveTo>
                  <a:pt x="3162198" y="151"/>
                </a:moveTo>
                <a:cubicBezTo>
                  <a:pt x="3170660" y="-379"/>
                  <a:pt x="3179725" y="489"/>
                  <a:pt x="3189369" y="2803"/>
                </a:cubicBezTo>
                <a:cubicBezTo>
                  <a:pt x="3356013" y="42923"/>
                  <a:pt x="3522655" y="81496"/>
                  <a:pt x="3689300" y="121613"/>
                </a:cubicBezTo>
                <a:cubicBezTo>
                  <a:pt x="3724787" y="130871"/>
                  <a:pt x="3746390" y="157104"/>
                  <a:pt x="3747933" y="194134"/>
                </a:cubicBezTo>
                <a:cubicBezTo>
                  <a:pt x="3749476" y="214194"/>
                  <a:pt x="3749476" y="234254"/>
                  <a:pt x="3751019" y="254313"/>
                </a:cubicBezTo>
                <a:cubicBezTo>
                  <a:pt x="3755645" y="379296"/>
                  <a:pt x="3758735" y="504278"/>
                  <a:pt x="3763361" y="627717"/>
                </a:cubicBezTo>
                <a:cubicBezTo>
                  <a:pt x="3764907" y="661664"/>
                  <a:pt x="3766450" y="697152"/>
                  <a:pt x="3767990" y="731096"/>
                </a:cubicBezTo>
                <a:cubicBezTo>
                  <a:pt x="3769533" y="765044"/>
                  <a:pt x="3786507" y="791275"/>
                  <a:pt x="3815825" y="808246"/>
                </a:cubicBezTo>
                <a:cubicBezTo>
                  <a:pt x="3852855" y="829849"/>
                  <a:pt x="3891432" y="849909"/>
                  <a:pt x="3928463" y="873052"/>
                </a:cubicBezTo>
                <a:cubicBezTo>
                  <a:pt x="3965496" y="894655"/>
                  <a:pt x="3999440" y="893112"/>
                  <a:pt x="4036474" y="873052"/>
                </a:cubicBezTo>
                <a:cubicBezTo>
                  <a:pt x="4189231" y="788189"/>
                  <a:pt x="4340442" y="703324"/>
                  <a:pt x="4493199" y="618458"/>
                </a:cubicBezTo>
                <a:cubicBezTo>
                  <a:pt x="4528689" y="598402"/>
                  <a:pt x="4562634" y="604571"/>
                  <a:pt x="4590409" y="632346"/>
                </a:cubicBezTo>
                <a:cubicBezTo>
                  <a:pt x="4709219" y="752699"/>
                  <a:pt x="4826485" y="874595"/>
                  <a:pt x="4945295" y="994951"/>
                </a:cubicBezTo>
                <a:cubicBezTo>
                  <a:pt x="4976157" y="1027352"/>
                  <a:pt x="4980786" y="1056670"/>
                  <a:pt x="4957640" y="1095244"/>
                </a:cubicBezTo>
                <a:cubicBezTo>
                  <a:pt x="4869689" y="1244915"/>
                  <a:pt x="4780194" y="1393043"/>
                  <a:pt x="4692245" y="1542714"/>
                </a:cubicBezTo>
                <a:cubicBezTo>
                  <a:pt x="4672185" y="1576659"/>
                  <a:pt x="4670643" y="1612149"/>
                  <a:pt x="4690702" y="1646093"/>
                </a:cubicBezTo>
                <a:cubicBezTo>
                  <a:pt x="4713848" y="1687753"/>
                  <a:pt x="4735448" y="1729416"/>
                  <a:pt x="4758594" y="1771076"/>
                </a:cubicBezTo>
                <a:cubicBezTo>
                  <a:pt x="4775567" y="1801937"/>
                  <a:pt x="4801797" y="1818911"/>
                  <a:pt x="4837287" y="1820454"/>
                </a:cubicBezTo>
                <a:cubicBezTo>
                  <a:pt x="4895921" y="1825083"/>
                  <a:pt x="4956097" y="1828169"/>
                  <a:pt x="5014730" y="1832795"/>
                </a:cubicBezTo>
                <a:cubicBezTo>
                  <a:pt x="5135083" y="1840510"/>
                  <a:pt x="5255439" y="1848226"/>
                  <a:pt x="5375792" y="1855941"/>
                </a:cubicBezTo>
                <a:cubicBezTo>
                  <a:pt x="5409736" y="1857484"/>
                  <a:pt x="5437511" y="1880630"/>
                  <a:pt x="5445227" y="1914574"/>
                </a:cubicBezTo>
                <a:cubicBezTo>
                  <a:pt x="5482257" y="2081219"/>
                  <a:pt x="5517747" y="2249404"/>
                  <a:pt x="5554778" y="2417592"/>
                </a:cubicBezTo>
                <a:cubicBezTo>
                  <a:pt x="5559407" y="2440735"/>
                  <a:pt x="5553235" y="2460795"/>
                  <a:pt x="5537805" y="2479311"/>
                </a:cubicBezTo>
                <a:cubicBezTo>
                  <a:pt x="5530089" y="2488570"/>
                  <a:pt x="5517747" y="2494742"/>
                  <a:pt x="5506946" y="2500914"/>
                </a:cubicBezTo>
                <a:cubicBezTo>
                  <a:pt x="5352646" y="2578062"/>
                  <a:pt x="5198345" y="2655212"/>
                  <a:pt x="5042505" y="2732362"/>
                </a:cubicBezTo>
                <a:cubicBezTo>
                  <a:pt x="5010101" y="2749336"/>
                  <a:pt x="4991587" y="2774025"/>
                  <a:pt x="4990041" y="2811055"/>
                </a:cubicBezTo>
                <a:cubicBezTo>
                  <a:pt x="4986958" y="2869688"/>
                  <a:pt x="4982326" y="2926779"/>
                  <a:pt x="4979243" y="2985415"/>
                </a:cubicBezTo>
                <a:cubicBezTo>
                  <a:pt x="4977699" y="3019360"/>
                  <a:pt x="4990041" y="3048678"/>
                  <a:pt x="5019359" y="3068735"/>
                </a:cubicBezTo>
                <a:cubicBezTo>
                  <a:pt x="5162858" y="3173660"/>
                  <a:pt x="5304814" y="3280125"/>
                  <a:pt x="5448313" y="3385051"/>
                </a:cubicBezTo>
                <a:cubicBezTo>
                  <a:pt x="5482257" y="3409737"/>
                  <a:pt x="5493059" y="3440598"/>
                  <a:pt x="5477631" y="3480714"/>
                </a:cubicBezTo>
                <a:cubicBezTo>
                  <a:pt x="5451399" y="3553235"/>
                  <a:pt x="5425167" y="3625756"/>
                  <a:pt x="5398935" y="3698277"/>
                </a:cubicBezTo>
                <a:cubicBezTo>
                  <a:pt x="5369619" y="3778514"/>
                  <a:pt x="5340305" y="3860293"/>
                  <a:pt x="5309443" y="3940526"/>
                </a:cubicBezTo>
                <a:cubicBezTo>
                  <a:pt x="5297099" y="3974474"/>
                  <a:pt x="5267781" y="3992990"/>
                  <a:pt x="5233836" y="3989904"/>
                </a:cubicBezTo>
                <a:cubicBezTo>
                  <a:pt x="5169031" y="3983732"/>
                  <a:pt x="5105768" y="3976017"/>
                  <a:pt x="5040963" y="3969844"/>
                </a:cubicBezTo>
                <a:cubicBezTo>
                  <a:pt x="4929868" y="3957500"/>
                  <a:pt x="4818771" y="3945155"/>
                  <a:pt x="4707676" y="3934357"/>
                </a:cubicBezTo>
                <a:cubicBezTo>
                  <a:pt x="4672185" y="3931271"/>
                  <a:pt x="4644413" y="3943612"/>
                  <a:pt x="4622811" y="3972931"/>
                </a:cubicBezTo>
                <a:cubicBezTo>
                  <a:pt x="4582694" y="4026935"/>
                  <a:pt x="4544117" y="4082482"/>
                  <a:pt x="4502457" y="4136489"/>
                </a:cubicBezTo>
                <a:cubicBezTo>
                  <a:pt x="4477769" y="4168891"/>
                  <a:pt x="4474683" y="4202838"/>
                  <a:pt x="4488570" y="4239869"/>
                </a:cubicBezTo>
                <a:cubicBezTo>
                  <a:pt x="4550289" y="4403427"/>
                  <a:pt x="4613552" y="4566983"/>
                  <a:pt x="4675271" y="4730542"/>
                </a:cubicBezTo>
                <a:cubicBezTo>
                  <a:pt x="4692245" y="4773744"/>
                  <a:pt x="4682987" y="4803063"/>
                  <a:pt x="4647499" y="4830835"/>
                </a:cubicBezTo>
                <a:cubicBezTo>
                  <a:pt x="4524057" y="4923416"/>
                  <a:pt x="4402161" y="5017539"/>
                  <a:pt x="4278723" y="5110117"/>
                </a:cubicBezTo>
                <a:cubicBezTo>
                  <a:pt x="4243235" y="5136349"/>
                  <a:pt x="4212374" y="5136349"/>
                  <a:pt x="4178427" y="5108574"/>
                </a:cubicBezTo>
                <a:cubicBezTo>
                  <a:pt x="4045729" y="5002109"/>
                  <a:pt x="3911492" y="4894097"/>
                  <a:pt x="3778791" y="4786089"/>
                </a:cubicBezTo>
                <a:cubicBezTo>
                  <a:pt x="3749476" y="4762943"/>
                  <a:pt x="3718615" y="4755228"/>
                  <a:pt x="3684671" y="4767572"/>
                </a:cubicBezTo>
                <a:cubicBezTo>
                  <a:pt x="3605977" y="4796890"/>
                  <a:pt x="3527284" y="4826209"/>
                  <a:pt x="3450134" y="4857067"/>
                </a:cubicBezTo>
                <a:cubicBezTo>
                  <a:pt x="3419276" y="4869411"/>
                  <a:pt x="3400759" y="4892557"/>
                  <a:pt x="3393044" y="4924959"/>
                </a:cubicBezTo>
                <a:cubicBezTo>
                  <a:pt x="3382243" y="4975877"/>
                  <a:pt x="3371444" y="5028338"/>
                  <a:pt x="3360639" y="5079259"/>
                </a:cubicBezTo>
                <a:cubicBezTo>
                  <a:pt x="3334411" y="5202698"/>
                  <a:pt x="3309721" y="5324594"/>
                  <a:pt x="3283489" y="5448033"/>
                </a:cubicBezTo>
                <a:cubicBezTo>
                  <a:pt x="3275777" y="5483524"/>
                  <a:pt x="3254174" y="5505126"/>
                  <a:pt x="3218687" y="5509753"/>
                </a:cubicBezTo>
                <a:cubicBezTo>
                  <a:pt x="3136907" y="5520554"/>
                  <a:pt x="3055128" y="5528269"/>
                  <a:pt x="2973349" y="5535985"/>
                </a:cubicBezTo>
                <a:cubicBezTo>
                  <a:pt x="2933232" y="5532899"/>
                  <a:pt x="2900828" y="5535985"/>
                  <a:pt x="2868424" y="5539071"/>
                </a:cubicBezTo>
                <a:cubicBezTo>
                  <a:pt x="2820592" y="5539071"/>
                  <a:pt x="2772760" y="5539071"/>
                  <a:pt x="2723385" y="5539071"/>
                </a:cubicBezTo>
                <a:cubicBezTo>
                  <a:pt x="2692523" y="5528269"/>
                  <a:pt x="2675550" y="5505126"/>
                  <a:pt x="2666291" y="5474265"/>
                </a:cubicBezTo>
                <a:cubicBezTo>
                  <a:pt x="2613831" y="5313793"/>
                  <a:pt x="2559826" y="5153323"/>
                  <a:pt x="2507365" y="4992850"/>
                </a:cubicBezTo>
                <a:cubicBezTo>
                  <a:pt x="2495021" y="4955817"/>
                  <a:pt x="2470335" y="4932674"/>
                  <a:pt x="2431758" y="4924959"/>
                </a:cubicBezTo>
                <a:cubicBezTo>
                  <a:pt x="2349979" y="4906442"/>
                  <a:pt x="2266657" y="4889468"/>
                  <a:pt x="2184880" y="4869411"/>
                </a:cubicBezTo>
                <a:cubicBezTo>
                  <a:pt x="2141674" y="4858610"/>
                  <a:pt x="2106187" y="4869411"/>
                  <a:pt x="2075329" y="4901813"/>
                </a:cubicBezTo>
                <a:cubicBezTo>
                  <a:pt x="1956516" y="5025252"/>
                  <a:pt x="1834620" y="5145608"/>
                  <a:pt x="1714267" y="5267504"/>
                </a:cubicBezTo>
                <a:cubicBezTo>
                  <a:pt x="1686492" y="5295276"/>
                  <a:pt x="1654088" y="5301451"/>
                  <a:pt x="1621686" y="5282934"/>
                </a:cubicBezTo>
                <a:cubicBezTo>
                  <a:pt x="1492075" y="5210413"/>
                  <a:pt x="1364004" y="5137892"/>
                  <a:pt x="1234396" y="5065371"/>
                </a:cubicBezTo>
                <a:cubicBezTo>
                  <a:pt x="1189647" y="5040682"/>
                  <a:pt x="1178846" y="5014453"/>
                  <a:pt x="1191190" y="4966618"/>
                </a:cubicBezTo>
                <a:cubicBezTo>
                  <a:pt x="1232850" y="4799977"/>
                  <a:pt x="1276055" y="4634875"/>
                  <a:pt x="1317715" y="4468233"/>
                </a:cubicBezTo>
                <a:cubicBezTo>
                  <a:pt x="1326977" y="4432743"/>
                  <a:pt x="1320801" y="4400341"/>
                  <a:pt x="1294569" y="4372566"/>
                </a:cubicBezTo>
                <a:cubicBezTo>
                  <a:pt x="1232850" y="4307760"/>
                  <a:pt x="1169587" y="4242955"/>
                  <a:pt x="1107868" y="4178149"/>
                </a:cubicBezTo>
                <a:cubicBezTo>
                  <a:pt x="1083182" y="4151917"/>
                  <a:pt x="1052321" y="4144202"/>
                  <a:pt x="1018376" y="4151917"/>
                </a:cubicBezTo>
                <a:cubicBezTo>
                  <a:pt x="987518" y="4158089"/>
                  <a:pt x="958200" y="4165804"/>
                  <a:pt x="928882" y="4171977"/>
                </a:cubicBezTo>
                <a:cubicBezTo>
                  <a:pt x="788469" y="4202838"/>
                  <a:pt x="649599" y="4235239"/>
                  <a:pt x="509190" y="4266101"/>
                </a:cubicBezTo>
                <a:cubicBezTo>
                  <a:pt x="470613" y="4275359"/>
                  <a:pt x="439755" y="4261472"/>
                  <a:pt x="422778" y="4227524"/>
                </a:cubicBezTo>
                <a:cubicBezTo>
                  <a:pt x="351800" y="4091740"/>
                  <a:pt x="282366" y="3954414"/>
                  <a:pt x="211391" y="3818630"/>
                </a:cubicBezTo>
                <a:cubicBezTo>
                  <a:pt x="195960" y="3787772"/>
                  <a:pt x="202132" y="3753825"/>
                  <a:pt x="226818" y="3730682"/>
                </a:cubicBezTo>
                <a:cubicBezTo>
                  <a:pt x="356433" y="3610326"/>
                  <a:pt x="487587" y="3488430"/>
                  <a:pt x="617198" y="3368077"/>
                </a:cubicBezTo>
                <a:cubicBezTo>
                  <a:pt x="643427" y="3344931"/>
                  <a:pt x="652686" y="3314073"/>
                  <a:pt x="648056" y="3280125"/>
                </a:cubicBezTo>
                <a:cubicBezTo>
                  <a:pt x="632629" y="3196803"/>
                  <a:pt x="617198" y="3111937"/>
                  <a:pt x="601767" y="3028618"/>
                </a:cubicBezTo>
                <a:cubicBezTo>
                  <a:pt x="595595" y="2993127"/>
                  <a:pt x="575535" y="2969985"/>
                  <a:pt x="541591" y="2957640"/>
                </a:cubicBezTo>
                <a:cubicBezTo>
                  <a:pt x="427407" y="2915980"/>
                  <a:pt x="313227" y="2874318"/>
                  <a:pt x="200589" y="2832658"/>
                </a:cubicBezTo>
                <a:cubicBezTo>
                  <a:pt x="134241" y="2807969"/>
                  <a:pt x="66349" y="2786366"/>
                  <a:pt x="0" y="2757051"/>
                </a:cubicBezTo>
                <a:cubicBezTo>
                  <a:pt x="0" y="2727733"/>
                  <a:pt x="0" y="2699960"/>
                  <a:pt x="0" y="2670642"/>
                </a:cubicBezTo>
                <a:cubicBezTo>
                  <a:pt x="4629" y="2619724"/>
                  <a:pt x="9259" y="2570349"/>
                  <a:pt x="13885" y="2519428"/>
                </a:cubicBezTo>
                <a:cubicBezTo>
                  <a:pt x="23146" y="2420678"/>
                  <a:pt x="37031" y="2321925"/>
                  <a:pt x="52461" y="2224718"/>
                </a:cubicBezTo>
                <a:cubicBezTo>
                  <a:pt x="57091" y="2192314"/>
                  <a:pt x="80236" y="2169168"/>
                  <a:pt x="114181" y="2162996"/>
                </a:cubicBezTo>
                <a:cubicBezTo>
                  <a:pt x="290081" y="2130594"/>
                  <a:pt x="464441" y="2099733"/>
                  <a:pt x="640344" y="2067332"/>
                </a:cubicBezTo>
                <a:cubicBezTo>
                  <a:pt x="677375" y="2061160"/>
                  <a:pt x="702064" y="2041100"/>
                  <a:pt x="717491" y="2007155"/>
                </a:cubicBezTo>
                <a:cubicBezTo>
                  <a:pt x="743723" y="1942350"/>
                  <a:pt x="771498" y="1877544"/>
                  <a:pt x="797727" y="1814281"/>
                </a:cubicBezTo>
                <a:cubicBezTo>
                  <a:pt x="814701" y="1774162"/>
                  <a:pt x="810072" y="1740217"/>
                  <a:pt x="783840" y="1704727"/>
                </a:cubicBezTo>
                <a:cubicBezTo>
                  <a:pt x="680461" y="1570486"/>
                  <a:pt x="578625" y="1434703"/>
                  <a:pt x="476785" y="1300462"/>
                </a:cubicBezTo>
                <a:cubicBezTo>
                  <a:pt x="450553" y="1264975"/>
                  <a:pt x="450553" y="1234114"/>
                  <a:pt x="478329" y="1200169"/>
                </a:cubicBezTo>
                <a:cubicBezTo>
                  <a:pt x="577078" y="1076730"/>
                  <a:pt x="675831" y="954831"/>
                  <a:pt x="776125" y="831392"/>
                </a:cubicBezTo>
                <a:cubicBezTo>
                  <a:pt x="808529" y="792819"/>
                  <a:pt x="834761" y="785103"/>
                  <a:pt x="881050" y="803617"/>
                </a:cubicBezTo>
                <a:cubicBezTo>
                  <a:pt x="1043065" y="871512"/>
                  <a:pt x="1205078" y="937860"/>
                  <a:pt x="1368636" y="1005749"/>
                </a:cubicBezTo>
                <a:cubicBezTo>
                  <a:pt x="1401037" y="1019637"/>
                  <a:pt x="1433439" y="1018094"/>
                  <a:pt x="1462757" y="998037"/>
                </a:cubicBezTo>
                <a:cubicBezTo>
                  <a:pt x="1515221" y="962546"/>
                  <a:pt x="1566139" y="927059"/>
                  <a:pt x="1617057" y="891569"/>
                </a:cubicBezTo>
                <a:cubicBezTo>
                  <a:pt x="1641743" y="874595"/>
                  <a:pt x="1654088" y="849909"/>
                  <a:pt x="1654088" y="819048"/>
                </a:cubicBezTo>
                <a:cubicBezTo>
                  <a:pt x="1654088" y="800531"/>
                  <a:pt x="1652548" y="782017"/>
                  <a:pt x="1651005" y="765044"/>
                </a:cubicBezTo>
                <a:cubicBezTo>
                  <a:pt x="1644832" y="684807"/>
                  <a:pt x="1638660" y="606114"/>
                  <a:pt x="1632488" y="525881"/>
                </a:cubicBezTo>
                <a:cubicBezTo>
                  <a:pt x="1626316" y="445644"/>
                  <a:pt x="1620143" y="366951"/>
                  <a:pt x="1613971" y="286715"/>
                </a:cubicBezTo>
                <a:cubicBezTo>
                  <a:pt x="1610885" y="249681"/>
                  <a:pt x="1629402" y="220366"/>
                  <a:pt x="1664889" y="208022"/>
                </a:cubicBezTo>
                <a:cubicBezTo>
                  <a:pt x="1823819" y="154017"/>
                  <a:pt x="1982748" y="100013"/>
                  <a:pt x="2141674" y="47552"/>
                </a:cubicBezTo>
                <a:cubicBezTo>
                  <a:pt x="2152476" y="44466"/>
                  <a:pt x="2161734" y="42923"/>
                  <a:pt x="2172535" y="42923"/>
                </a:cubicBezTo>
                <a:cubicBezTo>
                  <a:pt x="2201851" y="44466"/>
                  <a:pt x="2220367" y="62980"/>
                  <a:pt x="2237341" y="86126"/>
                </a:cubicBezTo>
                <a:cubicBezTo>
                  <a:pt x="2336091" y="229624"/>
                  <a:pt x="2436387" y="373123"/>
                  <a:pt x="2535137" y="516622"/>
                </a:cubicBezTo>
                <a:cubicBezTo>
                  <a:pt x="2558283" y="549024"/>
                  <a:pt x="2589145" y="564454"/>
                  <a:pt x="2627718" y="561368"/>
                </a:cubicBezTo>
                <a:cubicBezTo>
                  <a:pt x="2680179" y="556739"/>
                  <a:pt x="2734186" y="555196"/>
                  <a:pt x="2786647" y="555196"/>
                </a:cubicBezTo>
                <a:cubicBezTo>
                  <a:pt x="2808250" y="555196"/>
                  <a:pt x="2823681" y="547480"/>
                  <a:pt x="2836022" y="530507"/>
                </a:cubicBezTo>
                <a:cubicBezTo>
                  <a:pt x="2842195" y="522794"/>
                  <a:pt x="2848367" y="513536"/>
                  <a:pt x="2852996" y="505821"/>
                </a:cubicBezTo>
                <a:cubicBezTo>
                  <a:pt x="2879228" y="457986"/>
                  <a:pt x="2903914" y="410154"/>
                  <a:pt x="2930143" y="363865"/>
                </a:cubicBezTo>
                <a:cubicBezTo>
                  <a:pt x="2987237" y="255856"/>
                  <a:pt x="3045870" y="149388"/>
                  <a:pt x="3102960" y="41380"/>
                </a:cubicBezTo>
                <a:cubicBezTo>
                  <a:pt x="3116848" y="15919"/>
                  <a:pt x="3136811" y="1742"/>
                  <a:pt x="3162198" y="151"/>
                </a:cubicBezTo>
                <a:close/>
              </a:path>
            </a:pathLst>
          </a:custGeom>
          <a:solidFill>
            <a:schemeClr val="bg1">
              <a:lumMod val="95000"/>
            </a:schemeClr>
          </a:solidFill>
          <a:ln w="152400">
            <a:noFill/>
          </a:ln>
          <a:effectLst/>
        </p:spPr>
        <p:txBody>
          <a:bodyPr wrap="square" anchor="t">
            <a:noAutofit/>
          </a:bodyPr>
          <a:lstStyle>
            <a:lvl1pPr marL="0" indent="0" algn="ctr">
              <a:buFontTx/>
              <a:buNone/>
              <a:defRPr sz="2000">
                <a:solidFill>
                  <a:schemeClr val="tx1">
                    <a:lumMod val="75000"/>
                    <a:lumOff val="25000"/>
                  </a:schemeClr>
                </a:solidFill>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20472536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Image slide layout">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971424D9-1201-489D-8759-802BEB428968}"/>
              </a:ext>
            </a:extLst>
          </p:cNvPr>
          <p:cNvSpPr/>
          <p:nvPr userDrawn="1"/>
        </p:nvSpPr>
        <p:spPr>
          <a:xfrm>
            <a:off x="808468" y="3753255"/>
            <a:ext cx="3143250" cy="200490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a:extLst>
              <a:ext uri="{FF2B5EF4-FFF2-40B4-BE49-F238E27FC236}">
                <a16:creationId xmlns:a16="http://schemas.microsoft.com/office/drawing/2014/main" id="{BF0AA1C5-BCBE-4E2F-A961-AB73B3335AEC}"/>
              </a:ext>
            </a:extLst>
          </p:cNvPr>
          <p:cNvSpPr/>
          <p:nvPr userDrawn="1"/>
        </p:nvSpPr>
        <p:spPr>
          <a:xfrm>
            <a:off x="0" y="0"/>
            <a:ext cx="12192000" cy="3753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9AA3D867-D133-48FC-B3C8-A5F667B90D58}"/>
              </a:ext>
            </a:extLst>
          </p:cNvPr>
          <p:cNvSpPr/>
          <p:nvPr userDrawn="1"/>
        </p:nvSpPr>
        <p:spPr>
          <a:xfrm>
            <a:off x="819150" y="1762124"/>
            <a:ext cx="3143250" cy="1991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그림 개체 틀 2">
            <a:extLst>
              <a:ext uri="{FF2B5EF4-FFF2-40B4-BE49-F238E27FC236}">
                <a16:creationId xmlns:a16="http://schemas.microsoft.com/office/drawing/2014/main" id="{4E22717C-9F52-4A37-85B9-FD48F3E55AAC}"/>
              </a:ext>
            </a:extLst>
          </p:cNvPr>
          <p:cNvSpPr>
            <a:spLocks noGrp="1"/>
          </p:cNvSpPr>
          <p:nvPr>
            <p:ph type="pic" sz="quarter" idx="14" hasCustomPrompt="1"/>
          </p:nvPr>
        </p:nvSpPr>
        <p:spPr>
          <a:xfrm>
            <a:off x="902288" y="1883517"/>
            <a:ext cx="2955610" cy="3753256"/>
          </a:xfrm>
          <a:prstGeom prst="rect">
            <a:avLst/>
          </a:prstGeom>
          <a:solidFill>
            <a:schemeClr val="bg1">
              <a:lumMod val="95000"/>
            </a:schemeClr>
          </a:solidFill>
          <a:ln w="12700">
            <a:gradFill>
              <a:gsLst>
                <a:gs pos="0">
                  <a:schemeClr val="bg1">
                    <a:alpha val="59000"/>
                  </a:schemeClr>
                </a:gs>
                <a:gs pos="100000">
                  <a:schemeClr val="bg1">
                    <a:alpha val="17000"/>
                  </a:schemeClr>
                </a:gs>
              </a:gsLst>
              <a:lin ang="78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400" dirty="0">
                <a:solidFill>
                  <a:schemeClr val="tx1">
                    <a:lumMod val="75000"/>
                    <a:lumOff val="25000"/>
                  </a:schemeClr>
                </a:solidFill>
              </a:defRPr>
            </a:lvl1pPr>
          </a:lstStyle>
          <a:p>
            <a:pPr marL="0" lvl="0" algn="ctr"/>
            <a:r>
              <a:rPr lang="en-US" altLang="ko-KR" dirty="0"/>
              <a:t>Place Your Picture Here</a:t>
            </a:r>
            <a:endParaRPr lang="ko-KR" altLang="en-US" dirty="0"/>
          </a:p>
        </p:txBody>
      </p:sp>
      <p:sp>
        <p:nvSpPr>
          <p:cNvPr id="4" name="Text Placeholder 9">
            <a:extLst>
              <a:ext uri="{FF2B5EF4-FFF2-40B4-BE49-F238E27FC236}">
                <a16:creationId xmlns:a16="http://schemas.microsoft.com/office/drawing/2014/main" id="{252358FC-753C-4A29-8F87-6685EF055F3F}"/>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bg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07477312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5" Type="http://schemas.openxmlformats.org/officeDocument/2006/relationships/slideLayout" Target="../slideLayouts/slideLayout7.xml"/><Relationship Id="rId10" Type="http://schemas.openxmlformats.org/officeDocument/2006/relationships/theme" Target="../theme/theme2.xml"/><Relationship Id="rId4" Type="http://schemas.openxmlformats.org/officeDocument/2006/relationships/slideLayout" Target="../slideLayouts/slideLayout6.xml"/><Relationship Id="rId9" Type="http://schemas.openxmlformats.org/officeDocument/2006/relationships/slideLayout" Target="../slideLayouts/slideLayout11.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4.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91698797"/>
      </p:ext>
    </p:extLst>
  </p:cSld>
  <p:clrMap bg1="lt1" tx1="dk1" bg2="lt2" tx2="dk2" accent1="accent1" accent2="accent2" accent3="accent3" accent4="accent4" accent5="accent5" accent6="accent6" hlink="hlink" folHlink="folHlink"/>
  <p:sldLayoutIdLst>
    <p:sldLayoutId id="2147483652" r:id="rId1"/>
    <p:sldLayoutId id="2147483653"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6816533"/>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71" r:id="rId3"/>
    <p:sldLayoutId id="2147483666" r:id="rId4"/>
    <p:sldLayoutId id="2147483659" r:id="rId5"/>
    <p:sldLayoutId id="2147483665" r:id="rId6"/>
    <p:sldLayoutId id="2147483667" r:id="rId7"/>
    <p:sldLayoutId id="2147483669" r:id="rId8"/>
    <p:sldLayoutId id="2147483674"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2553539"/>
      </p:ext>
    </p:extLst>
  </p:cSld>
  <p:clrMap bg1="lt1" tx1="dk1" bg2="lt2" tx2="dk2" accent1="accent1" accent2="accent2" accent3="accent3" accent4="accent4" accent5="accent5" accent6="accent6" hlink="hlink" folHlink="folHlink"/>
  <p:sldLayoutIdLst>
    <p:sldLayoutId id="2147483655" r:id="rId1"/>
    <p:sldLayoutId id="2147483675"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24418" y="908050"/>
            <a:ext cx="9313333"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t>Click to edit Master title style</a:t>
            </a:r>
            <a:endParaRPr lang="ru-RU"/>
          </a:p>
        </p:txBody>
      </p:sp>
      <p:sp>
        <p:nvSpPr>
          <p:cNvPr id="1027" name="Rectangle 3"/>
          <p:cNvSpPr>
            <a:spLocks noGrp="1" noChangeArrowheads="1"/>
          </p:cNvSpPr>
          <p:nvPr>
            <p:ph type="body" idx="1"/>
          </p:nvPr>
        </p:nvSpPr>
        <p:spPr bwMode="auto">
          <a:xfrm>
            <a:off x="527051" y="1484313"/>
            <a:ext cx="9984316" cy="467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Tree>
    <p:extLst>
      <p:ext uri="{BB962C8B-B14F-4D97-AF65-F5344CB8AC3E}">
        <p14:creationId xmlns:p14="http://schemas.microsoft.com/office/powerpoint/2010/main" val="3061484361"/>
      </p:ext>
    </p:extLst>
  </p:cSld>
  <p:clrMap bg1="lt1" tx1="dk1" bg2="lt2" tx2="dk2" accent1="accent1" accent2="accent2" accent3="accent3" accent4="accent4" accent5="accent5" accent6="accent6" hlink="hlink" folHlink="folHlink"/>
  <p:sldLayoutIdLst>
    <p:sldLayoutId id="2147483718" r:id="rId1"/>
  </p:sldLayoutIdLst>
  <p:txStyles>
    <p:titleStyle>
      <a:lvl1pPr algn="l" rtl="0" eaLnBrk="1" fontAlgn="base" hangingPunct="1">
        <a:spcBef>
          <a:spcPct val="0"/>
        </a:spcBef>
        <a:spcAft>
          <a:spcPct val="0"/>
        </a:spcAft>
        <a:defRPr sz="3600" b="1" kern="1200">
          <a:solidFill>
            <a:schemeClr val="tx2"/>
          </a:solidFill>
          <a:latin typeface="+mj-lt"/>
          <a:ea typeface="+mj-ea"/>
          <a:cs typeface="+mj-cs"/>
        </a:defRPr>
      </a:lvl1pPr>
      <a:lvl2pPr algn="l" rtl="0" eaLnBrk="1" fontAlgn="base" hangingPunct="1">
        <a:spcBef>
          <a:spcPct val="0"/>
        </a:spcBef>
        <a:spcAft>
          <a:spcPct val="0"/>
        </a:spcAft>
        <a:defRPr sz="3600" b="1">
          <a:solidFill>
            <a:schemeClr val="tx2"/>
          </a:solidFill>
          <a:latin typeface="Arial" panose="020B0604020202020204" pitchFamily="34" charset="0"/>
        </a:defRPr>
      </a:lvl2pPr>
      <a:lvl3pPr algn="l" rtl="0" eaLnBrk="1" fontAlgn="base" hangingPunct="1">
        <a:spcBef>
          <a:spcPct val="0"/>
        </a:spcBef>
        <a:spcAft>
          <a:spcPct val="0"/>
        </a:spcAft>
        <a:defRPr sz="3600" b="1">
          <a:solidFill>
            <a:schemeClr val="tx2"/>
          </a:solidFill>
          <a:latin typeface="Arial" panose="020B0604020202020204" pitchFamily="34" charset="0"/>
        </a:defRPr>
      </a:lvl3pPr>
      <a:lvl4pPr algn="l" rtl="0" eaLnBrk="1" fontAlgn="base" hangingPunct="1">
        <a:spcBef>
          <a:spcPct val="0"/>
        </a:spcBef>
        <a:spcAft>
          <a:spcPct val="0"/>
        </a:spcAft>
        <a:defRPr sz="3600" b="1">
          <a:solidFill>
            <a:schemeClr val="tx2"/>
          </a:solidFill>
          <a:latin typeface="Arial" panose="020B0604020202020204" pitchFamily="34" charset="0"/>
        </a:defRPr>
      </a:lvl4pPr>
      <a:lvl5pPr algn="l" rtl="0" eaLnBrk="1" fontAlgn="base" hangingPunct="1">
        <a:spcBef>
          <a:spcPct val="0"/>
        </a:spcBef>
        <a:spcAft>
          <a:spcPct val="0"/>
        </a:spcAft>
        <a:defRPr sz="3600" b="1">
          <a:solidFill>
            <a:schemeClr val="tx2"/>
          </a:solidFill>
          <a:latin typeface="Arial" panose="020B0604020202020204" pitchFamily="34" charset="0"/>
        </a:defRPr>
      </a:lvl5pPr>
      <a:lvl6pPr marL="457200" algn="l" rtl="0" eaLnBrk="1" fontAlgn="base" hangingPunct="1">
        <a:spcBef>
          <a:spcPct val="0"/>
        </a:spcBef>
        <a:spcAft>
          <a:spcPct val="0"/>
        </a:spcAft>
        <a:defRPr sz="3600" b="1">
          <a:solidFill>
            <a:schemeClr val="tx2"/>
          </a:solidFill>
          <a:latin typeface="Arial" panose="020B0604020202020204" pitchFamily="34" charset="0"/>
        </a:defRPr>
      </a:lvl6pPr>
      <a:lvl7pPr marL="914400" algn="l" rtl="0" eaLnBrk="1" fontAlgn="base" hangingPunct="1">
        <a:spcBef>
          <a:spcPct val="0"/>
        </a:spcBef>
        <a:spcAft>
          <a:spcPct val="0"/>
        </a:spcAft>
        <a:defRPr sz="3600" b="1">
          <a:solidFill>
            <a:schemeClr val="tx2"/>
          </a:solidFill>
          <a:latin typeface="Arial" panose="020B0604020202020204" pitchFamily="34" charset="0"/>
        </a:defRPr>
      </a:lvl7pPr>
      <a:lvl8pPr marL="1371600" algn="l" rtl="0" eaLnBrk="1" fontAlgn="base" hangingPunct="1">
        <a:spcBef>
          <a:spcPct val="0"/>
        </a:spcBef>
        <a:spcAft>
          <a:spcPct val="0"/>
        </a:spcAft>
        <a:defRPr sz="3600" b="1">
          <a:solidFill>
            <a:schemeClr val="tx2"/>
          </a:solidFill>
          <a:latin typeface="Arial" panose="020B0604020202020204" pitchFamily="34" charset="0"/>
        </a:defRPr>
      </a:lvl8pPr>
      <a:lvl9pPr marL="1828800" algn="l" rtl="0" eaLnBrk="1" fontAlgn="base" hangingPunct="1">
        <a:spcBef>
          <a:spcPct val="0"/>
        </a:spcBef>
        <a:spcAft>
          <a:spcPct val="0"/>
        </a:spcAft>
        <a:defRPr sz="3600" b="1">
          <a:solidFill>
            <a:schemeClr val="tx2"/>
          </a:solidFill>
          <a:latin typeface="Arial" panose="020B0604020202020204" pitchFamily="34" charset="0"/>
        </a:defRPr>
      </a:lvl9pPr>
    </p:titleStyle>
    <p:bodyStyle>
      <a:lvl1pPr marL="342900" indent="-342900" algn="l" rtl="0" eaLnBrk="1" fontAlgn="base" hangingPunct="1">
        <a:spcBef>
          <a:spcPct val="20000"/>
        </a:spcBef>
        <a:spcAft>
          <a:spcPct val="0"/>
        </a:spcAft>
        <a:buChar char="•"/>
        <a:defRPr sz="2800" kern="1200">
          <a:solidFill>
            <a:schemeClr val="tx2"/>
          </a:solidFill>
          <a:latin typeface="+mn-lt"/>
          <a:ea typeface="+mn-ea"/>
          <a:cs typeface="+mn-cs"/>
        </a:defRPr>
      </a:lvl1pPr>
      <a:lvl2pPr marL="742950" indent="-285750" algn="l" rtl="0" eaLnBrk="1" fontAlgn="base" hangingPunct="1">
        <a:spcBef>
          <a:spcPct val="20000"/>
        </a:spcBef>
        <a:spcAft>
          <a:spcPct val="0"/>
        </a:spcAft>
        <a:buChar char="–"/>
        <a:defRPr sz="2400" b="1" kern="1200">
          <a:solidFill>
            <a:schemeClr val="tx2"/>
          </a:solidFill>
          <a:latin typeface="+mn-lt"/>
          <a:ea typeface="+mn-ea"/>
          <a:cs typeface="+mn-cs"/>
        </a:defRPr>
      </a:lvl2pPr>
      <a:lvl3pPr marL="1143000" indent="-228600" algn="l" rtl="0" eaLnBrk="1" fontAlgn="base" hangingPunct="1">
        <a:spcBef>
          <a:spcPct val="20000"/>
        </a:spcBef>
        <a:spcAft>
          <a:spcPct val="0"/>
        </a:spcAft>
        <a:buChar char="•"/>
        <a:defRPr sz="2400" kern="1200">
          <a:solidFill>
            <a:schemeClr val="tx2"/>
          </a:solidFill>
          <a:latin typeface="+mn-lt"/>
          <a:ea typeface="+mn-ea"/>
          <a:cs typeface="+mn-cs"/>
        </a:defRPr>
      </a:lvl3pPr>
      <a:lvl4pPr marL="1600200" indent="-228600" algn="l" rtl="0" eaLnBrk="1" fontAlgn="base" hangingPunct="1">
        <a:spcBef>
          <a:spcPct val="20000"/>
        </a:spcBef>
        <a:spcAft>
          <a:spcPct val="0"/>
        </a:spcAft>
        <a:buChar char="–"/>
        <a:defRPr sz="2000" kern="1200">
          <a:solidFill>
            <a:schemeClr val="tx2"/>
          </a:solidFill>
          <a:latin typeface="+mn-lt"/>
          <a:ea typeface="+mn-ea"/>
          <a:cs typeface="+mn-cs"/>
        </a:defRPr>
      </a:lvl4pPr>
      <a:lvl5pPr marL="2057400" indent="-228600" algn="l" rtl="0" eaLnBrk="1" fontAlgn="base" hangingPunct="1">
        <a:spcBef>
          <a:spcPct val="20000"/>
        </a:spcBef>
        <a:spcAft>
          <a:spcPct val="0"/>
        </a:spcAft>
        <a:buChar char="»"/>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chart" Target="../charts/chart3.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openxmlformats.org/officeDocument/2006/relationships/image" Target="../media/image3.jpeg"/></Relationships>
</file>

<file path=ppt/slides/_rels/slide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4.x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4.xml"/><Relationship Id="rId5" Type="http://schemas.openxmlformats.org/officeDocument/2006/relationships/image" Target="../media/image3.jpeg"/><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3.jpeg"/><Relationship Id="rId1" Type="http://schemas.openxmlformats.org/officeDocument/2006/relationships/slideLayout" Target="../slideLayouts/slideLayout4.xml"/><Relationship Id="rId4" Type="http://schemas.openxmlformats.org/officeDocument/2006/relationships/image" Target="../media/image20.png"/></Relationships>
</file>

<file path=ppt/slides/_rels/slide2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4.png"/><Relationship Id="rId1" Type="http://schemas.openxmlformats.org/officeDocument/2006/relationships/slideLayout" Target="../slideLayouts/slideLayout4.xml"/><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xml"/><Relationship Id="rId1" Type="http://schemas.openxmlformats.org/officeDocument/2006/relationships/slideLayout" Target="../slideLayouts/slideLayout4.xml"/><Relationship Id="rId5" Type="http://schemas.openxmlformats.org/officeDocument/2006/relationships/image" Target="../media/image3.jpeg"/><Relationship Id="rId4" Type="http://schemas.openxmlformats.org/officeDocument/2006/relationships/image" Target="../media/image5.jpeg"/></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 Id="rId5" Type="http://schemas.openxmlformats.org/officeDocument/2006/relationships/image" Target="../media/image8.png"/><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10.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251114" y="210168"/>
            <a:ext cx="9615132" cy="554219"/>
          </a:xfrm>
        </p:spPr>
        <p:txBody>
          <a:bodyPr/>
          <a:lstStyle/>
          <a:p>
            <a:pPr algn="ctr"/>
            <a:r>
              <a:rPr lang="en-US" sz="2800" dirty="0">
                <a:ln w="0"/>
                <a:solidFill>
                  <a:schemeClr val="bg1"/>
                </a:solidFill>
                <a:effectLst>
                  <a:outerShdw blurRad="38100" dist="25400" dir="5400000" algn="ctr" rotWithShape="0">
                    <a:srgbClr val="6E747A">
                      <a:alpha val="43000"/>
                    </a:srgbClr>
                  </a:outerShdw>
                </a:effectLst>
                <a:latin typeface="Times New Roman" pitchFamily="18" charset="0"/>
                <a:cs typeface="Times New Roman" pitchFamily="18" charset="0"/>
              </a:rPr>
              <a:t>“</a:t>
            </a:r>
            <a:r>
              <a:rPr lang="mn-MN" sz="2800" dirty="0">
                <a:ln w="0"/>
                <a:solidFill>
                  <a:schemeClr val="bg1"/>
                </a:solidFill>
                <a:effectLst>
                  <a:outerShdw blurRad="38100" dist="25400" dir="5400000" algn="ctr" rotWithShape="0">
                    <a:srgbClr val="6E747A">
                      <a:alpha val="43000"/>
                    </a:srgbClr>
                  </a:outerShdw>
                </a:effectLst>
                <a:latin typeface="Times New Roman" pitchFamily="18" charset="0"/>
                <a:cs typeface="Times New Roman" pitchFamily="18" charset="0"/>
              </a:rPr>
              <a:t>АМГАЛАН ДУЛААНЫ СТАНЦ</a:t>
            </a:r>
            <a:r>
              <a:rPr lang="en-US" sz="2800" dirty="0">
                <a:ln w="0"/>
                <a:solidFill>
                  <a:schemeClr val="bg1"/>
                </a:solidFill>
                <a:effectLst>
                  <a:outerShdw blurRad="38100" dist="25400" dir="5400000" algn="ctr" rotWithShape="0">
                    <a:srgbClr val="6E747A">
                      <a:alpha val="43000"/>
                    </a:srgbClr>
                  </a:outerShdw>
                </a:effectLst>
                <a:latin typeface="Times New Roman" pitchFamily="18" charset="0"/>
                <a:cs typeface="Times New Roman" pitchFamily="18" charset="0"/>
              </a:rPr>
              <a:t>”</a:t>
            </a:r>
            <a:r>
              <a:rPr lang="mn-MN" sz="2800" dirty="0">
                <a:ln w="0"/>
                <a:solidFill>
                  <a:schemeClr val="bg1"/>
                </a:solidFill>
                <a:effectLst>
                  <a:outerShdw blurRad="38100" dist="25400" dir="5400000" algn="ctr" rotWithShape="0">
                    <a:srgbClr val="6E747A">
                      <a:alpha val="43000"/>
                    </a:srgbClr>
                  </a:outerShdw>
                </a:effectLst>
                <a:latin typeface="Times New Roman" pitchFamily="18" charset="0"/>
                <a:cs typeface="Times New Roman" pitchFamily="18" charset="0"/>
              </a:rPr>
              <a:t> ТӨХК</a:t>
            </a:r>
            <a:endParaRPr lang="en-US" sz="2800" dirty="0">
              <a:ln w="0"/>
              <a:solidFill>
                <a:schemeClr val="bg1"/>
              </a:solidFill>
              <a:effectLst>
                <a:outerShdw blurRad="38100" dist="25400" dir="5400000" algn="ctr" rotWithShape="0">
                  <a:srgbClr val="6E747A">
                    <a:alpha val="43000"/>
                  </a:srgbClr>
                </a:outerShdw>
              </a:effectLst>
              <a:latin typeface="Times New Roman" pitchFamily="18" charset="0"/>
              <a:cs typeface="Times New Roman" pitchFamily="18" charset="0"/>
            </a:endParaRP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440" y="112598"/>
            <a:ext cx="1171303" cy="1171303"/>
          </a:xfrm>
          <a:prstGeom prst="rect">
            <a:avLst/>
          </a:prstGeom>
        </p:spPr>
      </p:pic>
      <p:sp>
        <p:nvSpPr>
          <p:cNvPr id="4" name="Rectangle 3"/>
          <p:cNvSpPr/>
          <p:nvPr/>
        </p:nvSpPr>
        <p:spPr>
          <a:xfrm>
            <a:off x="5768247" y="6326015"/>
            <a:ext cx="1037463" cy="400110"/>
          </a:xfrm>
          <a:prstGeom prst="rect">
            <a:avLst/>
          </a:prstGeom>
        </p:spPr>
        <p:txBody>
          <a:bodyPr wrap="none">
            <a:spAutoFit/>
          </a:bodyPr>
          <a:lstStyle/>
          <a:p>
            <a:r>
              <a:rPr lang="mn-MN" sz="2000" b="1" dirty="0">
                <a:solidFill>
                  <a:srgbClr val="002060"/>
                </a:solidFill>
                <a:latin typeface="Times New Roman" pitchFamily="18" charset="0"/>
                <a:cs typeface="Times New Roman" pitchFamily="18" charset="0"/>
              </a:rPr>
              <a:t>2023 он</a:t>
            </a:r>
            <a:endParaRPr lang="en-US" sz="2000" b="1" dirty="0">
              <a:solidFill>
                <a:srgbClr val="002060"/>
              </a:solidFill>
              <a:latin typeface="Times New Roman" pitchFamily="18" charset="0"/>
              <a:cs typeface="Times New Roman" pitchFamily="18" charset="0"/>
            </a:endParaRPr>
          </a:p>
        </p:txBody>
      </p:sp>
      <p:sp>
        <p:nvSpPr>
          <p:cNvPr id="7" name="Subtitle 2">
            <a:extLst>
              <a:ext uri="{FF2B5EF4-FFF2-40B4-BE49-F238E27FC236}">
                <a16:creationId xmlns:a16="http://schemas.microsoft.com/office/drawing/2014/main" id="{42F81931-3549-F8FD-3FDC-0AB28B4C60B7}"/>
              </a:ext>
            </a:extLst>
          </p:cNvPr>
          <p:cNvSpPr>
            <a:spLocks noGrp="1"/>
          </p:cNvSpPr>
          <p:nvPr>
            <p:ph type="subTitle" idx="1"/>
          </p:nvPr>
        </p:nvSpPr>
        <p:spPr>
          <a:xfrm>
            <a:off x="1251114" y="2139556"/>
            <a:ext cx="10148887" cy="1671637"/>
          </a:xfrm>
        </p:spPr>
        <p:txBody>
          <a:bodyPr/>
          <a:lstStyle/>
          <a:p>
            <a:r>
              <a:rPr lang="mn-MN" dirty="0">
                <a:solidFill>
                  <a:srgbClr val="FFFF00"/>
                </a:solidFill>
              </a:rPr>
              <a:t>“АМГАЛАН ДУЛААНЫ СТАНЦЫГ ӨРГӨТГӨН УЛААНБААТАР ХОТЫН ЗҮҮН БҮСИЙН ДУЛААНЫ ХЭРЭГЛЭЭНИЙ ӨСӨЛТИЙГ ХАНГАХ” БАРИЛГА УГСРАЛТЫН АЖИЛ	</a:t>
            </a:r>
            <a:endParaRPr lang="en-US" dirty="0">
              <a:solidFill>
                <a:srgbClr val="FFFF00"/>
              </a:solidFill>
            </a:endParaRPr>
          </a:p>
        </p:txBody>
      </p:sp>
    </p:spTree>
    <p:extLst>
      <p:ext uri="{BB962C8B-B14F-4D97-AF65-F5344CB8AC3E}">
        <p14:creationId xmlns:p14="http://schemas.microsoft.com/office/powerpoint/2010/main" val="10834032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hart 9"/>
          <p:cNvGraphicFramePr>
            <a:graphicFrameLocks/>
          </p:cNvGraphicFramePr>
          <p:nvPr>
            <p:extLst>
              <p:ext uri="{D42A27DB-BD31-4B8C-83A1-F6EECF244321}">
                <p14:modId xmlns:p14="http://schemas.microsoft.com/office/powerpoint/2010/main" val="3175817592"/>
              </p:ext>
            </p:extLst>
          </p:nvPr>
        </p:nvGraphicFramePr>
        <p:xfrm>
          <a:off x="824412" y="1171303"/>
          <a:ext cx="10806031" cy="5487163"/>
        </p:xfrm>
        <a:graphic>
          <a:graphicData uri="http://schemas.openxmlformats.org/drawingml/2006/chart">
            <c:chart xmlns:c="http://schemas.openxmlformats.org/drawingml/2006/chart" xmlns:r="http://schemas.openxmlformats.org/officeDocument/2006/relationships" r:id="rId2"/>
          </a:graphicData>
        </a:graphic>
      </p:graphicFrame>
      <p:sp>
        <p:nvSpPr>
          <p:cNvPr id="9" name="Rectangle 8"/>
          <p:cNvSpPr/>
          <p:nvPr/>
        </p:nvSpPr>
        <p:spPr>
          <a:xfrm>
            <a:off x="2210163" y="-5020"/>
            <a:ext cx="8034528" cy="777777"/>
          </a:xfrm>
          <a:prstGeom prst="rect">
            <a:avLst/>
          </a:prstGeom>
        </p:spPr>
        <p:txBody>
          <a:bodyPr wrap="square">
            <a:spAutoFit/>
          </a:bodyPr>
          <a:lstStyle/>
          <a:p>
            <a:pPr algn="ctr">
              <a:lnSpc>
                <a:spcPct val="115000"/>
              </a:lnSpc>
              <a:spcAft>
                <a:spcPts val="0"/>
              </a:spcAft>
            </a:pPr>
            <a:r>
              <a:rPr lang="en-US" sz="2000" b="1"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ХОЁР</a:t>
            </a:r>
            <a:r>
              <a:rPr lang="en-US"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 </a:t>
            </a:r>
            <a:r>
              <a:rPr lang="mn-MN"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АМГАЛАН ДУЛААНЫ СТАНЦЫН ӨНӨӨГИЙН БАЙДАЛ, ТОНОГЛОЛЫН СУДАЛГАА</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pic>
        <p:nvPicPr>
          <p:cNvPr id="11" name="Picture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2" name="Rounded Rectangle 1"/>
          <p:cNvSpPr/>
          <p:nvPr/>
        </p:nvSpPr>
        <p:spPr>
          <a:xfrm>
            <a:off x="4883285" y="2315183"/>
            <a:ext cx="2869660" cy="34046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1"/>
                </a:solidFill>
                <a:latin typeface="Times New Roman" panose="02020603050405020304" pitchFamily="18" charset="0"/>
                <a:cs typeface="Times New Roman" panose="02020603050405020304" pitchFamily="18" charset="0"/>
              </a:rPr>
              <a:t>Q</a:t>
            </a:r>
            <a:r>
              <a:rPr lang="mn-MN" sz="2000" b="1" baseline="-25000" dirty="0">
                <a:solidFill>
                  <a:schemeClr val="tx1"/>
                </a:solidFill>
                <a:latin typeface="Times New Roman" panose="02020603050405020304" pitchFamily="18" charset="0"/>
                <a:cs typeface="Times New Roman" panose="02020603050405020304" pitchFamily="18" charset="0"/>
              </a:rPr>
              <a:t>СХЧ</a:t>
            </a:r>
            <a:r>
              <a:rPr lang="mn-MN" sz="2000" b="1" dirty="0">
                <a:solidFill>
                  <a:schemeClr val="tx1"/>
                </a:solidFill>
                <a:latin typeface="Times New Roman" panose="02020603050405020304" pitchFamily="18" charset="0"/>
                <a:cs typeface="Times New Roman" panose="02020603050405020304" pitchFamily="18" charset="0"/>
              </a:rPr>
              <a:t>=300 Гкал/ц</a:t>
            </a:r>
            <a:endParaRPr lang="en-US" sz="2000" b="1" dirty="0">
              <a:solidFill>
                <a:schemeClr val="tx1"/>
              </a:solidFill>
              <a:latin typeface="Times New Roman" panose="02020603050405020304" pitchFamily="18" charset="0"/>
              <a:cs typeface="Times New Roman" panose="02020603050405020304" pitchFamily="18" charset="0"/>
            </a:endParaRPr>
          </a:p>
        </p:txBody>
      </p:sp>
      <p:sp>
        <p:nvSpPr>
          <p:cNvPr id="3" name="Oval 2"/>
          <p:cNvSpPr/>
          <p:nvPr/>
        </p:nvSpPr>
        <p:spPr>
          <a:xfrm>
            <a:off x="8939718" y="2655651"/>
            <a:ext cx="2159541" cy="76848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Times New Roman" panose="02020603050405020304" pitchFamily="18" charset="0"/>
                <a:cs typeface="Times New Roman" panose="02020603050405020304" pitchFamily="18" charset="0"/>
              </a:rPr>
              <a:t>2021.01.05</a:t>
            </a:r>
          </a:p>
          <a:p>
            <a:pPr algn="ctr"/>
            <a:r>
              <a:rPr lang="en-US" sz="1600" b="1" dirty="0" err="1">
                <a:solidFill>
                  <a:schemeClr val="tx1"/>
                </a:solidFill>
                <a:latin typeface="Times New Roman" panose="02020603050405020304" pitchFamily="18" charset="0"/>
                <a:cs typeface="Times New Roman" panose="02020603050405020304" pitchFamily="18" charset="0"/>
              </a:rPr>
              <a:t>Qmax</a:t>
            </a:r>
            <a:r>
              <a:rPr lang="en-US" sz="1600" b="1" dirty="0">
                <a:solidFill>
                  <a:schemeClr val="tx1"/>
                </a:solidFill>
                <a:latin typeface="Times New Roman" panose="02020603050405020304" pitchFamily="18" charset="0"/>
                <a:cs typeface="Times New Roman" panose="02020603050405020304" pitchFamily="18" charset="0"/>
              </a:rPr>
              <a:t>=83.3%</a:t>
            </a:r>
          </a:p>
        </p:txBody>
      </p:sp>
    </p:spTree>
    <p:extLst>
      <p:ext uri="{BB962C8B-B14F-4D97-AF65-F5344CB8AC3E}">
        <p14:creationId xmlns:p14="http://schemas.microsoft.com/office/powerpoint/2010/main" val="10637989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145107773"/>
              </p:ext>
            </p:extLst>
          </p:nvPr>
        </p:nvGraphicFramePr>
        <p:xfrm>
          <a:off x="207522" y="1113891"/>
          <a:ext cx="11858020" cy="5307140"/>
        </p:xfrm>
        <a:graphic>
          <a:graphicData uri="http://schemas.openxmlformats.org/drawingml/2006/table">
            <a:tbl>
              <a:tblPr firstRow="1" firstCol="1" bandRow="1">
                <a:tableStyleId>{5C22544A-7EE6-4342-B048-85BDC9FD1C3A}</a:tableStyleId>
              </a:tblPr>
              <a:tblGrid>
                <a:gridCol w="416598">
                  <a:extLst>
                    <a:ext uri="{9D8B030D-6E8A-4147-A177-3AD203B41FA5}">
                      <a16:colId xmlns:a16="http://schemas.microsoft.com/office/drawing/2014/main" val="820702579"/>
                    </a:ext>
                  </a:extLst>
                </a:gridCol>
                <a:gridCol w="2499582">
                  <a:extLst>
                    <a:ext uri="{9D8B030D-6E8A-4147-A177-3AD203B41FA5}">
                      <a16:colId xmlns:a16="http://schemas.microsoft.com/office/drawing/2014/main" val="423043305"/>
                    </a:ext>
                  </a:extLst>
                </a:gridCol>
                <a:gridCol w="1029069">
                  <a:extLst>
                    <a:ext uri="{9D8B030D-6E8A-4147-A177-3AD203B41FA5}">
                      <a16:colId xmlns:a16="http://schemas.microsoft.com/office/drawing/2014/main" val="807773261"/>
                    </a:ext>
                  </a:extLst>
                </a:gridCol>
                <a:gridCol w="961553">
                  <a:extLst>
                    <a:ext uri="{9D8B030D-6E8A-4147-A177-3AD203B41FA5}">
                      <a16:colId xmlns:a16="http://schemas.microsoft.com/office/drawing/2014/main" val="2548399969"/>
                    </a:ext>
                  </a:extLst>
                </a:gridCol>
                <a:gridCol w="961553">
                  <a:extLst>
                    <a:ext uri="{9D8B030D-6E8A-4147-A177-3AD203B41FA5}">
                      <a16:colId xmlns:a16="http://schemas.microsoft.com/office/drawing/2014/main" val="123761605"/>
                    </a:ext>
                  </a:extLst>
                </a:gridCol>
                <a:gridCol w="961553">
                  <a:extLst>
                    <a:ext uri="{9D8B030D-6E8A-4147-A177-3AD203B41FA5}">
                      <a16:colId xmlns:a16="http://schemas.microsoft.com/office/drawing/2014/main" val="3951508206"/>
                    </a:ext>
                  </a:extLst>
                </a:gridCol>
                <a:gridCol w="945970">
                  <a:extLst>
                    <a:ext uri="{9D8B030D-6E8A-4147-A177-3AD203B41FA5}">
                      <a16:colId xmlns:a16="http://schemas.microsoft.com/office/drawing/2014/main" val="1877171651"/>
                    </a:ext>
                  </a:extLst>
                </a:gridCol>
                <a:gridCol w="961553">
                  <a:extLst>
                    <a:ext uri="{9D8B030D-6E8A-4147-A177-3AD203B41FA5}">
                      <a16:colId xmlns:a16="http://schemas.microsoft.com/office/drawing/2014/main" val="318572518"/>
                    </a:ext>
                  </a:extLst>
                </a:gridCol>
                <a:gridCol w="961553">
                  <a:extLst>
                    <a:ext uri="{9D8B030D-6E8A-4147-A177-3AD203B41FA5}">
                      <a16:colId xmlns:a16="http://schemas.microsoft.com/office/drawing/2014/main" val="2371286863"/>
                    </a:ext>
                  </a:extLst>
                </a:gridCol>
                <a:gridCol w="1079518">
                  <a:extLst>
                    <a:ext uri="{9D8B030D-6E8A-4147-A177-3AD203B41FA5}">
                      <a16:colId xmlns:a16="http://schemas.microsoft.com/office/drawing/2014/main" val="3853586801"/>
                    </a:ext>
                  </a:extLst>
                </a:gridCol>
                <a:gridCol w="1079518">
                  <a:extLst>
                    <a:ext uri="{9D8B030D-6E8A-4147-A177-3AD203B41FA5}">
                      <a16:colId xmlns:a16="http://schemas.microsoft.com/office/drawing/2014/main" val="1018230057"/>
                    </a:ext>
                  </a:extLst>
                </a:gridCol>
              </a:tblGrid>
              <a:tr h="216218">
                <a:tc rowSpan="2">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д/д</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rowSpan="2">
                  <a:txBody>
                    <a:bodyPr/>
                    <a:lstStyle/>
                    <a:p>
                      <a:pPr marL="10795" marR="22860" algn="ctr">
                        <a:lnSpc>
                          <a:spcPct val="107000"/>
                        </a:lnSpc>
                        <a:spcAft>
                          <a:spcPts val="0"/>
                        </a:spcAft>
                      </a:pPr>
                      <a:r>
                        <a:rPr lang="en-US" sz="1600" dirty="0" err="1">
                          <a:effectLst/>
                          <a:latin typeface="Times New Roman" panose="02020603050405020304" pitchFamily="18" charset="0"/>
                          <a:cs typeface="Times New Roman" panose="02020603050405020304" pitchFamily="18" charset="0"/>
                        </a:rPr>
                        <a:t>Гүйцэтгэлийн</a:t>
                      </a:r>
                      <a:r>
                        <a:rPr lang="en-US" sz="1600" dirty="0">
                          <a:effectLst/>
                          <a:latin typeface="Times New Roman" panose="02020603050405020304" pitchFamily="18" charset="0"/>
                          <a:cs typeface="Times New Roman" panose="02020603050405020304" pitchFamily="18" charset="0"/>
                        </a:rPr>
                        <a:t> </a:t>
                      </a:r>
                      <a:r>
                        <a:rPr lang="en-US" sz="1600" dirty="0" err="1">
                          <a:effectLst/>
                          <a:latin typeface="Times New Roman" panose="02020603050405020304" pitchFamily="18" charset="0"/>
                          <a:cs typeface="Times New Roman" panose="02020603050405020304" pitchFamily="18" charset="0"/>
                        </a:rPr>
                        <a:t>нэр</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rowSpan="2">
                  <a:txBody>
                    <a:bodyPr/>
                    <a:lstStyle/>
                    <a:p>
                      <a:pPr algn="ctr">
                        <a:lnSpc>
                          <a:spcPct val="107000"/>
                        </a:lnSpc>
                        <a:spcAft>
                          <a:spcPts val="0"/>
                        </a:spcAft>
                      </a:pPr>
                      <a:r>
                        <a:rPr lang="en-US" sz="1600" dirty="0" err="1">
                          <a:effectLst/>
                          <a:latin typeface="Times New Roman" panose="02020603050405020304" pitchFamily="18" charset="0"/>
                          <a:cs typeface="Times New Roman" panose="02020603050405020304" pitchFamily="18" charset="0"/>
                        </a:rPr>
                        <a:t>Нэгж</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gridSpan="7">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Амгалан ДС-ын ТЭЗҮ-</a:t>
                      </a:r>
                      <a:r>
                        <a:rPr lang="mn-MN" sz="1600">
                          <a:effectLst/>
                          <a:latin typeface="Times New Roman" panose="02020603050405020304" pitchFamily="18" charset="0"/>
                          <a:cs typeface="Times New Roman" panose="02020603050405020304" pitchFamily="18" charset="0"/>
                        </a:rPr>
                        <a:t>үүд</a:t>
                      </a:r>
                      <a:r>
                        <a:rPr lang="en-US" sz="1600">
                          <a:effectLst/>
                          <a:latin typeface="Times New Roman" panose="02020603050405020304" pitchFamily="18" charset="0"/>
                          <a:cs typeface="Times New Roman" panose="02020603050405020304" pitchFamily="18" charset="0"/>
                        </a:rPr>
                        <a:t> /оноор/</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Дундаж</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282707480"/>
                  </a:ext>
                </a:extLst>
              </a:tr>
              <a:tr h="118928">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2015</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2016</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2017</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2018</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2019</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2020</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2021</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nSpc>
                          <a:spcPct val="107000"/>
                        </a:lnSpc>
                      </a:pPr>
                      <a:endParaRPr lang="en-US" sz="1600">
                        <a:effectLst/>
                        <a:latin typeface="Times New Roman" panose="02020603050405020304" pitchFamily="18" charset="0"/>
                        <a:cs typeface="Times New Roman" panose="02020603050405020304" pitchFamily="18" charset="0"/>
                      </a:endParaRPr>
                    </a:p>
                  </a:txBody>
                  <a:tcPr marL="45466" marR="45466" marT="0" marB="0" anchor="ctr"/>
                </a:tc>
                <a:extLst>
                  <a:ext uri="{0D108BD9-81ED-4DB2-BD59-A6C34878D82A}">
                    <a16:rowId xmlns:a16="http://schemas.microsoft.com/office/drawing/2014/main" val="690996365"/>
                  </a:ext>
                </a:extLst>
              </a:tr>
              <a:tr h="216218">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nSpc>
                          <a:spcPct val="107000"/>
                        </a:lnSpc>
                        <a:spcAft>
                          <a:spcPts val="0"/>
                        </a:spcAft>
                      </a:pPr>
                      <a:r>
                        <a:rPr lang="en-US" sz="1600">
                          <a:effectLst/>
                          <a:latin typeface="Times New Roman" panose="02020603050405020304" pitchFamily="18" charset="0"/>
                          <a:cs typeface="Times New Roman" panose="02020603050405020304" pitchFamily="18" charset="0"/>
                        </a:rPr>
                        <a:t>Үйлдвэрлэсэн ДЭХ</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Гк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2369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77744.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534787.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64076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72940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78559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785594.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568226</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4138462221"/>
                  </a:ext>
                </a:extLst>
              </a:tr>
              <a:tr h="216218">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nSpc>
                          <a:spcPct val="107000"/>
                        </a:lnSpc>
                        <a:spcAft>
                          <a:spcPts val="0"/>
                        </a:spcAft>
                      </a:pPr>
                      <a:r>
                        <a:rPr lang="en-US" sz="1600">
                          <a:effectLst/>
                          <a:latin typeface="Times New Roman" panose="02020603050405020304" pitchFamily="18" charset="0"/>
                          <a:cs typeface="Times New Roman" panose="02020603050405020304" pitchFamily="18" charset="0"/>
                        </a:rPr>
                        <a:t>Гадна агаарын температур</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С</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3.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14.97</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2010428557"/>
                  </a:ext>
                </a:extLst>
              </a:tr>
              <a:tr h="216218">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nSpc>
                          <a:spcPct val="107000"/>
                        </a:lnSpc>
                        <a:spcAft>
                          <a:spcPts val="0"/>
                        </a:spcAft>
                      </a:pPr>
                      <a:r>
                        <a:rPr lang="en-US" sz="1600">
                          <a:effectLst/>
                          <a:latin typeface="Times New Roman" panose="02020603050405020304" pitchFamily="18" charset="0"/>
                          <a:cs typeface="Times New Roman" panose="02020603050405020304" pitchFamily="18" charset="0"/>
                        </a:rPr>
                        <a:t>Температурын горим</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С</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97/6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02</a:t>
                      </a:r>
                      <a:r>
                        <a:rPr lang="mn-MN" sz="1600">
                          <a:effectLst/>
                          <a:latin typeface="Times New Roman" panose="02020603050405020304" pitchFamily="18" charset="0"/>
                          <a:cs typeface="Times New Roman" panose="02020603050405020304" pitchFamily="18" charset="0"/>
                        </a:rPr>
                        <a:t>/</a:t>
                      </a:r>
                      <a:r>
                        <a:rPr lang="en-US" sz="1600">
                          <a:effectLst/>
                          <a:latin typeface="Times New Roman" panose="02020603050405020304" pitchFamily="18" charset="0"/>
                          <a:cs typeface="Times New Roman" panose="02020603050405020304" pitchFamily="18" charset="0"/>
                        </a:rPr>
                        <a:t>5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03/5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04/5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02/5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01/4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02/5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101.6/54.5</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2910045330"/>
                  </a:ext>
                </a:extLst>
              </a:tr>
              <a:tr h="324326">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a:lnSpc>
                          <a:spcPct val="107000"/>
                        </a:lnSpc>
                        <a:spcAft>
                          <a:spcPts val="0"/>
                        </a:spcAft>
                      </a:pPr>
                      <a:r>
                        <a:rPr lang="en-US" sz="1600" dirty="0" err="1">
                          <a:effectLst/>
                          <a:latin typeface="Times New Roman" panose="02020603050405020304" pitchFamily="18" charset="0"/>
                          <a:cs typeface="Times New Roman" panose="02020603050405020304" pitchFamily="18" charset="0"/>
                        </a:rPr>
                        <a:t>Дотоод</a:t>
                      </a:r>
                      <a:r>
                        <a:rPr lang="en-US" sz="1600" dirty="0">
                          <a:effectLst/>
                          <a:latin typeface="Times New Roman" panose="02020603050405020304" pitchFamily="18" charset="0"/>
                          <a:cs typeface="Times New Roman" panose="02020603050405020304" pitchFamily="18" charset="0"/>
                        </a:rPr>
                        <a:t> </a:t>
                      </a:r>
                      <a:r>
                        <a:rPr lang="mn-MN" sz="1600" dirty="0">
                          <a:effectLst/>
                          <a:latin typeface="Times New Roman" panose="02020603050405020304" pitchFamily="18" charset="0"/>
                          <a:cs typeface="Times New Roman" panose="02020603050405020304" pitchFamily="18" charset="0"/>
                        </a:rPr>
                        <a:t>х</a:t>
                      </a:r>
                      <a:r>
                        <a:rPr lang="en-US" sz="1600" dirty="0" err="1">
                          <a:effectLst/>
                          <a:latin typeface="Times New Roman" panose="02020603050405020304" pitchFamily="18" charset="0"/>
                          <a:cs typeface="Times New Roman" panose="02020603050405020304" pitchFamily="18" charset="0"/>
                        </a:rPr>
                        <a:t>эрэгцээний</a:t>
                      </a:r>
                      <a:r>
                        <a:rPr lang="en-US" sz="1600" dirty="0">
                          <a:effectLst/>
                          <a:latin typeface="Times New Roman" panose="02020603050405020304" pitchFamily="18" charset="0"/>
                          <a:cs typeface="Times New Roman" panose="02020603050405020304" pitchFamily="18" charset="0"/>
                        </a:rPr>
                        <a:t> ДЭХ</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Гк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741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2913.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2458.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304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287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322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322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12163.2</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4115082983"/>
                  </a:ext>
                </a:extLst>
              </a:tr>
              <a:tr h="216218">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nSpc>
                          <a:spcPct val="107000"/>
                        </a:lnSpc>
                        <a:spcAft>
                          <a:spcPts val="0"/>
                        </a:spcAft>
                      </a:pPr>
                      <a:r>
                        <a:rPr lang="en-US" sz="1600">
                          <a:effectLst/>
                          <a:latin typeface="Times New Roman" panose="02020603050405020304" pitchFamily="18" charset="0"/>
                          <a:cs typeface="Times New Roman" panose="02020603050405020304" pitchFamily="18" charset="0"/>
                        </a:rPr>
                        <a:t>Түгээсэн ДЭХ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Гк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1628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6261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52232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62732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71585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74802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72569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545446.1</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2596508566"/>
                  </a:ext>
                </a:extLst>
              </a:tr>
              <a:tr h="216218">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nSpc>
                          <a:spcPct val="107000"/>
                        </a:lnSpc>
                        <a:spcAft>
                          <a:spcPts val="0"/>
                        </a:spcAft>
                      </a:pPr>
                      <a:r>
                        <a:rPr lang="en-US" sz="1600">
                          <a:effectLst/>
                          <a:latin typeface="Times New Roman" panose="02020603050405020304" pitchFamily="18" charset="0"/>
                          <a:cs typeface="Times New Roman" panose="02020603050405020304" pitchFamily="18" charset="0"/>
                        </a:rPr>
                        <a:t>Цахилгааны  зарцуулалт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мян кВ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6073.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3724.6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7648.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080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71585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74802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72569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321117.7</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3271832306"/>
                  </a:ext>
                </a:extLst>
              </a:tr>
              <a:tr h="324326">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nSpc>
                          <a:spcPct val="107000"/>
                        </a:lnSpc>
                        <a:spcAft>
                          <a:spcPts val="0"/>
                        </a:spcAft>
                      </a:pPr>
                      <a:r>
                        <a:rPr lang="en-US" sz="1600">
                          <a:effectLst/>
                          <a:latin typeface="Times New Roman" panose="02020603050405020304" pitchFamily="18" charset="0"/>
                          <a:cs typeface="Times New Roman" panose="02020603050405020304" pitchFamily="18" charset="0"/>
                        </a:rPr>
                        <a:t>Цахилгааны хувийн зарцуулалт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 кВт/Гк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5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9.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5.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5.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8.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3.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38.3</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3761833670"/>
                  </a:ext>
                </a:extLst>
              </a:tr>
              <a:tr h="324326">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nSpc>
                          <a:spcPct val="107000"/>
                        </a:lnSpc>
                        <a:spcAft>
                          <a:spcPts val="0"/>
                        </a:spcAft>
                      </a:pPr>
                      <a:r>
                        <a:rPr lang="en-US" sz="1600">
                          <a:effectLst/>
                          <a:latin typeface="Times New Roman" panose="02020603050405020304" pitchFamily="18" charset="0"/>
                          <a:cs typeface="Times New Roman" panose="02020603050405020304" pitchFamily="18" charset="0"/>
                        </a:rPr>
                        <a:t>Бодит түлшний зарцуулал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тонн</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992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0973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5900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2538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407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5826.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4962.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86986.5</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3518876376"/>
                  </a:ext>
                </a:extLst>
              </a:tr>
              <a:tr h="43243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nSpc>
                          <a:spcPct val="107000"/>
                        </a:lnSpc>
                        <a:spcAft>
                          <a:spcPts val="0"/>
                        </a:spcAft>
                      </a:pPr>
                      <a:r>
                        <a:rPr lang="en-US" sz="1600">
                          <a:effectLst/>
                          <a:latin typeface="Times New Roman" panose="02020603050405020304" pitchFamily="18" charset="0"/>
                          <a:cs typeface="Times New Roman" panose="02020603050405020304" pitchFamily="18" charset="0"/>
                        </a:rPr>
                        <a:t>Жишмэл түлшний хувийн зарцуулал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кг/Гк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50.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50.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59.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65.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29.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50.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51.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194.0</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281217797"/>
                  </a:ext>
                </a:extLst>
              </a:tr>
              <a:tr h="216218">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nSpc>
                          <a:spcPct val="107000"/>
                        </a:lnSpc>
                        <a:spcAft>
                          <a:spcPts val="0"/>
                        </a:spcAft>
                      </a:pPr>
                      <a:r>
                        <a:rPr lang="en-US" sz="1600">
                          <a:effectLst/>
                          <a:latin typeface="Times New Roman" panose="02020603050405020304" pitchFamily="18" charset="0"/>
                          <a:cs typeface="Times New Roman" panose="02020603050405020304" pitchFamily="18" charset="0"/>
                        </a:rPr>
                        <a:t>НУ-ны зарцуулал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тонн</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413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6265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3069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0452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62.5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62.8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60.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44641.7</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3591531050"/>
                  </a:ext>
                </a:extLst>
              </a:tr>
              <a:tr h="216218">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nSpc>
                          <a:spcPct val="107000"/>
                        </a:lnSpc>
                        <a:spcAft>
                          <a:spcPts val="0"/>
                        </a:spcAft>
                      </a:pPr>
                      <a:r>
                        <a:rPr lang="en-US" sz="1600">
                          <a:effectLst/>
                          <a:latin typeface="Times New Roman" panose="02020603050405020304" pitchFamily="18" charset="0"/>
                          <a:cs typeface="Times New Roman" panose="02020603050405020304" pitchFamily="18" charset="0"/>
                        </a:rPr>
                        <a:t>СУ-ны зарцуулал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т/ц</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85469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72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766.57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25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9204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1838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2222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456154.8</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2291678343"/>
                  </a:ext>
                </a:extLst>
              </a:tr>
              <a:tr h="116192">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nSpc>
                          <a:spcPct val="107000"/>
                        </a:lnSpc>
                        <a:spcAft>
                          <a:spcPts val="0"/>
                        </a:spcAft>
                      </a:pPr>
                      <a:r>
                        <a:rPr lang="mn-MN" sz="1600">
                          <a:effectLst/>
                          <a:latin typeface="Times New Roman" panose="02020603050405020304" pitchFamily="18" charset="0"/>
                          <a:cs typeface="Times New Roman" panose="02020603050405020304" pitchFamily="18" charset="0"/>
                        </a:rPr>
                        <a:t>Ажилласан цаг</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 </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989568798"/>
                  </a:ext>
                </a:extLst>
              </a:tr>
              <a:tr h="216218">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gn="r">
                        <a:lnSpc>
                          <a:spcPct val="107000"/>
                        </a:lnSpc>
                        <a:spcAft>
                          <a:spcPts val="0"/>
                        </a:spcAft>
                      </a:pPr>
                      <a:r>
                        <a:rPr lang="mn-MN" sz="1600">
                          <a:effectLst/>
                          <a:latin typeface="Times New Roman" panose="02020603050405020304" pitchFamily="18" charset="0"/>
                          <a:cs typeface="Times New Roman" panose="02020603050405020304" pitchFamily="18" charset="0"/>
                        </a:rPr>
                        <a:t>Зуух №</a:t>
                      </a:r>
                      <a:r>
                        <a:rPr lang="en-US" sz="1600">
                          <a:effectLst/>
                          <a:latin typeface="Times New Roman" panose="02020603050405020304" pitchFamily="18" charset="0"/>
                          <a:cs typeface="Times New Roman" panose="02020603050405020304" pitchFamily="18" charset="0"/>
                        </a:rPr>
                        <a:t>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цаг</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6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92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05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99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60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292.14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933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4508.2</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3364981738"/>
                  </a:ext>
                </a:extLst>
              </a:tr>
              <a:tr h="216218">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gn="r">
                        <a:lnSpc>
                          <a:spcPct val="107000"/>
                        </a:lnSpc>
                        <a:spcAft>
                          <a:spcPts val="0"/>
                        </a:spcAft>
                      </a:pPr>
                      <a:r>
                        <a:rPr lang="mn-MN" sz="1600">
                          <a:effectLst/>
                          <a:latin typeface="Times New Roman" panose="02020603050405020304" pitchFamily="18" charset="0"/>
                          <a:cs typeface="Times New Roman" panose="02020603050405020304" pitchFamily="18" charset="0"/>
                        </a:rPr>
                        <a:t>Зуух №</a:t>
                      </a:r>
                      <a:r>
                        <a:rPr lang="en-US" sz="1600">
                          <a:effectLst/>
                          <a:latin typeface="Times New Roman" panose="02020603050405020304" pitchFamily="18" charset="0"/>
                          <a:cs typeface="Times New Roman" panose="02020603050405020304" pitchFamily="18" charset="0"/>
                        </a:rPr>
                        <a:t>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цаг</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91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68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73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57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57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360.37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841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4750.6</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3607371498"/>
                  </a:ext>
                </a:extLst>
              </a:tr>
              <a:tr h="116192">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marR="22860" algn="r">
                        <a:lnSpc>
                          <a:spcPct val="107000"/>
                        </a:lnSpc>
                        <a:spcAft>
                          <a:spcPts val="0"/>
                        </a:spcAft>
                      </a:pPr>
                      <a:r>
                        <a:rPr lang="mn-MN" sz="1600">
                          <a:effectLst/>
                          <a:latin typeface="Times New Roman" panose="02020603050405020304" pitchFamily="18" charset="0"/>
                          <a:cs typeface="Times New Roman" panose="02020603050405020304" pitchFamily="18" charset="0"/>
                        </a:rPr>
                        <a:t>Зуух №</a:t>
                      </a:r>
                      <a:r>
                        <a:rPr lang="en-US" sz="1600">
                          <a:effectLst/>
                          <a:latin typeface="Times New Roman" panose="02020603050405020304" pitchFamily="18" charset="0"/>
                          <a:cs typeface="Times New Roman" panose="02020603050405020304" pitchFamily="18" charset="0"/>
                        </a:rPr>
                        <a:t>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цаг</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88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80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17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85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49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12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16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2500.0</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4255250533"/>
                  </a:ext>
                </a:extLst>
              </a:tr>
              <a:tr h="216218">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a:lnSpc>
                          <a:spcPct val="107000"/>
                        </a:lnSpc>
                        <a:spcAft>
                          <a:spcPts val="0"/>
                        </a:spcAft>
                      </a:pPr>
                      <a:r>
                        <a:rPr lang="en-US" sz="1600">
                          <a:effectLst/>
                          <a:latin typeface="Times New Roman" panose="02020603050405020304" pitchFamily="18" charset="0"/>
                          <a:cs typeface="Times New Roman" panose="02020603050405020304" pitchFamily="18" charset="0"/>
                        </a:rPr>
                        <a:t>УСУГ</a:t>
                      </a:r>
                      <a:r>
                        <a:rPr lang="mn-MN" sz="1600">
                          <a:effectLst/>
                          <a:latin typeface="Times New Roman" panose="02020603050405020304" pitchFamily="18" charset="0"/>
                          <a:cs typeface="Times New Roman" panose="02020603050405020304" pitchFamily="18" charset="0"/>
                        </a:rPr>
                        <a:t>-аас авсан ус</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тонн</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4261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4225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033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41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30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09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17336.3</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685662972"/>
                  </a:ext>
                </a:extLst>
              </a:tr>
              <a:tr h="216218">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marL="10795">
                        <a:lnSpc>
                          <a:spcPct val="107000"/>
                        </a:lnSpc>
                        <a:spcAft>
                          <a:spcPts val="0"/>
                        </a:spcAft>
                      </a:pPr>
                      <a:r>
                        <a:rPr lang="en-US" sz="1600">
                          <a:effectLst/>
                          <a:latin typeface="Times New Roman" panose="02020603050405020304" pitchFamily="18" charset="0"/>
                          <a:cs typeface="Times New Roman" panose="02020603050405020304" pitchFamily="18" charset="0"/>
                        </a:rPr>
                        <a:t>Худгаас авсан ус</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тонн</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3569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1302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64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448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76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tc>
                  <a:txBody>
                    <a:bodyPr/>
                    <a:lstStyle/>
                    <a:p>
                      <a:pPr algn="ctr">
                        <a:lnSpc>
                          <a:spcPct val="107000"/>
                        </a:lnSpc>
                        <a:spcAft>
                          <a:spcPts val="0"/>
                        </a:spcAft>
                      </a:pPr>
                      <a:r>
                        <a:rPr lang="en-US" sz="1600" b="1" dirty="0">
                          <a:effectLst/>
                          <a:latin typeface="Times New Roman" panose="02020603050405020304" pitchFamily="18" charset="0"/>
                          <a:cs typeface="Times New Roman" panose="02020603050405020304" pitchFamily="18" charset="0"/>
                        </a:rPr>
                        <a:t>52125.2</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5466" marR="45466" marT="0" marB="0" anchor="ctr"/>
                </a:tc>
                <a:extLst>
                  <a:ext uri="{0D108BD9-81ED-4DB2-BD59-A6C34878D82A}">
                    <a16:rowId xmlns:a16="http://schemas.microsoft.com/office/drawing/2014/main" val="2542740240"/>
                  </a:ext>
                </a:extLst>
              </a:tr>
            </a:tbl>
          </a:graphicData>
        </a:graphic>
      </p:graphicFrame>
      <p:sp>
        <p:nvSpPr>
          <p:cNvPr id="4" name="Rectangle 3"/>
          <p:cNvSpPr/>
          <p:nvPr/>
        </p:nvSpPr>
        <p:spPr>
          <a:xfrm>
            <a:off x="2210163" y="-5020"/>
            <a:ext cx="8034528" cy="777777"/>
          </a:xfrm>
          <a:prstGeom prst="rect">
            <a:avLst/>
          </a:prstGeom>
        </p:spPr>
        <p:txBody>
          <a:bodyPr wrap="square">
            <a:spAutoFit/>
          </a:bodyPr>
          <a:lstStyle/>
          <a:p>
            <a:pPr algn="ctr">
              <a:lnSpc>
                <a:spcPct val="115000"/>
              </a:lnSpc>
              <a:spcAft>
                <a:spcPts val="0"/>
              </a:spcAft>
            </a:pPr>
            <a:r>
              <a:rPr lang="en-US" sz="2000" b="1"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ХОЁР</a:t>
            </a:r>
            <a:r>
              <a:rPr lang="en-US"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 </a:t>
            </a:r>
            <a:r>
              <a:rPr lang="mn-MN"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АМГАЛАН ДУЛААНЫ СТАНЦЫН ӨНӨӨГИЙН БАЙДАЛ, ТОНОГЛОЛЫН СУДАЛГАА</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Tree>
    <p:extLst>
      <p:ext uri="{BB962C8B-B14F-4D97-AF65-F5344CB8AC3E}">
        <p14:creationId xmlns:p14="http://schemas.microsoft.com/office/powerpoint/2010/main" val="41091296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30DEF0D2-7D92-407A-8E45-178458A2E120}"/>
              </a:ext>
            </a:extLst>
          </p:cNvPr>
          <p:cNvSpPr>
            <a:spLocks noChangeArrowheads="1"/>
          </p:cNvSpPr>
          <p:nvPr/>
        </p:nvSpPr>
        <p:spPr bwMode="auto">
          <a:xfrm>
            <a:off x="1186771" y="4680772"/>
            <a:ext cx="9591474"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50000"/>
              </a:lnSpc>
              <a:spcBef>
                <a:spcPct val="0"/>
              </a:spcBef>
              <a:spcAft>
                <a:spcPct val="0"/>
              </a:spcAft>
              <a:buClrTx/>
              <a:buSzTx/>
              <a:buFontTx/>
              <a:buNone/>
              <a:tabLst/>
            </a:pPr>
            <a:r>
              <a:rPr kumimoji="0" lang="mn-MN" altLang="en-US" b="0" i="0" u="none" strike="noStrike" cap="none" normalizeH="0" baseline="0"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202</a:t>
            </a:r>
            <a:r>
              <a:rPr kumimoji="0" lang="en-US" altLang="en-US" b="0" i="0" u="none" strike="noStrike" cap="none" normalizeH="0" baseline="0"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a:t>
            </a:r>
            <a:r>
              <a:rPr kumimoji="0" lang="mn-MN" altLang="en-US" b="0" i="0" u="none" strike="noStrike" cap="none" normalizeH="0" baseline="0"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оны хувьд авч үзвэл ДЭХ-ийг </a:t>
            </a:r>
            <a:r>
              <a:rPr kumimoji="0" lang="en-US" altLang="en-US" b="0" i="0" u="none" strike="noStrike" cap="none" normalizeH="0" baseline="0" dirty="0">
                <a:ln>
                  <a:noFill/>
                </a:ln>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38187.0</a:t>
            </a:r>
            <a:r>
              <a:rPr kumimoji="0" lang="mn-MN" altLang="en-US" b="0" i="0" u="none" strike="noStrike" cap="none" normalizeH="0" baseline="0" dirty="0">
                <a:ln>
                  <a:noFill/>
                </a:ln>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mn-MN" altLang="en-US" b="0" i="0" u="none" strike="noStrike" cap="none" normalizeH="0" baseline="0"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төгрөгөөр үйлдвэрлэж</a:t>
            </a:r>
            <a:r>
              <a:rPr lang="mn-MN" altLang="en-US"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өөрийн өртөгөөр доогуур</a:t>
            </a:r>
            <a:r>
              <a:rPr kumimoji="0" lang="mn-MN" altLang="en-US" b="0" i="0" u="none" strike="noStrike" cap="none" normalizeH="0" baseline="0"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b="0" i="0" u="none" strike="noStrike" cap="none" normalizeH="0" baseline="0" dirty="0">
                <a:ln>
                  <a:noFill/>
                </a:ln>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28551.0</a:t>
            </a:r>
            <a:r>
              <a:rPr kumimoji="0" lang="mn-MN" altLang="en-US" b="0" i="0" u="none" strike="noStrike" cap="none" normalizeH="0" baseline="0"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төгрөгөөр борлуулж, нэгж тутамд </a:t>
            </a:r>
            <a:r>
              <a:rPr kumimoji="0" lang="en-US" altLang="en-US" b="0" i="0" u="none" strike="noStrike" cap="none" normalizeH="0" baseline="0" dirty="0">
                <a:ln>
                  <a:noFill/>
                </a:ln>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9636.0</a:t>
            </a:r>
            <a:r>
              <a:rPr kumimoji="0" lang="mn-MN" altLang="en-US" b="0" i="0" u="none" strike="noStrike" cap="none" normalizeH="0" baseline="0" dirty="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төгрөгийн алдагдал хүлээсэн байна. </a:t>
            </a:r>
            <a:endParaRPr kumimoji="0" lang="mn-MN" altLang="en-US"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2" name="Rectangle 1"/>
          <p:cNvSpPr/>
          <p:nvPr/>
        </p:nvSpPr>
        <p:spPr>
          <a:xfrm>
            <a:off x="2900461" y="1077113"/>
            <a:ext cx="6164094" cy="369332"/>
          </a:xfrm>
          <a:prstGeom prst="rect">
            <a:avLst/>
          </a:prstGeom>
        </p:spPr>
        <p:txBody>
          <a:bodyPr wrap="square">
            <a:spAutoFit/>
          </a:bodyPr>
          <a:lstStyle/>
          <a:p>
            <a:pPr lvl="0" algn="just" eaLnBrk="0" fontAlgn="base" hangingPunct="0">
              <a:spcBef>
                <a:spcPct val="0"/>
              </a:spcBef>
              <a:spcAft>
                <a:spcPct val="0"/>
              </a:spcAft>
            </a:pPr>
            <a:r>
              <a:rPr lang="mn-MN" altLang="en-US" b="1" dirty="0" bmk="_Toc448752267">
                <a:solidFill>
                  <a:srgbClr val="4F81BD"/>
                </a:solidFill>
                <a:latin typeface="Times New Roman" panose="02020603050405020304" pitchFamily="18" charset="0"/>
                <a:ea typeface="Times New Roman" panose="02020603050405020304" pitchFamily="18" charset="0"/>
                <a:cs typeface="Times New Roman" panose="02020603050405020304" pitchFamily="18" charset="0"/>
              </a:rPr>
              <a:t>ДЭХ-ний нэгжийн </a:t>
            </a:r>
            <a:r>
              <a:rPr lang="mn-MN" altLang="en-US" b="1" dirty="0" bmk="_Toc448752267">
                <a:solidFill>
                  <a:srgbClr val="4F81BD"/>
                </a:solidFill>
                <a:latin typeface="Times New Roman" panose="02020603050405020304" pitchFamily="18" charset="0"/>
                <a:ea typeface="MS Gothic" panose="020B0609070205080204" pitchFamily="49" charset="-128"/>
                <a:cs typeface="Times New Roman" panose="02020603050405020304" pitchFamily="18" charset="0"/>
              </a:rPr>
              <a:t>өөрийн өртөг, 2017-202</a:t>
            </a:r>
            <a:r>
              <a:rPr lang="en-US" altLang="en-US" b="1" dirty="0" bmk="_Toc448752267">
                <a:solidFill>
                  <a:srgbClr val="4F81BD"/>
                </a:solidFill>
                <a:latin typeface="Times New Roman" panose="02020603050405020304" pitchFamily="18" charset="0"/>
                <a:ea typeface="MS Gothic" panose="020B0609070205080204" pitchFamily="49" charset="-128"/>
                <a:cs typeface="Times New Roman" panose="02020603050405020304" pitchFamily="18" charset="0"/>
              </a:rPr>
              <a:t>1</a:t>
            </a:r>
            <a:r>
              <a:rPr lang="mn-MN" altLang="en-US" b="1" dirty="0" bmk="_Toc448752267">
                <a:solidFill>
                  <a:srgbClr val="4F81BD"/>
                </a:solidFill>
                <a:latin typeface="Times New Roman" panose="02020603050405020304" pitchFamily="18" charset="0"/>
                <a:ea typeface="MS Gothic" panose="020B0609070205080204" pitchFamily="49" charset="-128"/>
                <a:cs typeface="Times New Roman" panose="02020603050405020304" pitchFamily="18" charset="0"/>
              </a:rPr>
              <a:t> он</a:t>
            </a:r>
            <a:r>
              <a:rPr lang="mn-MN" altLang="en-US" b="1" dirty="0">
                <a:solidFill>
                  <a:srgbClr val="4F81BD"/>
                </a:solidFill>
                <a:latin typeface="Times New Roman" panose="02020603050405020304" pitchFamily="18" charset="0"/>
                <a:ea typeface="MS Gothic" panose="020B0609070205080204" pitchFamily="49" charset="-128"/>
                <a:cs typeface="Times New Roman" panose="02020603050405020304" pitchFamily="18" charset="0"/>
              </a:rPr>
              <a:t>ы гүйцэтгэл</a:t>
            </a:r>
            <a:endParaRPr lang="en-US" altLang="en-US" dirty="0">
              <a:latin typeface="Times New Roman" panose="02020603050405020304" pitchFamily="18" charset="0"/>
              <a:cs typeface="Times New Roman" panose="02020603050405020304" pitchFamily="18" charset="0"/>
            </a:endParaRPr>
          </a:p>
        </p:txBody>
      </p:sp>
      <p:sp>
        <p:nvSpPr>
          <p:cNvPr id="9" name="Rectangle 8"/>
          <p:cNvSpPr/>
          <p:nvPr/>
        </p:nvSpPr>
        <p:spPr>
          <a:xfrm>
            <a:off x="2210163" y="-5020"/>
            <a:ext cx="8034528" cy="777777"/>
          </a:xfrm>
          <a:prstGeom prst="rect">
            <a:avLst/>
          </a:prstGeom>
        </p:spPr>
        <p:txBody>
          <a:bodyPr wrap="square">
            <a:spAutoFit/>
          </a:bodyPr>
          <a:lstStyle/>
          <a:p>
            <a:pPr algn="ctr">
              <a:lnSpc>
                <a:spcPct val="115000"/>
              </a:lnSpc>
              <a:spcAft>
                <a:spcPts val="0"/>
              </a:spcAft>
            </a:pPr>
            <a:r>
              <a:rPr lang="en-US" sz="2000" b="1"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ХОЁР</a:t>
            </a:r>
            <a:r>
              <a:rPr lang="en-US"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 </a:t>
            </a:r>
            <a:r>
              <a:rPr lang="mn-MN"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АМГАЛАН ДУЛААНЫ СТАНЦЫН ӨНӨӨГИЙН БАЙДАЛ, ТОНОГЛОЛЫН СУДАЛГАА</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pic>
        <p:nvPicPr>
          <p:cNvPr id="10" name="Pictur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graphicFrame>
        <p:nvGraphicFramePr>
          <p:cNvPr id="3" name="Table 2"/>
          <p:cNvGraphicFramePr>
            <a:graphicFrameLocks noGrp="1"/>
          </p:cNvGraphicFramePr>
          <p:nvPr>
            <p:extLst>
              <p:ext uri="{D42A27DB-BD31-4B8C-83A1-F6EECF244321}">
                <p14:modId xmlns:p14="http://schemas.microsoft.com/office/powerpoint/2010/main" val="3959941163"/>
              </p:ext>
            </p:extLst>
          </p:nvPr>
        </p:nvGraphicFramePr>
        <p:xfrm>
          <a:off x="1186771" y="1936518"/>
          <a:ext cx="9591474" cy="2392680"/>
        </p:xfrm>
        <a:graphic>
          <a:graphicData uri="http://schemas.openxmlformats.org/drawingml/2006/table">
            <a:tbl>
              <a:tblPr firstRow="1" firstCol="1" bandRow="1">
                <a:tableStyleId>{5C22544A-7EE6-4342-B048-85BDC9FD1C3A}</a:tableStyleId>
              </a:tblPr>
              <a:tblGrid>
                <a:gridCol w="729578">
                  <a:extLst>
                    <a:ext uri="{9D8B030D-6E8A-4147-A177-3AD203B41FA5}">
                      <a16:colId xmlns:a16="http://schemas.microsoft.com/office/drawing/2014/main" val="1125667278"/>
                    </a:ext>
                  </a:extLst>
                </a:gridCol>
                <a:gridCol w="3249038">
                  <a:extLst>
                    <a:ext uri="{9D8B030D-6E8A-4147-A177-3AD203B41FA5}">
                      <a16:colId xmlns:a16="http://schemas.microsoft.com/office/drawing/2014/main" val="502533216"/>
                    </a:ext>
                  </a:extLst>
                </a:gridCol>
                <a:gridCol w="1203660">
                  <a:extLst>
                    <a:ext uri="{9D8B030D-6E8A-4147-A177-3AD203B41FA5}">
                      <a16:colId xmlns:a16="http://schemas.microsoft.com/office/drawing/2014/main" val="1146336030"/>
                    </a:ext>
                  </a:extLst>
                </a:gridCol>
                <a:gridCol w="925931">
                  <a:extLst>
                    <a:ext uri="{9D8B030D-6E8A-4147-A177-3AD203B41FA5}">
                      <a16:colId xmlns:a16="http://schemas.microsoft.com/office/drawing/2014/main" val="811119668"/>
                    </a:ext>
                  </a:extLst>
                </a:gridCol>
                <a:gridCol w="852445">
                  <a:extLst>
                    <a:ext uri="{9D8B030D-6E8A-4147-A177-3AD203B41FA5}">
                      <a16:colId xmlns:a16="http://schemas.microsoft.com/office/drawing/2014/main" val="3752396350"/>
                    </a:ext>
                  </a:extLst>
                </a:gridCol>
                <a:gridCol w="867142">
                  <a:extLst>
                    <a:ext uri="{9D8B030D-6E8A-4147-A177-3AD203B41FA5}">
                      <a16:colId xmlns:a16="http://schemas.microsoft.com/office/drawing/2014/main" val="1848972742"/>
                    </a:ext>
                  </a:extLst>
                </a:gridCol>
                <a:gridCol w="881840">
                  <a:extLst>
                    <a:ext uri="{9D8B030D-6E8A-4147-A177-3AD203B41FA5}">
                      <a16:colId xmlns:a16="http://schemas.microsoft.com/office/drawing/2014/main" val="3556561233"/>
                    </a:ext>
                  </a:extLst>
                </a:gridCol>
                <a:gridCol w="881840">
                  <a:extLst>
                    <a:ext uri="{9D8B030D-6E8A-4147-A177-3AD203B41FA5}">
                      <a16:colId xmlns:a16="http://schemas.microsoft.com/office/drawing/2014/main" val="986435811"/>
                    </a:ext>
                  </a:extLst>
                </a:gridCol>
              </a:tblGrid>
              <a:tr h="533400">
                <a:tc gridSpan="2">
                  <a:txBody>
                    <a:bodyPr/>
                    <a:lstStyle/>
                    <a:p>
                      <a:pPr algn="ctr" rtl="0" fontAlgn="ctr"/>
                      <a:r>
                        <a:rPr lang="mn-MN" sz="1600" u="none" strike="noStrike" dirty="0">
                          <a:effectLst/>
                          <a:latin typeface="Times New Roman" panose="02020603050405020304" pitchFamily="18" charset="0"/>
                          <a:cs typeface="Times New Roman" panose="02020603050405020304" pitchFamily="18" charset="0"/>
                        </a:rPr>
                        <a:t>Үзүүлэлт</a:t>
                      </a:r>
                      <a:endParaRPr lang="mn-MN" sz="1600" b="0" i="0" u="none" strike="noStrike" dirty="0">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hMerge="1">
                  <a:txBody>
                    <a:bodyPr/>
                    <a:lstStyle/>
                    <a:p>
                      <a:endParaRPr lang="en-US"/>
                    </a:p>
                  </a:txBody>
                  <a:tcPr/>
                </a:tc>
                <a:tc>
                  <a:txBody>
                    <a:bodyPr/>
                    <a:lstStyle/>
                    <a:p>
                      <a:pPr algn="ctr" rtl="0" fontAlgn="ctr"/>
                      <a:r>
                        <a:rPr lang="mn-MN" sz="1600" u="none" strike="noStrike">
                          <a:effectLst/>
                          <a:latin typeface="Times New Roman" panose="02020603050405020304" pitchFamily="18" charset="0"/>
                          <a:cs typeface="Times New Roman" panose="02020603050405020304" pitchFamily="18" charset="0"/>
                        </a:rPr>
                        <a:t>Хэмжих нэгж</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rtl="0" fontAlgn="ctr"/>
                      <a:r>
                        <a:rPr lang="mn-MN" sz="1600" u="none" strike="noStrike">
                          <a:effectLst/>
                          <a:latin typeface="Times New Roman" panose="02020603050405020304" pitchFamily="18" charset="0"/>
                          <a:cs typeface="Times New Roman" panose="02020603050405020304" pitchFamily="18" charset="0"/>
                        </a:rPr>
                        <a:t>2017 он</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rtl="0" fontAlgn="ctr"/>
                      <a:r>
                        <a:rPr lang="mn-MN" sz="1600" u="none" strike="noStrike">
                          <a:effectLst/>
                          <a:latin typeface="Times New Roman" panose="02020603050405020304" pitchFamily="18" charset="0"/>
                          <a:cs typeface="Times New Roman" panose="02020603050405020304" pitchFamily="18" charset="0"/>
                        </a:rPr>
                        <a:t>2018 он</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rtl="0" fontAlgn="ctr"/>
                      <a:r>
                        <a:rPr lang="mn-MN" sz="1600" u="none" strike="noStrike">
                          <a:effectLst/>
                          <a:latin typeface="Times New Roman" panose="02020603050405020304" pitchFamily="18" charset="0"/>
                          <a:cs typeface="Times New Roman" panose="02020603050405020304" pitchFamily="18" charset="0"/>
                        </a:rPr>
                        <a:t>2019 он</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rtl="0" fontAlgn="ctr"/>
                      <a:r>
                        <a:rPr lang="mn-MN" sz="1600" u="none" strike="noStrike">
                          <a:effectLst/>
                          <a:latin typeface="Times New Roman" panose="02020603050405020304" pitchFamily="18" charset="0"/>
                          <a:cs typeface="Times New Roman" panose="02020603050405020304" pitchFamily="18" charset="0"/>
                        </a:rPr>
                        <a:t>2020 он</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rtl="0" fontAlgn="ctr"/>
                      <a:r>
                        <a:rPr lang="mn-MN" sz="1600" u="none" strike="noStrike">
                          <a:effectLst/>
                          <a:latin typeface="Times New Roman" panose="02020603050405020304" pitchFamily="18" charset="0"/>
                          <a:cs typeface="Times New Roman" panose="02020603050405020304" pitchFamily="18" charset="0"/>
                        </a:rPr>
                        <a:t>2021 он</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3064150996"/>
                  </a:ext>
                </a:extLst>
              </a:tr>
              <a:tr h="358140">
                <a:tc rowSpan="6">
                  <a:txBody>
                    <a:bodyPr/>
                    <a:lstStyle/>
                    <a:p>
                      <a:pPr algn="ctr" rtl="0" fontAlgn="ctr"/>
                      <a:r>
                        <a:rPr lang="mn-MN" sz="1600" u="none" strike="noStrike">
                          <a:effectLst/>
                          <a:latin typeface="Times New Roman" panose="02020603050405020304" pitchFamily="18" charset="0"/>
                          <a:cs typeface="Times New Roman" panose="02020603050405020304" pitchFamily="18" charset="0"/>
                        </a:rPr>
                        <a:t>ДЭХ</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l" fontAlgn="ctr"/>
                      <a:r>
                        <a:rPr lang="mn-MN" sz="1600" u="none" strike="noStrike">
                          <a:effectLst/>
                          <a:latin typeface="Times New Roman" panose="02020603050405020304" pitchFamily="18" charset="0"/>
                          <a:cs typeface="Times New Roman" panose="02020603050405020304" pitchFamily="18" charset="0"/>
                        </a:rPr>
                        <a:t>Нэгж ДЭХ-ний өртөг</a:t>
                      </a:r>
                      <a:endParaRPr lang="mn-M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rtl="0" fontAlgn="ctr"/>
                      <a:r>
                        <a:rPr lang="mn-MN" sz="1600" u="none" strike="noStrike" dirty="0">
                          <a:effectLst/>
                          <a:latin typeface="Times New Roman" panose="02020603050405020304" pitchFamily="18" charset="0"/>
                          <a:cs typeface="Times New Roman" panose="02020603050405020304" pitchFamily="18" charset="0"/>
                        </a:rPr>
                        <a:t>төг/Гкал</a:t>
                      </a:r>
                      <a:endParaRPr lang="mn-MN" sz="1600" b="0" i="0" u="none" strike="noStrike" dirty="0">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35,999.2</a:t>
                      </a:r>
                      <a:endParaRPr lang="en-US" sz="16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37,500.7</a:t>
                      </a:r>
                      <a:endParaRPr lang="en-US" sz="16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36,090.9</a:t>
                      </a:r>
                      <a:endParaRPr lang="en-US" sz="16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37,301.8</a:t>
                      </a:r>
                      <a:endParaRPr lang="en-US" sz="16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b="1" u="none" strike="noStrike" dirty="0">
                          <a:effectLst/>
                          <a:latin typeface="Times New Roman" panose="02020603050405020304" pitchFamily="18" charset="0"/>
                          <a:cs typeface="Times New Roman" panose="02020603050405020304" pitchFamily="18" charset="0"/>
                        </a:rPr>
                        <a:t>38,187.0 </a:t>
                      </a:r>
                      <a:endParaRPr lang="en-US" sz="16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2505111261"/>
                  </a:ext>
                </a:extLst>
              </a:tr>
              <a:tr h="190500">
                <a:tc vMerge="1">
                  <a:txBody>
                    <a:bodyPr/>
                    <a:lstStyle/>
                    <a:p>
                      <a:endParaRPr lang="en-US"/>
                    </a:p>
                  </a:txBody>
                  <a:tcPr/>
                </a:tc>
                <a:tc>
                  <a:txBody>
                    <a:bodyPr/>
                    <a:lstStyle/>
                    <a:p>
                      <a:pPr algn="l" fontAlgn="ctr"/>
                      <a:r>
                        <a:rPr lang="mn-MN" sz="1600" u="none" strike="noStrike">
                          <a:effectLst/>
                          <a:latin typeface="Times New Roman" panose="02020603050405020304" pitchFamily="18" charset="0"/>
                          <a:cs typeface="Times New Roman" panose="02020603050405020304" pitchFamily="18" charset="0"/>
                        </a:rPr>
                        <a:t>Нэгж ДЭХ-ний үнэ тариф</a:t>
                      </a:r>
                      <a:endParaRPr lang="mn-MN" sz="16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rtl="0" fontAlgn="ctr"/>
                      <a:r>
                        <a:rPr lang="mn-MN" sz="1600" u="none" strike="noStrike">
                          <a:effectLst/>
                          <a:latin typeface="Times New Roman" panose="02020603050405020304" pitchFamily="18" charset="0"/>
                          <a:cs typeface="Times New Roman" panose="02020603050405020304" pitchFamily="18" charset="0"/>
                        </a:rPr>
                        <a:t>төг/Гкал</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25,184.9</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28,432.5</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27,630.3</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28,550.0</a:t>
                      </a:r>
                      <a:endParaRPr lang="en-US" sz="1600" b="0"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b="1" u="none" strike="noStrike" dirty="0">
                          <a:effectLst/>
                          <a:latin typeface="Times New Roman" panose="02020603050405020304" pitchFamily="18" charset="0"/>
                          <a:cs typeface="Times New Roman" panose="02020603050405020304" pitchFamily="18" charset="0"/>
                        </a:rPr>
                        <a:t>28,551.0 </a:t>
                      </a:r>
                      <a:endParaRPr lang="en-US" sz="16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1007966418"/>
                  </a:ext>
                </a:extLst>
              </a:tr>
              <a:tr h="190500">
                <a:tc vMerge="1">
                  <a:txBody>
                    <a:bodyPr/>
                    <a:lstStyle/>
                    <a:p>
                      <a:endParaRPr lang="en-US"/>
                    </a:p>
                  </a:txBody>
                  <a:tcPr/>
                </a:tc>
                <a:tc>
                  <a:txBody>
                    <a:bodyPr/>
                    <a:lstStyle/>
                    <a:p>
                      <a:pPr algn="l" fontAlgn="ctr"/>
                      <a:r>
                        <a:rPr lang="mn-MN" sz="1600" u="none" strike="noStrike">
                          <a:effectLst/>
                          <a:latin typeface="Times New Roman" panose="02020603050405020304" pitchFamily="18" charset="0"/>
                          <a:cs typeface="Times New Roman" panose="02020603050405020304" pitchFamily="18" charset="0"/>
                        </a:rPr>
                        <a:t>Нэгж ДЭХ-ний ашиг +, алдагдал -</a:t>
                      </a:r>
                      <a:endParaRPr lang="mn-MN"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rtl="0" fontAlgn="ctr"/>
                      <a:r>
                        <a:rPr lang="mn-MN" sz="1600" u="none" strike="noStrike">
                          <a:effectLst/>
                          <a:latin typeface="Times New Roman" panose="02020603050405020304" pitchFamily="18" charset="0"/>
                          <a:cs typeface="Times New Roman" panose="02020603050405020304" pitchFamily="18" charset="0"/>
                        </a:rPr>
                        <a:t>төг/Гкал</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10,814.3</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9,068.2</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8,460.6</a:t>
                      </a:r>
                      <a:endParaRPr lang="en-US" sz="16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a:effectLst/>
                          <a:latin typeface="Times New Roman" panose="02020603050405020304" pitchFamily="18" charset="0"/>
                          <a:cs typeface="Times New Roman" panose="02020603050405020304" pitchFamily="18" charset="0"/>
                        </a:rPr>
                        <a:t>-8,751.8</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b="1" u="none" strike="noStrike" dirty="0">
                          <a:effectLst/>
                          <a:latin typeface="Times New Roman" panose="02020603050405020304" pitchFamily="18" charset="0"/>
                          <a:cs typeface="Times New Roman" panose="02020603050405020304" pitchFamily="18" charset="0"/>
                        </a:rPr>
                        <a:t>-9,636.0</a:t>
                      </a:r>
                      <a:endParaRPr lang="en-US" sz="16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1772961906"/>
                  </a:ext>
                </a:extLst>
              </a:tr>
              <a:tr h="190500">
                <a:tc vMerge="1">
                  <a:txBody>
                    <a:bodyPr/>
                    <a:lstStyle/>
                    <a:p>
                      <a:endParaRPr lang="en-US"/>
                    </a:p>
                  </a:txBody>
                  <a:tcPr/>
                </a:tc>
                <a:tc>
                  <a:txBody>
                    <a:bodyPr/>
                    <a:lstStyle/>
                    <a:p>
                      <a:pPr algn="l" rtl="0" fontAlgn="ctr"/>
                      <a:r>
                        <a:rPr lang="mn-MN" sz="1600" u="none" strike="noStrike">
                          <a:effectLst/>
                          <a:latin typeface="Times New Roman" panose="02020603050405020304" pitchFamily="18" charset="0"/>
                          <a:cs typeface="Times New Roman" panose="02020603050405020304" pitchFamily="18" charset="0"/>
                        </a:rPr>
                        <a:t>Нэгжид ногдох хувьсах зардал</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rtl="0" fontAlgn="ctr"/>
                      <a:r>
                        <a:rPr lang="mn-MN" sz="1600" u="none" strike="noStrike">
                          <a:effectLst/>
                          <a:latin typeface="Times New Roman" panose="02020603050405020304" pitchFamily="18" charset="0"/>
                          <a:cs typeface="Times New Roman" panose="02020603050405020304" pitchFamily="18" charset="0"/>
                        </a:rPr>
                        <a:t>төг/Гкал</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15,841.6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18,395.8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17,847.6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19,234.6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19,317.0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4172642012"/>
                  </a:ext>
                </a:extLst>
              </a:tr>
              <a:tr h="190500">
                <a:tc vMerge="1">
                  <a:txBody>
                    <a:bodyPr/>
                    <a:lstStyle/>
                    <a:p>
                      <a:endParaRPr lang="en-US"/>
                    </a:p>
                  </a:txBody>
                  <a:tcPr/>
                </a:tc>
                <a:tc>
                  <a:txBody>
                    <a:bodyPr/>
                    <a:lstStyle/>
                    <a:p>
                      <a:pPr algn="l" rtl="0" fontAlgn="ctr"/>
                      <a:r>
                        <a:rPr lang="mn-MN" sz="1600" u="none" strike="noStrike">
                          <a:effectLst/>
                          <a:latin typeface="Times New Roman" panose="02020603050405020304" pitchFamily="18" charset="0"/>
                          <a:cs typeface="Times New Roman" panose="02020603050405020304" pitchFamily="18" charset="0"/>
                        </a:rPr>
                        <a:t>Нэгжид ногдох тогтмол зардал</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rtl="0" fontAlgn="ctr"/>
                      <a:r>
                        <a:rPr lang="mn-MN" sz="1600" u="none" strike="noStrike">
                          <a:effectLst/>
                          <a:latin typeface="Times New Roman" panose="02020603050405020304" pitchFamily="18" charset="0"/>
                          <a:cs typeface="Times New Roman" panose="02020603050405020304" pitchFamily="18" charset="0"/>
                        </a:rPr>
                        <a:t>төг/Гкал</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20,157.5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19,104.9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18,243.3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18,067.2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18,870.0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329327426"/>
                  </a:ext>
                </a:extLst>
              </a:tr>
              <a:tr h="358140">
                <a:tc vMerge="1">
                  <a:txBody>
                    <a:bodyPr/>
                    <a:lstStyle/>
                    <a:p>
                      <a:endParaRPr lang="en-US"/>
                    </a:p>
                  </a:txBody>
                  <a:tcPr/>
                </a:tc>
                <a:tc>
                  <a:txBody>
                    <a:bodyPr/>
                    <a:lstStyle/>
                    <a:p>
                      <a:pPr algn="l" rtl="0" fontAlgn="ctr"/>
                      <a:r>
                        <a:rPr lang="mn-MN" sz="1600" u="none" strike="noStrike">
                          <a:effectLst/>
                          <a:latin typeface="Times New Roman" panose="02020603050405020304" pitchFamily="18" charset="0"/>
                          <a:cs typeface="Times New Roman" panose="02020603050405020304" pitchFamily="18" charset="0"/>
                        </a:rPr>
                        <a:t>Нэгжийн үнэ, нэгжид ногдох хувьсах зардлын зөрүү</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rtl="0" fontAlgn="ctr"/>
                      <a:r>
                        <a:rPr lang="mn-MN" sz="1600" u="none" strike="noStrike">
                          <a:effectLst/>
                          <a:latin typeface="Times New Roman" panose="02020603050405020304" pitchFamily="18" charset="0"/>
                          <a:cs typeface="Times New Roman" panose="02020603050405020304" pitchFamily="18" charset="0"/>
                        </a:rPr>
                        <a:t>төг/Гкал</a:t>
                      </a:r>
                      <a:endParaRPr lang="mn-MN" sz="1600" b="0" i="0" u="none" strike="noStrike">
                        <a:solidFill>
                          <a:srgbClr val="FF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9,343.3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10,036.7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9,782.7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9,315.4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tc>
                  <a:txBody>
                    <a:bodyPr/>
                    <a:lstStyle/>
                    <a:p>
                      <a:pPr algn="ctr" fontAlgn="ctr"/>
                      <a:r>
                        <a:rPr lang="en-US" sz="1600" u="none" strike="noStrike" dirty="0">
                          <a:effectLst/>
                          <a:latin typeface="Times New Roman" panose="02020603050405020304" pitchFamily="18" charset="0"/>
                          <a:cs typeface="Times New Roman" panose="02020603050405020304" pitchFamily="18" charset="0"/>
                        </a:rPr>
                        <a:t>9,234.0 </a:t>
                      </a:r>
                      <a:endParaRPr lang="en-US" sz="16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ctr"/>
                </a:tc>
                <a:extLst>
                  <a:ext uri="{0D108BD9-81ED-4DB2-BD59-A6C34878D82A}">
                    <a16:rowId xmlns:a16="http://schemas.microsoft.com/office/drawing/2014/main" val="3595442320"/>
                  </a:ext>
                </a:extLst>
              </a:tr>
            </a:tbl>
          </a:graphicData>
        </a:graphic>
      </p:graphicFrame>
    </p:spTree>
    <p:extLst>
      <p:ext uri="{BB962C8B-B14F-4D97-AF65-F5344CB8AC3E}">
        <p14:creationId xmlns:p14="http://schemas.microsoft.com/office/powerpoint/2010/main" val="30533187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3"/>
          <a:stretch>
            <a:fillRect/>
          </a:stretch>
        </p:blipFill>
        <p:spPr>
          <a:xfrm>
            <a:off x="121953" y="585651"/>
            <a:ext cx="5856051" cy="5931407"/>
          </a:xfrm>
          <a:prstGeom prst="rect">
            <a:avLst/>
          </a:prstGeom>
        </p:spPr>
      </p:pic>
      <p:sp>
        <p:nvSpPr>
          <p:cNvPr id="2" name="Rectangle 1"/>
          <p:cNvSpPr/>
          <p:nvPr/>
        </p:nvSpPr>
        <p:spPr>
          <a:xfrm>
            <a:off x="2210163" y="-5020"/>
            <a:ext cx="8034528" cy="777777"/>
          </a:xfrm>
          <a:prstGeom prst="rect">
            <a:avLst/>
          </a:prstGeom>
        </p:spPr>
        <p:txBody>
          <a:bodyPr wrap="square">
            <a:spAutoFit/>
          </a:bodyPr>
          <a:lstStyle/>
          <a:p>
            <a:pPr algn="ctr">
              <a:lnSpc>
                <a:spcPct val="115000"/>
              </a:lnSpc>
              <a:spcAft>
                <a:spcPts val="0"/>
              </a:spcAft>
            </a:pPr>
            <a:r>
              <a:rPr lang="en-US" sz="2000" b="1"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ХОЁР</a:t>
            </a:r>
            <a:r>
              <a:rPr lang="en-US"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 </a:t>
            </a:r>
            <a:r>
              <a:rPr lang="mn-MN"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АМГАЛАН ДУЛААНЫ СТАНЦЫН ӨНӨӨГИЙН БАЙДАЛ, ТОНОГЛОЛЫН СУДАЛГАА</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5" name="Rectangle 4"/>
          <p:cNvSpPr/>
          <p:nvPr/>
        </p:nvSpPr>
        <p:spPr>
          <a:xfrm>
            <a:off x="4407986" y="926593"/>
            <a:ext cx="5083892" cy="400110"/>
          </a:xfrm>
          <a:prstGeom prst="rect">
            <a:avLst/>
          </a:prstGeom>
        </p:spPr>
        <p:txBody>
          <a:bodyPr wrap="none">
            <a:spAutoFit/>
          </a:bodyPr>
          <a:lstStyle/>
          <a:p>
            <a:r>
              <a:rPr lang="mn-MN" sz="2000" b="1" dirty="0">
                <a:solidFill>
                  <a:srgbClr val="231F20"/>
                </a:solidFill>
                <a:latin typeface="Times New Roman" panose="02020603050405020304" pitchFamily="18" charset="0"/>
                <a:ea typeface="Calibri" panose="020F0502020204030204" pitchFamily="34" charset="0"/>
              </a:rPr>
              <a:t>Цахилгаан</a:t>
            </a:r>
            <a:r>
              <a:rPr lang="mn-MN" sz="2000" b="1" spc="-45" dirty="0">
                <a:solidFill>
                  <a:srgbClr val="231F20"/>
                </a:solidFill>
                <a:latin typeface="Times New Roman" panose="02020603050405020304" pitchFamily="18" charset="0"/>
                <a:ea typeface="Calibri" panose="020F0502020204030204" pitchFamily="34" charset="0"/>
              </a:rPr>
              <a:t> </a:t>
            </a:r>
            <a:r>
              <a:rPr lang="mn-MN" sz="2000" b="1" dirty="0">
                <a:solidFill>
                  <a:srgbClr val="231F20"/>
                </a:solidFill>
                <a:latin typeface="Times New Roman" panose="02020603050405020304" pitchFamily="18" charset="0"/>
                <a:ea typeface="Calibri" panose="020F0502020204030204" pitchFamily="34" charset="0"/>
              </a:rPr>
              <a:t>хангамжийн өнөөгийн түвшин</a:t>
            </a:r>
            <a:endParaRPr lang="en-US" sz="2000" dirty="0"/>
          </a:p>
        </p:txBody>
      </p:sp>
      <p:sp>
        <p:nvSpPr>
          <p:cNvPr id="7" name="Rectangle 6"/>
          <p:cNvSpPr/>
          <p:nvPr/>
        </p:nvSpPr>
        <p:spPr>
          <a:xfrm>
            <a:off x="4217193" y="1682396"/>
            <a:ext cx="7642938" cy="830997"/>
          </a:xfrm>
          <a:prstGeom prst="rect">
            <a:avLst/>
          </a:prstGeom>
        </p:spPr>
        <p:txBody>
          <a:bodyPr wrap="square">
            <a:spAutoFit/>
          </a:bodyPr>
          <a:lstStyle/>
          <a:p>
            <a:pPr algn="just"/>
            <a:r>
              <a:rPr lang="mn-MN" sz="1600" dirty="0">
                <a:latin typeface="Times New Roman" panose="02020603050405020304" pitchFamily="18" charset="0"/>
                <a:ea typeface="Calibri" panose="020F0502020204030204" pitchFamily="34" charset="0"/>
              </a:rPr>
              <a:t>Тус станц</a:t>
            </a:r>
            <a:r>
              <a:rPr lang="en-US" sz="1600" dirty="0">
                <a:latin typeface="Times New Roman" panose="02020603050405020304" pitchFamily="18" charset="0"/>
                <a:ea typeface="Calibri" panose="020F0502020204030204" pitchFamily="34" charset="0"/>
              </a:rPr>
              <a:t>ын цахилгаан хэрэглэгчдийн нийт суурилагдсан чадал </a:t>
            </a:r>
            <a:r>
              <a:rPr lang="en-US" sz="1600" b="1" dirty="0">
                <a:latin typeface="Times New Roman" panose="02020603050405020304" pitchFamily="18" charset="0"/>
                <a:ea typeface="Calibri" panose="020F0502020204030204" pitchFamily="34" charset="0"/>
              </a:rPr>
              <a:t>14.555 МВт</a:t>
            </a:r>
            <a:r>
              <a:rPr lang="en-US" sz="1600" dirty="0">
                <a:latin typeface="Times New Roman" panose="02020603050405020304" pitchFamily="18" charset="0"/>
                <a:ea typeface="Calibri" panose="020F0502020204030204" pitchFamily="34" charset="0"/>
              </a:rPr>
              <a:t>, үүнээс </a:t>
            </a:r>
            <a:r>
              <a:rPr lang="en-US" sz="1600" b="1" dirty="0">
                <a:latin typeface="Times New Roman" panose="02020603050405020304" pitchFamily="18" charset="0"/>
                <a:ea typeface="Calibri" panose="020F0502020204030204" pitchFamily="34" charset="0"/>
              </a:rPr>
              <a:t>11.08 МВт нь 10 кВ, </a:t>
            </a:r>
            <a:r>
              <a:rPr lang="en-US" sz="1600" dirty="0">
                <a:latin typeface="Times New Roman" panose="02020603050405020304" pitchFamily="18" charset="0"/>
                <a:ea typeface="Calibri" panose="020F0502020204030204" pitchFamily="34" charset="0"/>
              </a:rPr>
              <a:t>үлдсэн нь </a:t>
            </a:r>
            <a:r>
              <a:rPr lang="en-US" sz="1600" b="1" dirty="0">
                <a:latin typeface="Times New Roman" panose="02020603050405020304" pitchFamily="18" charset="0"/>
                <a:ea typeface="Calibri" panose="020F0502020204030204" pitchFamily="34" charset="0"/>
              </a:rPr>
              <a:t>0.22-0.4 кВ-ын </a:t>
            </a:r>
            <a:r>
              <a:rPr lang="en-US" sz="1600" dirty="0">
                <a:latin typeface="Times New Roman" panose="02020603050405020304" pitchFamily="18" charset="0"/>
                <a:ea typeface="Calibri" panose="020F0502020204030204" pitchFamily="34" charset="0"/>
              </a:rPr>
              <a:t>хүчдэлийн түвшинд ажилладаг хөдөлгүүрүүд байна.</a:t>
            </a:r>
            <a:endParaRPr lang="en-US" sz="1600" dirty="0"/>
          </a:p>
        </p:txBody>
      </p:sp>
      <p:sp>
        <p:nvSpPr>
          <p:cNvPr id="8" name="Rectangle 7"/>
          <p:cNvSpPr/>
          <p:nvPr/>
        </p:nvSpPr>
        <p:spPr>
          <a:xfrm>
            <a:off x="5978005" y="2639074"/>
            <a:ext cx="5882126" cy="3539430"/>
          </a:xfrm>
          <a:prstGeom prst="rect">
            <a:avLst/>
          </a:prstGeom>
        </p:spPr>
        <p:txBody>
          <a:bodyPr wrap="square">
            <a:spAutoFit/>
          </a:bodyPr>
          <a:lstStyle/>
          <a:p>
            <a:pPr indent="354013" algn="just"/>
            <a:r>
              <a:rPr lang="mn-MN" sz="1600" dirty="0">
                <a:latin typeface="Times New Roman" panose="02020603050405020304" pitchFamily="18" charset="0"/>
                <a:ea typeface="Calibri" panose="020F0502020204030204" pitchFamily="34" charset="0"/>
                <a:cs typeface="Times New Roman" panose="02020603050405020304" pitchFamily="18" charset="0"/>
              </a:rPr>
              <a:t>С</a:t>
            </a:r>
            <a:r>
              <a:rPr lang="en-US" sz="1600" dirty="0">
                <a:latin typeface="Times New Roman" panose="02020603050405020304" pitchFamily="18" charset="0"/>
                <a:ea typeface="Calibri" panose="020F0502020204030204" pitchFamily="34" charset="0"/>
                <a:cs typeface="Times New Roman" panose="02020603050405020304" pitchFamily="18" charset="0"/>
              </a:rPr>
              <a:t>танцын цахилгаан хэрэглээг 2х20 МВА чадалтай 110/10 кВ-ын дэд станцын нэг болон хоёрдугаар систем шинээс нийт 7 кабель дамжуулагч бүхий шугам, “Үндсэн барилга 0 секц”-ийн 2х1000 кВА, “Үндсэн барилга”-ын 3х400 кВА, “Бутлуур”-ын 2х1250 кВА, “Вагон хөмрөгч”-ийн 2х630 кВА, “Нуруулдан овоологч”-ийн 250 кВА чадалтай 10/0.4 кВ-ын дэд станцуудаар дамжуулан хангаж байна. </a:t>
            </a:r>
            <a:endParaRPr lang="mn-MN" sz="1600" dirty="0">
              <a:latin typeface="Times New Roman" panose="02020603050405020304" pitchFamily="18" charset="0"/>
              <a:ea typeface="Calibri" panose="020F0502020204030204" pitchFamily="34" charset="0"/>
              <a:cs typeface="Times New Roman" panose="02020603050405020304" pitchFamily="18" charset="0"/>
            </a:endParaRPr>
          </a:p>
          <a:p>
            <a:pPr indent="354013" algn="just"/>
            <a:endParaRPr lang="mn-MN" sz="1600" b="1" dirty="0">
              <a:latin typeface="Times New Roman" panose="02020603050405020304" pitchFamily="18" charset="0"/>
              <a:ea typeface="Calibri" panose="020F0502020204030204" pitchFamily="34" charset="0"/>
            </a:endParaRPr>
          </a:p>
          <a:p>
            <a:pPr indent="354013" algn="just"/>
            <a:r>
              <a:rPr lang="en-US" sz="1600" b="1" dirty="0">
                <a:latin typeface="Times New Roman" panose="02020603050405020304" pitchFamily="18" charset="0"/>
                <a:ea typeface="Calibri" panose="020F0502020204030204" pitchFamily="34" charset="0"/>
              </a:rPr>
              <a:t>P</a:t>
            </a:r>
            <a:r>
              <a:rPr lang="mn-MN" sz="1600" b="1" dirty="0">
                <a:latin typeface="Times New Roman" panose="02020603050405020304" pitchFamily="18" charset="0"/>
                <a:ea typeface="Calibri" panose="020F0502020204030204" pitchFamily="34" charset="0"/>
              </a:rPr>
              <a:t>х.и</a:t>
            </a:r>
            <a:r>
              <a:rPr lang="en-US" sz="1600" b="1" dirty="0">
                <a:latin typeface="Times New Roman" panose="02020603050405020304" pitchFamily="18" charset="0"/>
                <a:ea typeface="Calibri" panose="020F0502020204030204" pitchFamily="34" charset="0"/>
              </a:rPr>
              <a:t>=</a:t>
            </a:r>
            <a:r>
              <a:rPr lang="mn-MN" sz="1600" b="1" dirty="0">
                <a:latin typeface="Times New Roman" panose="02020603050405020304" pitchFamily="18" charset="0"/>
                <a:ea typeface="Calibri" panose="020F0502020204030204" pitchFamily="34" charset="0"/>
              </a:rPr>
              <a:t>8241 кВт, </a:t>
            </a:r>
            <a:r>
              <a:rPr lang="en-US" sz="1600" b="1" dirty="0">
                <a:latin typeface="Times New Roman" panose="02020603050405020304" pitchFamily="18" charset="0"/>
                <a:ea typeface="Calibri" panose="020F0502020204030204" pitchFamily="34" charset="0"/>
              </a:rPr>
              <a:t>P</a:t>
            </a:r>
            <a:r>
              <a:rPr lang="mn-MN" sz="1600" b="1" dirty="0">
                <a:latin typeface="Times New Roman" panose="02020603050405020304" pitchFamily="18" charset="0"/>
                <a:ea typeface="Calibri" panose="020F0502020204030204" pitchFamily="34" charset="0"/>
              </a:rPr>
              <a:t>х.б</a:t>
            </a:r>
            <a:r>
              <a:rPr lang="en-US" sz="1600" b="1" dirty="0">
                <a:latin typeface="Times New Roman" panose="02020603050405020304" pitchFamily="18" charset="0"/>
                <a:ea typeface="Calibri" panose="020F0502020204030204" pitchFamily="34" charset="0"/>
              </a:rPr>
              <a:t>=</a:t>
            </a:r>
            <a:r>
              <a:rPr lang="mn-MN" sz="1600" b="1" dirty="0">
                <a:latin typeface="Times New Roman" panose="02020603050405020304" pitchFamily="18" charset="0"/>
                <a:ea typeface="Calibri" panose="020F0502020204030204" pitchFamily="34" charset="0"/>
              </a:rPr>
              <a:t>2486.4 кВт</a:t>
            </a:r>
            <a:r>
              <a:rPr lang="en-US" sz="1600" b="1" dirty="0">
                <a:latin typeface="Times New Roman" panose="02020603050405020304" pitchFamily="18" charset="0"/>
                <a:ea typeface="Calibri" panose="020F0502020204030204" pitchFamily="34" charset="0"/>
              </a:rPr>
              <a:t>, P</a:t>
            </a:r>
            <a:r>
              <a:rPr lang="mn-MN" sz="1600" b="1" dirty="0">
                <a:latin typeface="Times New Roman" panose="02020603050405020304" pitchFamily="18" charset="0"/>
                <a:ea typeface="Calibri" panose="020F0502020204030204" pitchFamily="34" charset="0"/>
              </a:rPr>
              <a:t>дунд=4890 кВт</a:t>
            </a:r>
            <a:endParaRPr lang="en-US" sz="1600" b="1" dirty="0"/>
          </a:p>
          <a:p>
            <a:pPr indent="354013" algn="just"/>
            <a:endParaRPr lang="mn-MN" sz="1600" dirty="0">
              <a:latin typeface="Times New Roman" panose="02020603050405020304" pitchFamily="18" charset="0"/>
              <a:ea typeface="Calibri" panose="020F0502020204030204" pitchFamily="34" charset="0"/>
              <a:cs typeface="Times New Roman" panose="02020603050405020304" pitchFamily="18" charset="0"/>
            </a:endParaRPr>
          </a:p>
          <a:p>
            <a:pPr indent="354013" algn="just"/>
            <a:r>
              <a:rPr lang="mn-MN" sz="1600" dirty="0">
                <a:latin typeface="Times New Roman" panose="02020603050405020304" pitchFamily="18" charset="0"/>
                <a:cs typeface="Times New Roman" panose="02020603050405020304" pitchFamily="18" charset="0"/>
              </a:rPr>
              <a:t>Цахилгаан хангамжийн системийн хүчний элементүүдийн ачаалалтын хувьд кабель шугамуудынх харьцангуй бага, үндсэн барилгын зуухнуудын трансформаторууд бага ачаалалтай бусад трансформаторууд хэвийн ачаалалтай байна.  </a:t>
            </a:r>
            <a:endParaRPr lang="en-US" sz="1600" dirty="0">
              <a:latin typeface="Times New Roman" panose="02020603050405020304" pitchFamily="18" charset="0"/>
              <a:cs typeface="Times New Roman" panose="02020603050405020304" pitchFamily="18" charset="0"/>
            </a:endParaRPr>
          </a:p>
        </p:txBody>
      </p:sp>
      <p:sp>
        <p:nvSpPr>
          <p:cNvPr id="13" name="Rectangle 12"/>
          <p:cNvSpPr/>
          <p:nvPr/>
        </p:nvSpPr>
        <p:spPr>
          <a:xfrm>
            <a:off x="1887283" y="1714393"/>
            <a:ext cx="785813" cy="265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mn-MN" sz="800" dirty="0">
                <a:solidFill>
                  <a:schemeClr val="tx1"/>
                </a:solidFill>
                <a:latin typeface="Times New Roman" panose="02020603050405020304" pitchFamily="18" charset="0"/>
                <a:cs typeface="Times New Roman" panose="02020603050405020304" pitchFamily="18" charset="0"/>
              </a:rPr>
              <a:t>Р</a:t>
            </a:r>
            <a:r>
              <a:rPr lang="en-US" sz="800" dirty="0">
                <a:solidFill>
                  <a:schemeClr val="tx1"/>
                </a:solidFill>
                <a:latin typeface="Times New Roman" panose="02020603050405020304" pitchFamily="18" charset="0"/>
                <a:cs typeface="Times New Roman" panose="02020603050405020304" pitchFamily="18" charset="0"/>
              </a:rPr>
              <a:t>s</a:t>
            </a:r>
            <a:r>
              <a:rPr lang="mn-MN" sz="800" dirty="0">
                <a:solidFill>
                  <a:schemeClr val="tx1"/>
                </a:solidFill>
                <a:latin typeface="Times New Roman" panose="02020603050405020304" pitchFamily="18" charset="0"/>
                <a:cs typeface="Times New Roman" panose="02020603050405020304" pitchFamily="18" charset="0"/>
              </a:rPr>
              <a:t>=40 МВА</a:t>
            </a:r>
          </a:p>
          <a:p>
            <a:r>
              <a:rPr lang="mn-MN" sz="800" dirty="0">
                <a:solidFill>
                  <a:schemeClr val="tx1"/>
                </a:solidFill>
                <a:latin typeface="Times New Roman" panose="02020603050405020304" pitchFamily="18" charset="0"/>
                <a:cs typeface="Times New Roman" panose="02020603050405020304" pitchFamily="18" charset="0"/>
              </a:rPr>
              <a:t>Ра=8.45 МВт</a:t>
            </a:r>
            <a:endParaRPr lang="en-US" sz="800" dirty="0">
              <a:solidFill>
                <a:schemeClr val="tx1"/>
              </a:solidFill>
              <a:latin typeface="Times New Roman" panose="02020603050405020304" pitchFamily="18" charset="0"/>
              <a:cs typeface="Times New Roman" panose="02020603050405020304" pitchFamily="18" charset="0"/>
            </a:endParaRPr>
          </a:p>
        </p:txBody>
      </p:sp>
      <p:sp>
        <p:nvSpPr>
          <p:cNvPr id="14" name="Rectangle 13"/>
          <p:cNvSpPr/>
          <p:nvPr/>
        </p:nvSpPr>
        <p:spPr>
          <a:xfrm>
            <a:off x="129272" y="3106383"/>
            <a:ext cx="821245" cy="265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mn-MN" sz="800" dirty="0">
                <a:solidFill>
                  <a:schemeClr val="tx1"/>
                </a:solidFill>
                <a:latin typeface="Times New Roman" panose="02020603050405020304" pitchFamily="18" charset="0"/>
                <a:cs typeface="Times New Roman" panose="02020603050405020304" pitchFamily="18" charset="0"/>
              </a:rPr>
              <a:t>Рс=13.06 МВт</a:t>
            </a:r>
          </a:p>
          <a:p>
            <a:r>
              <a:rPr lang="mn-MN" sz="800" dirty="0">
                <a:solidFill>
                  <a:schemeClr val="tx1"/>
                </a:solidFill>
                <a:latin typeface="Times New Roman" panose="02020603050405020304" pitchFamily="18" charset="0"/>
                <a:cs typeface="Times New Roman" panose="02020603050405020304" pitchFamily="18" charset="0"/>
              </a:rPr>
              <a:t>Ра=7.2 МВт</a:t>
            </a:r>
            <a:endParaRPr lang="en-US" sz="800" dirty="0">
              <a:solidFill>
                <a:schemeClr val="tx1"/>
              </a:solidFill>
              <a:latin typeface="Times New Roman" panose="02020603050405020304" pitchFamily="18" charset="0"/>
              <a:cs typeface="Times New Roman" panose="02020603050405020304" pitchFamily="18" charset="0"/>
            </a:endParaRPr>
          </a:p>
        </p:txBody>
      </p:sp>
      <p:sp>
        <p:nvSpPr>
          <p:cNvPr id="15" name="Rectangle 14"/>
          <p:cNvSpPr/>
          <p:nvPr/>
        </p:nvSpPr>
        <p:spPr>
          <a:xfrm>
            <a:off x="1821962" y="3106382"/>
            <a:ext cx="851134" cy="265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mn-MN" sz="800" dirty="0">
                <a:solidFill>
                  <a:schemeClr val="tx1"/>
                </a:solidFill>
                <a:latin typeface="Times New Roman" panose="02020603050405020304" pitchFamily="18" charset="0"/>
                <a:cs typeface="Times New Roman" panose="02020603050405020304" pitchFamily="18" charset="0"/>
              </a:rPr>
              <a:t>Рс=0.8 МВт</a:t>
            </a:r>
          </a:p>
          <a:p>
            <a:r>
              <a:rPr lang="mn-MN" sz="800" dirty="0">
                <a:solidFill>
                  <a:schemeClr val="tx1"/>
                </a:solidFill>
                <a:latin typeface="Times New Roman" panose="02020603050405020304" pitchFamily="18" charset="0"/>
                <a:cs typeface="Times New Roman" panose="02020603050405020304" pitchFamily="18" charset="0"/>
              </a:rPr>
              <a:t>Ра=0.252 МВт</a:t>
            </a:r>
            <a:endParaRPr lang="en-US" sz="800" dirty="0">
              <a:solidFill>
                <a:schemeClr val="tx1"/>
              </a:solidFill>
              <a:latin typeface="Times New Roman" panose="02020603050405020304" pitchFamily="18" charset="0"/>
              <a:cs typeface="Times New Roman" panose="02020603050405020304" pitchFamily="18" charset="0"/>
            </a:endParaRPr>
          </a:p>
        </p:txBody>
      </p:sp>
      <p:sp>
        <p:nvSpPr>
          <p:cNvPr id="16" name="Rectangle 15"/>
          <p:cNvSpPr/>
          <p:nvPr/>
        </p:nvSpPr>
        <p:spPr>
          <a:xfrm>
            <a:off x="3324225" y="3106384"/>
            <a:ext cx="718849" cy="265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mn-MN" sz="800" dirty="0">
                <a:solidFill>
                  <a:schemeClr val="tx1"/>
                </a:solidFill>
                <a:latin typeface="Times New Roman" panose="02020603050405020304" pitchFamily="18" charset="0"/>
                <a:cs typeface="Times New Roman" panose="02020603050405020304" pitchFamily="18" charset="0"/>
              </a:rPr>
              <a:t>Рс=1.6 МВт</a:t>
            </a:r>
          </a:p>
          <a:p>
            <a:r>
              <a:rPr lang="mn-MN" sz="800" dirty="0">
                <a:solidFill>
                  <a:schemeClr val="tx1"/>
                </a:solidFill>
                <a:latin typeface="Times New Roman" panose="02020603050405020304" pitchFamily="18" charset="0"/>
                <a:cs typeface="Times New Roman" panose="02020603050405020304" pitchFamily="18" charset="0"/>
              </a:rPr>
              <a:t>Ра=0.9 МВт</a:t>
            </a:r>
            <a:endParaRPr lang="en-US" sz="800" dirty="0">
              <a:solidFill>
                <a:schemeClr val="tx1"/>
              </a:solidFill>
              <a:latin typeface="Times New Roman" panose="02020603050405020304" pitchFamily="18" charset="0"/>
              <a:cs typeface="Times New Roman" panose="02020603050405020304" pitchFamily="18" charset="0"/>
            </a:endParaRPr>
          </a:p>
        </p:txBody>
      </p:sp>
      <p:sp>
        <p:nvSpPr>
          <p:cNvPr id="17" name="Rectangle 16"/>
          <p:cNvSpPr/>
          <p:nvPr/>
        </p:nvSpPr>
        <p:spPr>
          <a:xfrm>
            <a:off x="4522281" y="3120671"/>
            <a:ext cx="761713" cy="265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mn-MN" sz="800" dirty="0">
                <a:solidFill>
                  <a:schemeClr val="tx1"/>
                </a:solidFill>
                <a:latin typeface="Times New Roman" panose="02020603050405020304" pitchFamily="18" charset="0"/>
                <a:cs typeface="Times New Roman" panose="02020603050405020304" pitchFamily="18" charset="0"/>
              </a:rPr>
              <a:t>Рс=0.15 МВт</a:t>
            </a:r>
          </a:p>
          <a:p>
            <a:r>
              <a:rPr lang="mn-MN" sz="800" dirty="0">
                <a:solidFill>
                  <a:schemeClr val="tx1"/>
                </a:solidFill>
                <a:latin typeface="Times New Roman" panose="02020603050405020304" pitchFamily="18" charset="0"/>
                <a:cs typeface="Times New Roman" panose="02020603050405020304" pitchFamily="18" charset="0"/>
              </a:rPr>
              <a:t>Ра=0.10 МВт</a:t>
            </a:r>
            <a:endParaRPr lang="en-US" sz="800" dirty="0">
              <a:solidFill>
                <a:schemeClr val="tx1"/>
              </a:solidFill>
              <a:latin typeface="Times New Roman" panose="02020603050405020304" pitchFamily="18" charset="0"/>
              <a:cs typeface="Times New Roman" panose="02020603050405020304" pitchFamily="18" charset="0"/>
            </a:endParaRPr>
          </a:p>
        </p:txBody>
      </p:sp>
      <p:sp>
        <p:nvSpPr>
          <p:cNvPr id="19" name="Rectangle 18"/>
          <p:cNvSpPr/>
          <p:nvPr/>
        </p:nvSpPr>
        <p:spPr>
          <a:xfrm>
            <a:off x="2431544" y="4244621"/>
            <a:ext cx="754569" cy="265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mn-MN" sz="800" dirty="0">
                <a:solidFill>
                  <a:schemeClr val="tx1"/>
                </a:solidFill>
                <a:latin typeface="Times New Roman" panose="02020603050405020304" pitchFamily="18" charset="0"/>
                <a:cs typeface="Times New Roman" panose="02020603050405020304" pitchFamily="18" charset="0"/>
              </a:rPr>
              <a:t>Рс=2.8 МВт</a:t>
            </a:r>
          </a:p>
          <a:p>
            <a:r>
              <a:rPr lang="mn-MN" sz="800" dirty="0">
                <a:solidFill>
                  <a:schemeClr val="tx1"/>
                </a:solidFill>
                <a:latin typeface="Times New Roman" panose="02020603050405020304" pitchFamily="18" charset="0"/>
                <a:cs typeface="Times New Roman" panose="02020603050405020304" pitchFamily="18" charset="0"/>
              </a:rPr>
              <a:t>Ра=1.0 МВт</a:t>
            </a:r>
            <a:endParaRPr lang="en-US" sz="800" dirty="0">
              <a:solidFill>
                <a:schemeClr val="tx1"/>
              </a:solidFill>
              <a:latin typeface="Times New Roman" panose="02020603050405020304" pitchFamily="18" charset="0"/>
              <a:cs typeface="Times New Roman" panose="02020603050405020304" pitchFamily="18" charset="0"/>
            </a:endParaRPr>
          </a:p>
        </p:txBody>
      </p:sp>
      <p:sp>
        <p:nvSpPr>
          <p:cNvPr id="20" name="Rectangle 19"/>
          <p:cNvSpPr/>
          <p:nvPr/>
        </p:nvSpPr>
        <p:spPr>
          <a:xfrm>
            <a:off x="-11618" y="4211284"/>
            <a:ext cx="764093" cy="265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mn-MN" sz="800" dirty="0">
                <a:solidFill>
                  <a:schemeClr val="tx1"/>
                </a:solidFill>
                <a:latin typeface="Times New Roman" panose="02020603050405020304" pitchFamily="18" charset="0"/>
                <a:cs typeface="Times New Roman" panose="02020603050405020304" pitchFamily="18" charset="0"/>
              </a:rPr>
              <a:t>Рс=10.8 МВт</a:t>
            </a:r>
          </a:p>
          <a:p>
            <a:r>
              <a:rPr lang="mn-MN" sz="800" dirty="0">
                <a:solidFill>
                  <a:schemeClr val="tx1"/>
                </a:solidFill>
                <a:latin typeface="Times New Roman" panose="02020603050405020304" pitchFamily="18" charset="0"/>
                <a:cs typeface="Times New Roman" panose="02020603050405020304" pitchFamily="18" charset="0"/>
              </a:rPr>
              <a:t>Ра=6.2 МВт</a:t>
            </a:r>
            <a:endParaRPr lang="en-US" sz="800" dirty="0">
              <a:solidFill>
                <a:schemeClr val="tx1"/>
              </a:solidFill>
              <a:latin typeface="Times New Roman" panose="02020603050405020304" pitchFamily="18" charset="0"/>
              <a:cs typeface="Times New Roman" panose="02020603050405020304" pitchFamily="18" charset="0"/>
            </a:endParaRPr>
          </a:p>
        </p:txBody>
      </p:sp>
      <p:sp>
        <p:nvSpPr>
          <p:cNvPr id="21" name="Rectangle 20"/>
          <p:cNvSpPr/>
          <p:nvPr/>
        </p:nvSpPr>
        <p:spPr>
          <a:xfrm>
            <a:off x="45537" y="4992334"/>
            <a:ext cx="768852" cy="265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mn-MN" sz="800" dirty="0">
                <a:solidFill>
                  <a:schemeClr val="tx1"/>
                </a:solidFill>
                <a:latin typeface="Times New Roman" panose="02020603050405020304" pitchFamily="18" charset="0"/>
                <a:cs typeface="Times New Roman" panose="02020603050405020304" pitchFamily="18" charset="0"/>
              </a:rPr>
              <a:t>Рс=1.9 МВт</a:t>
            </a:r>
          </a:p>
          <a:p>
            <a:r>
              <a:rPr lang="mn-MN" sz="800" dirty="0">
                <a:solidFill>
                  <a:schemeClr val="tx1"/>
                </a:solidFill>
                <a:latin typeface="Times New Roman" panose="02020603050405020304" pitchFamily="18" charset="0"/>
                <a:cs typeface="Times New Roman" panose="02020603050405020304" pitchFamily="18" charset="0"/>
              </a:rPr>
              <a:t>Ра=0.54 МВт</a:t>
            </a:r>
            <a:endParaRPr lang="en-US" sz="800" dirty="0">
              <a:solidFill>
                <a:schemeClr val="tx1"/>
              </a:solidFill>
              <a:latin typeface="Times New Roman" panose="02020603050405020304" pitchFamily="18" charset="0"/>
              <a:cs typeface="Times New Roman" panose="02020603050405020304" pitchFamily="18" charset="0"/>
            </a:endParaRPr>
          </a:p>
        </p:txBody>
      </p:sp>
      <p:sp>
        <p:nvSpPr>
          <p:cNvPr id="22" name="Rectangle 21"/>
          <p:cNvSpPr/>
          <p:nvPr/>
        </p:nvSpPr>
        <p:spPr>
          <a:xfrm>
            <a:off x="1104141" y="4992334"/>
            <a:ext cx="783142" cy="265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mn-MN" sz="800" dirty="0">
                <a:solidFill>
                  <a:schemeClr val="tx1"/>
                </a:solidFill>
                <a:latin typeface="Times New Roman" panose="02020603050405020304" pitchFamily="18" charset="0"/>
                <a:cs typeface="Times New Roman" panose="02020603050405020304" pitchFamily="18" charset="0"/>
              </a:rPr>
              <a:t>Рс=0.3 МВт</a:t>
            </a:r>
          </a:p>
          <a:p>
            <a:r>
              <a:rPr lang="mn-MN" sz="800" dirty="0">
                <a:solidFill>
                  <a:schemeClr val="tx1"/>
                </a:solidFill>
                <a:latin typeface="Times New Roman" panose="02020603050405020304" pitchFamily="18" charset="0"/>
                <a:cs typeface="Times New Roman" panose="02020603050405020304" pitchFamily="18" charset="0"/>
              </a:rPr>
              <a:t>Ра=0.16 МВт</a:t>
            </a:r>
            <a:endParaRPr lang="en-US" sz="800" dirty="0">
              <a:solidFill>
                <a:schemeClr val="tx1"/>
              </a:solidFill>
              <a:latin typeface="Times New Roman" panose="02020603050405020304" pitchFamily="18" charset="0"/>
              <a:cs typeface="Times New Roman" panose="02020603050405020304" pitchFamily="18" charset="0"/>
            </a:endParaRPr>
          </a:p>
        </p:txBody>
      </p:sp>
      <p:sp>
        <p:nvSpPr>
          <p:cNvPr id="23" name="Rectangle 22"/>
          <p:cNvSpPr/>
          <p:nvPr/>
        </p:nvSpPr>
        <p:spPr>
          <a:xfrm>
            <a:off x="2291051" y="4992334"/>
            <a:ext cx="783142" cy="265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mn-MN" sz="800" dirty="0">
                <a:solidFill>
                  <a:schemeClr val="tx1"/>
                </a:solidFill>
                <a:latin typeface="Times New Roman" panose="02020603050405020304" pitchFamily="18" charset="0"/>
                <a:cs typeface="Times New Roman" panose="02020603050405020304" pitchFamily="18" charset="0"/>
              </a:rPr>
              <a:t>Рс=0.45 МВт</a:t>
            </a:r>
          </a:p>
          <a:p>
            <a:r>
              <a:rPr lang="mn-MN" sz="800" dirty="0">
                <a:solidFill>
                  <a:schemeClr val="tx1"/>
                </a:solidFill>
                <a:latin typeface="Times New Roman" panose="02020603050405020304" pitchFamily="18" charset="0"/>
                <a:cs typeface="Times New Roman" panose="02020603050405020304" pitchFamily="18" charset="0"/>
              </a:rPr>
              <a:t>Ра=0.2 МВт</a:t>
            </a:r>
            <a:endParaRPr lang="en-US" sz="800" dirty="0">
              <a:solidFill>
                <a:schemeClr val="tx1"/>
              </a:solidFill>
              <a:latin typeface="Times New Roman" panose="02020603050405020304" pitchFamily="18" charset="0"/>
              <a:cs typeface="Times New Roman" panose="02020603050405020304" pitchFamily="18" charset="0"/>
            </a:endParaRPr>
          </a:p>
        </p:txBody>
      </p:sp>
      <p:sp>
        <p:nvSpPr>
          <p:cNvPr id="24" name="Rectangle 23"/>
          <p:cNvSpPr/>
          <p:nvPr/>
        </p:nvSpPr>
        <p:spPr>
          <a:xfrm>
            <a:off x="3434051" y="4992333"/>
            <a:ext cx="783142" cy="2654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mn-MN" sz="800" dirty="0">
                <a:solidFill>
                  <a:schemeClr val="tx1"/>
                </a:solidFill>
                <a:latin typeface="Times New Roman" panose="02020603050405020304" pitchFamily="18" charset="0"/>
                <a:cs typeface="Times New Roman" panose="02020603050405020304" pitchFamily="18" charset="0"/>
              </a:rPr>
              <a:t>Рс=0.15 МВт</a:t>
            </a:r>
          </a:p>
          <a:p>
            <a:r>
              <a:rPr lang="mn-MN" sz="800" dirty="0">
                <a:solidFill>
                  <a:schemeClr val="tx1"/>
                </a:solidFill>
                <a:latin typeface="Times New Roman" panose="02020603050405020304" pitchFamily="18" charset="0"/>
                <a:cs typeface="Times New Roman" panose="02020603050405020304" pitchFamily="18" charset="0"/>
              </a:rPr>
              <a:t>Ра=0.1 МВт</a:t>
            </a:r>
            <a:endParaRPr lang="en-US" sz="8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752478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Rectangle 59"/>
          <p:cNvSpPr/>
          <p:nvPr/>
        </p:nvSpPr>
        <p:spPr>
          <a:xfrm>
            <a:off x="2210163" y="196762"/>
            <a:ext cx="8034528"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ГУР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ru-RU" sz="2000" b="1" dirty="0">
                <a:latin typeface="Times New Roman" panose="02020603050405020304" pitchFamily="18" charset="0"/>
                <a:cs typeface="Times New Roman" panose="02020603050405020304" pitchFamily="18" charset="0"/>
              </a:rPr>
              <a:t>С</a:t>
            </a:r>
            <a:r>
              <a:rPr lang="mn-MN" sz="2000" b="1" dirty="0">
                <a:latin typeface="Times New Roman" panose="02020603050405020304" pitchFamily="18" charset="0"/>
                <a:cs typeface="Times New Roman" panose="02020603050405020304" pitchFamily="18" charset="0"/>
              </a:rPr>
              <a:t>ТАНЦЫН ӨРГӨТГӨЛ, ТҮҮНД ТАВИГДАХ ШААРДЛАГА, ТОНОГЛОЛ СОНГОЛТ</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pic>
        <p:nvPicPr>
          <p:cNvPr id="64" name="Picture 6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graphicFrame>
        <p:nvGraphicFramePr>
          <p:cNvPr id="15" name="Object 14"/>
          <p:cNvGraphicFramePr>
            <a:graphicFrameLocks noChangeAspect="1"/>
          </p:cNvGraphicFramePr>
          <p:nvPr>
            <p:extLst>
              <p:ext uri="{D42A27DB-BD31-4B8C-83A1-F6EECF244321}">
                <p14:modId xmlns:p14="http://schemas.microsoft.com/office/powerpoint/2010/main" val="1278529535"/>
              </p:ext>
            </p:extLst>
          </p:nvPr>
        </p:nvGraphicFramePr>
        <p:xfrm>
          <a:off x="252855" y="1171303"/>
          <a:ext cx="5603132" cy="5603132"/>
        </p:xfrm>
        <a:graphic>
          <a:graphicData uri="http://schemas.openxmlformats.org/presentationml/2006/ole">
            <mc:AlternateContent xmlns:mc="http://schemas.openxmlformats.org/markup-compatibility/2006">
              <mc:Choice xmlns:v="urn:schemas-microsoft-com:vml" Requires="v">
                <p:oleObj name="Visio" r:id="rId4" imgW="8351662" imgH="8351347" progId="Visio.Drawing.15">
                  <p:embed/>
                </p:oleObj>
              </mc:Choice>
              <mc:Fallback>
                <p:oleObj name="Visio" r:id="rId4" imgW="8351662" imgH="8351347"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855" y="1171303"/>
                        <a:ext cx="5603132" cy="5603132"/>
                      </a:xfrm>
                      <a:prstGeom prst="rect">
                        <a:avLst/>
                      </a:prstGeom>
                      <a:noFill/>
                    </p:spPr>
                  </p:pic>
                </p:oleObj>
              </mc:Fallback>
            </mc:AlternateContent>
          </a:graphicData>
        </a:graphic>
      </p:graphicFrame>
      <p:sp>
        <p:nvSpPr>
          <p:cNvPr id="16" name="Rectangle 15"/>
          <p:cNvSpPr/>
          <p:nvPr/>
        </p:nvSpPr>
        <p:spPr>
          <a:xfrm>
            <a:off x="6096000" y="1171303"/>
            <a:ext cx="5432262" cy="1870512"/>
          </a:xfrm>
          <a:prstGeom prst="rect">
            <a:avLst/>
          </a:prstGeom>
        </p:spPr>
        <p:txBody>
          <a:bodyPr wrap="square">
            <a:spAutoFit/>
          </a:bodyPr>
          <a:lstStyle/>
          <a:p>
            <a:pPr indent="457200" algn="just">
              <a:lnSpc>
                <a:spcPct val="107000"/>
              </a:lnSpc>
              <a:spcAft>
                <a:spcPts val="800"/>
              </a:spcAft>
            </a:pPr>
            <a:r>
              <a:rPr lang="mn-MN" dirty="0">
                <a:latin typeface="Times New Roman" panose="02020603050405020304" pitchFamily="18" charset="0"/>
                <a:ea typeface="Calibri" panose="020F0502020204030204" pitchFamily="34" charset="0"/>
                <a:cs typeface="Mongolian Baiti" panose="03000500000000000000" pitchFamily="66" charset="0"/>
              </a:rPr>
              <a:t>Тус станц нь 10,8 га газрыг ЭХ-ний үйлдвэрлэл явуулах чиглэлээр 15 жилийн хугацаатай эзэмших эрхтэй бөгөөд өргөтгөлийн 1х116 МВт-ын дулааны чадалтай зуухыг барихад шинээр газар нэмж чөлөөлөх шаардлагагүй, өөрийн эзэмшлийн нөөц газар дээр барих бүрэн бололцоотой юм. </a:t>
            </a:r>
            <a:endParaRPr lang="en-US" sz="1600" dirty="0">
              <a:effectLst/>
              <a:latin typeface="Calibri" panose="020F0502020204030204" pitchFamily="34" charset="0"/>
              <a:ea typeface="Calibri" panose="020F0502020204030204" pitchFamily="34" charset="0"/>
              <a:cs typeface="Mongolian Baiti" panose="03000500000000000000" pitchFamily="66" charset="0"/>
            </a:endParaRPr>
          </a:p>
        </p:txBody>
      </p:sp>
      <p:sp>
        <p:nvSpPr>
          <p:cNvPr id="17" name="Rectangle 16"/>
          <p:cNvSpPr/>
          <p:nvPr/>
        </p:nvSpPr>
        <p:spPr>
          <a:xfrm>
            <a:off x="6096000" y="3041815"/>
            <a:ext cx="5363183" cy="1574149"/>
          </a:xfrm>
          <a:prstGeom prst="rect">
            <a:avLst/>
          </a:prstGeom>
        </p:spPr>
        <p:txBody>
          <a:bodyPr wrap="square">
            <a:spAutoFit/>
          </a:bodyPr>
          <a:lstStyle/>
          <a:p>
            <a:pPr indent="457200" algn="just">
              <a:lnSpc>
                <a:spcPct val="107000"/>
              </a:lnSpc>
              <a:spcAft>
                <a:spcPts val="800"/>
              </a:spcAft>
            </a:pPr>
            <a:r>
              <a:rPr lang="mn-MN" dirty="0">
                <a:latin typeface="Times New Roman" panose="02020603050405020304" pitchFamily="18" charset="0"/>
                <a:ea typeface="Calibri" panose="020F0502020204030204" pitchFamily="34" charset="0"/>
                <a:cs typeface="Mongolian Baiti" panose="03000500000000000000" pitchFamily="66" charset="0"/>
              </a:rPr>
              <a:t>Шинээр баригдах зуухны нүүрсний хэрэглээг Багануур, Шивээ-Овоо, Бөөрөлжүүтийн уурхайн нүүрсээр тооцсон бөгөөд одоо байгаа түлш дамжуулах цехийн үндсэн дэд бүтцэд тулгуурлан нүүрсээр хангана.</a:t>
            </a:r>
            <a:endParaRPr lang="en-US" sz="1600" dirty="0">
              <a:effectLst/>
              <a:latin typeface="Calibri" panose="020F0502020204030204" pitchFamily="34" charset="0"/>
              <a:ea typeface="Calibri" panose="020F0502020204030204" pitchFamily="34" charset="0"/>
              <a:cs typeface="Mongolian Baiti" panose="03000500000000000000" pitchFamily="66" charset="0"/>
            </a:endParaRPr>
          </a:p>
        </p:txBody>
      </p:sp>
      <p:sp>
        <p:nvSpPr>
          <p:cNvPr id="19" name="Rectangle 18"/>
          <p:cNvSpPr/>
          <p:nvPr/>
        </p:nvSpPr>
        <p:spPr>
          <a:xfrm>
            <a:off x="6096000" y="4615964"/>
            <a:ext cx="5363183" cy="1477328"/>
          </a:xfrm>
          <a:prstGeom prst="rect">
            <a:avLst/>
          </a:prstGeom>
        </p:spPr>
        <p:txBody>
          <a:bodyPr wrap="square">
            <a:spAutoFit/>
          </a:bodyPr>
          <a:lstStyle/>
          <a:p>
            <a:pPr algn="just"/>
            <a:r>
              <a:rPr lang="mn-MN" dirty="0">
                <a:latin typeface="Times New Roman" panose="02020603050405020304" pitchFamily="18" charset="0"/>
                <a:ea typeface="Calibri" panose="020F0502020204030204" pitchFamily="34" charset="0"/>
              </a:rPr>
              <a:t>Тус станц жилдээ дунджаар 96,568 м</a:t>
            </a:r>
            <a:r>
              <a:rPr lang="mn-MN" baseline="30000" dirty="0">
                <a:latin typeface="Times New Roman" panose="02020603050405020304" pitchFamily="18" charset="0"/>
                <a:ea typeface="Calibri" panose="020F0502020204030204" pitchFamily="34" charset="0"/>
              </a:rPr>
              <a:t>3</a:t>
            </a:r>
            <a:r>
              <a:rPr lang="mn-MN" dirty="0">
                <a:latin typeface="Times New Roman" panose="02020603050405020304" pitchFamily="18" charset="0"/>
                <a:ea typeface="Calibri" panose="020F0502020204030204" pitchFamily="34" charset="0"/>
              </a:rPr>
              <a:t> усыг технологийн усны нөхөн сэлбэлтийн зориулалтаар авч ашигладаг бөгөөд үүнийг хангаж буй гүний худгууд дээр нэмж 2-3 худгийг ашиглах ба станцын нийт нэмэлт усны хэрэгцээ 150 м</a:t>
            </a:r>
            <a:r>
              <a:rPr lang="mn-MN" baseline="30000" dirty="0">
                <a:latin typeface="Times New Roman" panose="02020603050405020304" pitchFamily="18" charset="0"/>
                <a:ea typeface="Calibri" panose="020F0502020204030204" pitchFamily="34" charset="0"/>
              </a:rPr>
              <a:t>3</a:t>
            </a:r>
            <a:r>
              <a:rPr lang="mn-MN" dirty="0">
                <a:latin typeface="Times New Roman" panose="02020603050405020304" pitchFamily="18" charset="0"/>
                <a:ea typeface="Calibri" panose="020F0502020204030204" pitchFamily="34" charset="0"/>
              </a:rPr>
              <a:t>/ц хүрнэ. </a:t>
            </a:r>
            <a:endParaRPr lang="en-US" dirty="0"/>
          </a:p>
        </p:txBody>
      </p:sp>
    </p:spTree>
    <p:extLst>
      <p:ext uri="{BB962C8B-B14F-4D97-AF65-F5344CB8AC3E}">
        <p14:creationId xmlns:p14="http://schemas.microsoft.com/office/powerpoint/2010/main" val="33360679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3302157385"/>
              </p:ext>
            </p:extLst>
          </p:nvPr>
        </p:nvGraphicFramePr>
        <p:xfrm>
          <a:off x="356293" y="1517515"/>
          <a:ext cx="8724847" cy="4980562"/>
        </p:xfrm>
        <a:graphic>
          <a:graphicData uri="http://schemas.openxmlformats.org/presentationml/2006/ole">
            <mc:AlternateContent xmlns:mc="http://schemas.openxmlformats.org/markup-compatibility/2006">
              <mc:Choice xmlns:v="urn:schemas-microsoft-com:vml" Requires="v">
                <p:oleObj name="Visio" r:id="rId2" imgW="5059822" imgH="2887996" progId="Visio.Drawing.15">
                  <p:embed/>
                </p:oleObj>
              </mc:Choice>
              <mc:Fallback>
                <p:oleObj name="Visio" r:id="rId2" imgW="5059822" imgH="2887996" progId="Visio.Drawing.15">
                  <p:embed/>
                  <p:pic>
                    <p:nvPicPr>
                      <p:cNvPr id="1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293" y="1517515"/>
                        <a:ext cx="8724847" cy="4980562"/>
                      </a:xfrm>
                      <a:prstGeom prst="rect">
                        <a:avLst/>
                      </a:prstGeom>
                      <a:noFill/>
                    </p:spPr>
                  </p:pic>
                </p:oleObj>
              </mc:Fallback>
            </mc:AlternateContent>
          </a:graphicData>
        </a:graphic>
      </p:graphicFrame>
      <p:pic>
        <p:nvPicPr>
          <p:cNvPr id="3" name="Picture 2"/>
          <p:cNvPicPr/>
          <p:nvPr/>
        </p:nvPicPr>
        <p:blipFill rotWithShape="1">
          <a:blip r:embed="rId4"/>
          <a:srcRect t="73184"/>
          <a:stretch/>
        </p:blipFill>
        <p:spPr bwMode="auto">
          <a:xfrm>
            <a:off x="5962150" y="4757312"/>
            <a:ext cx="5462270" cy="1691640"/>
          </a:xfrm>
          <a:prstGeom prst="rect">
            <a:avLst/>
          </a:prstGeom>
          <a:ln w="22225">
            <a:solidFill>
              <a:srgbClr val="FF0000"/>
            </a:solidFill>
          </a:ln>
          <a:extLst>
            <a:ext uri="{53640926-AAD7-44D8-BBD7-CCE9431645EC}">
              <a14:shadowObscured xmlns:a14="http://schemas.microsoft.com/office/drawing/2010/main"/>
            </a:ext>
          </a:extLst>
        </p:spPr>
      </p:pic>
      <p:sp>
        <p:nvSpPr>
          <p:cNvPr id="4" name="Rectangle 3"/>
          <p:cNvSpPr/>
          <p:nvPr/>
        </p:nvSpPr>
        <p:spPr>
          <a:xfrm>
            <a:off x="9163651" y="1517515"/>
            <a:ext cx="2850009" cy="2031325"/>
          </a:xfrm>
          <a:prstGeom prst="rect">
            <a:avLst/>
          </a:prstGeom>
        </p:spPr>
        <p:txBody>
          <a:bodyPr wrap="square">
            <a:spAutoFit/>
          </a:bodyPr>
          <a:lstStyle/>
          <a:p>
            <a:pPr algn="just"/>
            <a:r>
              <a:rPr lang="mn-MN" dirty="0">
                <a:latin typeface="Times New Roman" panose="02020603050405020304" pitchFamily="18" charset="0"/>
                <a:ea typeface="Calibri" panose="020F0502020204030204" pitchFamily="34" charset="0"/>
              </a:rPr>
              <a:t>З</a:t>
            </a:r>
            <a:r>
              <a:rPr lang="en-US" dirty="0">
                <a:latin typeface="Times New Roman" panose="02020603050405020304" pitchFamily="18" charset="0"/>
                <a:ea typeface="Calibri" panose="020F0502020204030204" pitchFamily="34" charset="0"/>
              </a:rPr>
              <a:t>уухны </a:t>
            </a:r>
            <a:r>
              <a:rPr lang="mn-MN" dirty="0">
                <a:latin typeface="Times New Roman" panose="02020603050405020304" pitchFamily="18" charset="0"/>
                <a:ea typeface="Calibri" panose="020F0502020204030204" pitchFamily="34" charset="0"/>
              </a:rPr>
              <a:t>болон уутат шүүлтүүр, утаа сорогчийн </a:t>
            </a:r>
            <a:r>
              <a:rPr lang="en-US" dirty="0">
                <a:latin typeface="Times New Roman" panose="02020603050405020304" pitchFamily="18" charset="0"/>
                <a:ea typeface="Calibri" panose="020F0502020204030204" pitchFamily="34" charset="0"/>
              </a:rPr>
              <a:t>барилг</a:t>
            </a:r>
            <a:r>
              <a:rPr lang="mn-MN" dirty="0">
                <a:latin typeface="Times New Roman" panose="02020603050405020304" pitchFamily="18" charset="0"/>
                <a:ea typeface="Calibri" panose="020F0502020204030204" pitchFamily="34" charset="0"/>
              </a:rPr>
              <a:t>а,</a:t>
            </a:r>
            <a:r>
              <a:rPr lang="en-US" dirty="0">
                <a:latin typeface="Times New Roman" panose="02020603050405020304" pitchFamily="18" charset="0"/>
                <a:ea typeface="Calibri" panose="020F0502020204030204" pitchFamily="34" charset="0"/>
              </a:rPr>
              <a:t> ерөнхий овор хэмжээнээс </a:t>
            </a:r>
            <a:r>
              <a:rPr lang="en-US" dirty="0" err="1">
                <a:latin typeface="Times New Roman" panose="02020603050405020304" pitchFamily="18" charset="0"/>
                <a:ea typeface="Calibri" panose="020F0502020204030204" pitchFamily="34" charset="0"/>
              </a:rPr>
              <a:t>тооцоолоход</a:t>
            </a:r>
            <a:r>
              <a:rPr lang="en-US" dirty="0">
                <a:latin typeface="Times New Roman" panose="02020603050405020304" pitchFamily="18" charset="0"/>
                <a:ea typeface="Calibri" panose="020F0502020204030204" pitchFamily="34" charset="0"/>
              </a:rPr>
              <a:t> 3</a:t>
            </a:r>
            <a:r>
              <a:rPr lang="mn-MN" dirty="0">
                <a:latin typeface="Times New Roman" panose="02020603050405020304" pitchFamily="18" charset="0"/>
                <a:ea typeface="Calibri" panose="020F0502020204030204" pitchFamily="34" charset="0"/>
              </a:rPr>
              <a:t>0</a:t>
            </a:r>
            <a:r>
              <a:rPr lang="en-US" dirty="0">
                <a:latin typeface="Times New Roman" panose="02020603050405020304" pitchFamily="18" charset="0"/>
                <a:ea typeface="Calibri" panose="020F0502020204030204" pitchFamily="34" charset="0"/>
              </a:rPr>
              <a:t>х</a:t>
            </a:r>
            <a:r>
              <a:rPr lang="mn-MN" dirty="0">
                <a:latin typeface="Times New Roman" panose="02020603050405020304" pitchFamily="18" charset="0"/>
                <a:ea typeface="Calibri" panose="020F0502020204030204" pitchFamily="34" charset="0"/>
              </a:rPr>
              <a:t>71</a:t>
            </a:r>
            <a:r>
              <a:rPr lang="en-US" dirty="0">
                <a:latin typeface="Times New Roman" panose="02020603050405020304" pitchFamily="18" charset="0"/>
                <a:ea typeface="Calibri" panose="020F0502020204030204" pitchFamily="34" charset="0"/>
              </a:rPr>
              <a:t> м-ийн </a:t>
            </a:r>
            <a:r>
              <a:rPr lang="en-US" dirty="0" err="1">
                <a:latin typeface="Times New Roman" panose="02020603050405020304" pitchFamily="18" charset="0"/>
                <a:ea typeface="Calibri" panose="020F0502020204030204" pitchFamily="34" charset="0"/>
              </a:rPr>
              <a:t>харьцаатай</a:t>
            </a:r>
            <a:r>
              <a:rPr lang="en-US" dirty="0">
                <a:latin typeface="Times New Roman" panose="02020603050405020304" pitchFamily="18" charset="0"/>
                <a:ea typeface="Calibri" panose="020F0502020204030204" pitchFamily="34" charset="0"/>
              </a:rPr>
              <a:t> 2130 метр квадрат талбайг барилгажуул</a:t>
            </a:r>
            <a:r>
              <a:rPr lang="mn-MN" dirty="0">
                <a:latin typeface="Times New Roman" panose="02020603050405020304" pitchFamily="18" charset="0"/>
                <a:ea typeface="Calibri" panose="020F0502020204030204" pitchFamily="34" charset="0"/>
              </a:rPr>
              <a:t>на.</a:t>
            </a:r>
            <a:endParaRPr lang="en-US" dirty="0"/>
          </a:p>
        </p:txBody>
      </p:sp>
      <p:pic>
        <p:nvPicPr>
          <p:cNvPr id="6"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8" name="Right Arrow 7"/>
          <p:cNvSpPr/>
          <p:nvPr/>
        </p:nvSpPr>
        <p:spPr>
          <a:xfrm>
            <a:off x="5145932" y="5345349"/>
            <a:ext cx="816218" cy="515566"/>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2210163" y="196762"/>
            <a:ext cx="8034528"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ГУР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ru-RU" sz="2000" b="1" dirty="0">
                <a:latin typeface="Times New Roman" panose="02020603050405020304" pitchFamily="18" charset="0"/>
                <a:cs typeface="Times New Roman" panose="02020603050405020304" pitchFamily="18" charset="0"/>
              </a:rPr>
              <a:t>З</a:t>
            </a:r>
            <a:r>
              <a:rPr lang="mn-MN" sz="2000" b="1" dirty="0">
                <a:latin typeface="Times New Roman" panose="02020603050405020304" pitchFamily="18" charset="0"/>
                <a:cs typeface="Times New Roman" panose="02020603050405020304" pitchFamily="18" charset="0"/>
              </a:rPr>
              <a:t>УУХНЫ ӨРГӨТГӨЛ, ТҮҮНД ТАВИГДАХ ШААРДЛАГА, ТОНОГЛОЛ СОНГОЛТ</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Tree>
    <p:extLst>
      <p:ext uri="{BB962C8B-B14F-4D97-AF65-F5344CB8AC3E}">
        <p14:creationId xmlns:p14="http://schemas.microsoft.com/office/powerpoint/2010/main" val="18020820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pic>
        <p:nvPicPr>
          <p:cNvPr id="6" name="Picture 5"/>
          <p:cNvPicPr>
            <a:picLocks noChangeAspect="1"/>
          </p:cNvPicPr>
          <p:nvPr/>
        </p:nvPicPr>
        <p:blipFill>
          <a:blip r:embed="rId3"/>
          <a:stretch>
            <a:fillRect/>
          </a:stretch>
        </p:blipFill>
        <p:spPr>
          <a:xfrm>
            <a:off x="695715" y="1890167"/>
            <a:ext cx="10764453" cy="4705186"/>
          </a:xfrm>
          <a:prstGeom prst="rect">
            <a:avLst/>
          </a:prstGeom>
        </p:spPr>
      </p:pic>
      <p:sp>
        <p:nvSpPr>
          <p:cNvPr id="7" name="Rectangle 6"/>
          <p:cNvSpPr/>
          <p:nvPr/>
        </p:nvSpPr>
        <p:spPr>
          <a:xfrm>
            <a:off x="2210163" y="196762"/>
            <a:ext cx="8034528"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ГУР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ru-RU" sz="2000" b="1" dirty="0">
                <a:latin typeface="Times New Roman" panose="02020603050405020304" pitchFamily="18" charset="0"/>
                <a:cs typeface="Times New Roman" panose="02020603050405020304" pitchFamily="18" charset="0"/>
              </a:rPr>
              <a:t>З</a:t>
            </a:r>
            <a:r>
              <a:rPr lang="mn-MN" sz="2000" b="1" dirty="0">
                <a:latin typeface="Times New Roman" panose="02020603050405020304" pitchFamily="18" charset="0"/>
                <a:cs typeface="Times New Roman" panose="02020603050405020304" pitchFamily="18" charset="0"/>
              </a:rPr>
              <a:t>УУХНЫ ӨРГӨТГӨЛ, ТҮҮНД ТАВИГДАХ ШААРДЛАГА, ТОНОГЛОЛ СОНГОЛТ</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
        <p:nvSpPr>
          <p:cNvPr id="8" name="Rectangle 7"/>
          <p:cNvSpPr/>
          <p:nvPr/>
        </p:nvSpPr>
        <p:spPr>
          <a:xfrm>
            <a:off x="4375699" y="1425261"/>
            <a:ext cx="3703455" cy="369332"/>
          </a:xfrm>
          <a:prstGeom prst="rect">
            <a:avLst/>
          </a:prstGeom>
        </p:spPr>
        <p:txBody>
          <a:bodyPr wrap="square">
            <a:spAutoFit/>
          </a:bodyPr>
          <a:lstStyle/>
          <a:p>
            <a:r>
              <a:rPr lang="mn-MN" dirty="0">
                <a:latin typeface="Times New Roman" panose="02020603050405020304" pitchFamily="18" charset="0"/>
                <a:ea typeface="Calibri" panose="020F0502020204030204" pitchFamily="34" charset="0"/>
              </a:rPr>
              <a:t>З</a:t>
            </a:r>
            <a:r>
              <a:rPr lang="en-US" dirty="0" err="1">
                <a:latin typeface="Times New Roman" panose="02020603050405020304" pitchFamily="18" charset="0"/>
                <a:ea typeface="Calibri" panose="020F0502020204030204" pitchFamily="34" charset="0"/>
              </a:rPr>
              <a:t>уухны</a:t>
            </a:r>
            <a:r>
              <a:rPr lang="en-US" dirty="0">
                <a:latin typeface="Times New Roman" panose="02020603050405020304" pitchFamily="18" charset="0"/>
                <a:ea typeface="Calibri" panose="020F0502020204030204" pitchFamily="34" charset="0"/>
              </a:rPr>
              <a:t> +0</a:t>
            </a:r>
            <a:r>
              <a:rPr lang="mn-MN" dirty="0">
                <a:latin typeface="Times New Roman" panose="02020603050405020304" pitchFamily="18" charset="0"/>
                <a:ea typeface="Calibri" panose="020F0502020204030204" pitchFamily="34" charset="0"/>
              </a:rPr>
              <a:t>.00 тэмдэгт дэх өөрчлөлт</a:t>
            </a:r>
            <a:r>
              <a:rPr lang="en-US" dirty="0">
                <a:latin typeface="Times New Roman" panose="02020603050405020304" pitchFamily="18" charset="0"/>
                <a:ea typeface="Calibri" panose="020F0502020204030204" pitchFamily="34" charset="0"/>
              </a:rPr>
              <a:t> </a:t>
            </a:r>
            <a:endParaRPr lang="en-US" dirty="0"/>
          </a:p>
        </p:txBody>
      </p:sp>
    </p:spTree>
    <p:extLst>
      <p:ext uri="{BB962C8B-B14F-4D97-AF65-F5344CB8AC3E}">
        <p14:creationId xmlns:p14="http://schemas.microsoft.com/office/powerpoint/2010/main" val="42899872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pic>
        <p:nvPicPr>
          <p:cNvPr id="5" name="Picture 4"/>
          <p:cNvPicPr>
            <a:picLocks noChangeAspect="1"/>
          </p:cNvPicPr>
          <p:nvPr/>
        </p:nvPicPr>
        <p:blipFill>
          <a:blip r:embed="rId3"/>
          <a:stretch>
            <a:fillRect/>
          </a:stretch>
        </p:blipFill>
        <p:spPr>
          <a:xfrm>
            <a:off x="700391" y="1713435"/>
            <a:ext cx="10749906" cy="4920828"/>
          </a:xfrm>
          <a:prstGeom prst="rect">
            <a:avLst/>
          </a:prstGeom>
        </p:spPr>
      </p:pic>
      <p:sp>
        <p:nvSpPr>
          <p:cNvPr id="6" name="Rectangle 5"/>
          <p:cNvSpPr/>
          <p:nvPr/>
        </p:nvSpPr>
        <p:spPr>
          <a:xfrm>
            <a:off x="2210163" y="196762"/>
            <a:ext cx="8034528"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ГУР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ru-RU" sz="2000" b="1" dirty="0">
                <a:latin typeface="Times New Roman" panose="02020603050405020304" pitchFamily="18" charset="0"/>
                <a:cs typeface="Times New Roman" panose="02020603050405020304" pitchFamily="18" charset="0"/>
              </a:rPr>
              <a:t>З</a:t>
            </a:r>
            <a:r>
              <a:rPr lang="mn-MN" sz="2000" b="1" dirty="0">
                <a:latin typeface="Times New Roman" panose="02020603050405020304" pitchFamily="18" charset="0"/>
                <a:cs typeface="Times New Roman" panose="02020603050405020304" pitchFamily="18" charset="0"/>
              </a:rPr>
              <a:t>УУХНЫ ӨРГӨТГӨЛ, ТҮҮНД ТАВИГДАХ ШААРДЛАГА, ТОНОГЛОЛ СОНГОЛТ</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
        <p:nvSpPr>
          <p:cNvPr id="7" name="Rectangle 6"/>
          <p:cNvSpPr/>
          <p:nvPr/>
        </p:nvSpPr>
        <p:spPr>
          <a:xfrm>
            <a:off x="4375699" y="1425261"/>
            <a:ext cx="3703455" cy="369332"/>
          </a:xfrm>
          <a:prstGeom prst="rect">
            <a:avLst/>
          </a:prstGeom>
        </p:spPr>
        <p:txBody>
          <a:bodyPr wrap="square">
            <a:spAutoFit/>
          </a:bodyPr>
          <a:lstStyle/>
          <a:p>
            <a:r>
              <a:rPr lang="mn-MN" dirty="0">
                <a:latin typeface="Times New Roman" panose="02020603050405020304" pitchFamily="18" charset="0"/>
                <a:ea typeface="Calibri" panose="020F0502020204030204" pitchFamily="34" charset="0"/>
              </a:rPr>
              <a:t>З</a:t>
            </a:r>
            <a:r>
              <a:rPr lang="en-US" dirty="0" err="1">
                <a:latin typeface="Times New Roman" panose="02020603050405020304" pitchFamily="18" charset="0"/>
                <a:ea typeface="Calibri" panose="020F0502020204030204" pitchFamily="34" charset="0"/>
              </a:rPr>
              <a:t>уухны</a:t>
            </a:r>
            <a:r>
              <a:rPr lang="en-US" dirty="0">
                <a:latin typeface="Times New Roman" panose="02020603050405020304" pitchFamily="18" charset="0"/>
                <a:ea typeface="Calibri" panose="020F0502020204030204" pitchFamily="34" charset="0"/>
              </a:rPr>
              <a:t> +</a:t>
            </a:r>
            <a:r>
              <a:rPr lang="mn-MN" dirty="0">
                <a:latin typeface="Times New Roman" panose="02020603050405020304" pitchFamily="18" charset="0"/>
                <a:ea typeface="Calibri" panose="020F0502020204030204" pitchFamily="34" charset="0"/>
              </a:rPr>
              <a:t>8.00 тэмдэгт дэх өөрчлөлт</a:t>
            </a:r>
            <a:r>
              <a:rPr lang="en-US" dirty="0">
                <a:latin typeface="Times New Roman" panose="02020603050405020304" pitchFamily="18" charset="0"/>
                <a:ea typeface="Calibri" panose="020F0502020204030204" pitchFamily="34" charset="0"/>
              </a:rPr>
              <a:t> </a:t>
            </a:r>
            <a:endParaRPr lang="en-US" dirty="0"/>
          </a:p>
        </p:txBody>
      </p:sp>
    </p:spTree>
    <p:extLst>
      <p:ext uri="{BB962C8B-B14F-4D97-AF65-F5344CB8AC3E}">
        <p14:creationId xmlns:p14="http://schemas.microsoft.com/office/powerpoint/2010/main" val="2251342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5" name="Rectangle 4"/>
          <p:cNvSpPr/>
          <p:nvPr/>
        </p:nvSpPr>
        <p:spPr>
          <a:xfrm>
            <a:off x="2210163" y="196762"/>
            <a:ext cx="8034528"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ГУР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ru-RU" sz="2000" b="1" dirty="0">
                <a:latin typeface="Times New Roman" panose="02020603050405020304" pitchFamily="18" charset="0"/>
                <a:cs typeface="Times New Roman" panose="02020603050405020304" pitchFamily="18" charset="0"/>
              </a:rPr>
              <a:t>З</a:t>
            </a:r>
            <a:r>
              <a:rPr lang="mn-MN" sz="2000" b="1" dirty="0">
                <a:latin typeface="Times New Roman" panose="02020603050405020304" pitchFamily="18" charset="0"/>
                <a:cs typeface="Times New Roman" panose="02020603050405020304" pitchFamily="18" charset="0"/>
              </a:rPr>
              <a:t>УУХНЫ ӨРГӨТГӨЛ, ТҮҮНД ТАВИГДАХ ШААРДЛАГА, ТОНОГЛОЛ СОНГОЛТ</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pic>
        <p:nvPicPr>
          <p:cNvPr id="6" name="Picture 5"/>
          <p:cNvPicPr>
            <a:picLocks noChangeAspect="1"/>
          </p:cNvPicPr>
          <p:nvPr/>
        </p:nvPicPr>
        <p:blipFill>
          <a:blip r:embed="rId3"/>
          <a:stretch>
            <a:fillRect/>
          </a:stretch>
        </p:blipFill>
        <p:spPr>
          <a:xfrm>
            <a:off x="1099613" y="1522938"/>
            <a:ext cx="10409925" cy="5169692"/>
          </a:xfrm>
          <a:prstGeom prst="rect">
            <a:avLst/>
          </a:prstGeom>
        </p:spPr>
      </p:pic>
      <p:sp>
        <p:nvSpPr>
          <p:cNvPr id="7" name="Rectangle 6"/>
          <p:cNvSpPr/>
          <p:nvPr/>
        </p:nvSpPr>
        <p:spPr>
          <a:xfrm>
            <a:off x="4375699" y="1425261"/>
            <a:ext cx="3703455" cy="369332"/>
          </a:xfrm>
          <a:prstGeom prst="rect">
            <a:avLst/>
          </a:prstGeom>
        </p:spPr>
        <p:txBody>
          <a:bodyPr wrap="square">
            <a:spAutoFit/>
          </a:bodyPr>
          <a:lstStyle/>
          <a:p>
            <a:r>
              <a:rPr lang="mn-MN" dirty="0">
                <a:latin typeface="Times New Roman" panose="02020603050405020304" pitchFamily="18" charset="0"/>
                <a:ea typeface="Calibri" panose="020F0502020204030204" pitchFamily="34" charset="0"/>
              </a:rPr>
              <a:t>Түлш дамжуулгын өөрчлөлт</a:t>
            </a:r>
            <a:r>
              <a:rPr lang="en-US" dirty="0">
                <a:latin typeface="Times New Roman" panose="02020603050405020304" pitchFamily="18" charset="0"/>
                <a:ea typeface="Calibri" panose="020F0502020204030204" pitchFamily="34" charset="0"/>
              </a:rPr>
              <a:t> </a:t>
            </a:r>
            <a:endParaRPr lang="en-US" dirty="0"/>
          </a:p>
        </p:txBody>
      </p:sp>
    </p:spTree>
    <p:extLst>
      <p:ext uri="{BB962C8B-B14F-4D97-AF65-F5344CB8AC3E}">
        <p14:creationId xmlns:p14="http://schemas.microsoft.com/office/powerpoint/2010/main" val="9626668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6459" y="1182522"/>
            <a:ext cx="11906341" cy="5704412"/>
          </a:xfrm>
          <a:prstGeom prst="rect">
            <a:avLst/>
          </a:prstGeom>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5" name="Rectangle 4"/>
          <p:cNvSpPr/>
          <p:nvPr/>
        </p:nvSpPr>
        <p:spPr>
          <a:xfrm>
            <a:off x="2210163" y="196762"/>
            <a:ext cx="8034528"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ГУР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ru-RU" sz="2000" b="1" dirty="0">
                <a:latin typeface="Times New Roman" panose="02020603050405020304" pitchFamily="18" charset="0"/>
                <a:cs typeface="Times New Roman" panose="02020603050405020304" pitchFamily="18" charset="0"/>
              </a:rPr>
              <a:t>З</a:t>
            </a:r>
            <a:r>
              <a:rPr lang="mn-MN" sz="2000" b="1" dirty="0">
                <a:latin typeface="Times New Roman" panose="02020603050405020304" pitchFamily="18" charset="0"/>
                <a:cs typeface="Times New Roman" panose="02020603050405020304" pitchFamily="18" charset="0"/>
              </a:rPr>
              <a:t>УУХНЫ ӨРГӨТГӨЛ, ТҮҮНД ТАВИГДАХ ШААРДЛАГА, ТОНОГЛОЛ СОНГОЛТ</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
        <p:nvSpPr>
          <p:cNvPr id="6" name="Rectangle 5"/>
          <p:cNvSpPr/>
          <p:nvPr/>
        </p:nvSpPr>
        <p:spPr>
          <a:xfrm>
            <a:off x="6678888" y="6167207"/>
            <a:ext cx="4311101" cy="369332"/>
          </a:xfrm>
          <a:prstGeom prst="rect">
            <a:avLst/>
          </a:prstGeom>
        </p:spPr>
        <p:txBody>
          <a:bodyPr wrap="square">
            <a:spAutoFit/>
          </a:bodyPr>
          <a:lstStyle/>
          <a:p>
            <a:r>
              <a:rPr lang="mn-MN" dirty="0">
                <a:latin typeface="Times New Roman" panose="02020603050405020304" pitchFamily="18" charset="0"/>
                <a:ea typeface="Calibri" panose="020F0502020204030204" pitchFamily="34" charset="0"/>
              </a:rPr>
              <a:t>Зуухны гидравлик схемийн холболт</a:t>
            </a:r>
            <a:endParaRPr lang="en-US" dirty="0"/>
          </a:p>
        </p:txBody>
      </p:sp>
      <p:sp>
        <p:nvSpPr>
          <p:cNvPr id="7" name="Rectangle 6"/>
          <p:cNvSpPr/>
          <p:nvPr/>
        </p:nvSpPr>
        <p:spPr>
          <a:xfrm>
            <a:off x="8161506" y="1182522"/>
            <a:ext cx="3793788" cy="466380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449821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771367" y="436639"/>
            <a:ext cx="4726713" cy="523220"/>
          </a:xfrm>
          <a:prstGeom prst="rect">
            <a:avLst/>
          </a:prstGeom>
        </p:spPr>
        <p:txBody>
          <a:bodyPr wrap="square">
            <a:spAutoFit/>
          </a:bodyPr>
          <a:lstStyle/>
          <a:p>
            <a:r>
              <a:rPr lang="mn-MN" sz="2800" b="1" dirty="0">
                <a:ln w="0"/>
                <a:solidFill>
                  <a:srgbClr val="002060"/>
                </a:solidFill>
                <a:effectLst>
                  <a:outerShdw blurRad="38100" dist="25400" dir="5400000" algn="ctr" rotWithShape="0">
                    <a:srgbClr val="6E747A">
                      <a:alpha val="43000"/>
                    </a:srgbClr>
                  </a:outerShdw>
                </a:effectLst>
                <a:latin typeface="Times New Roman" pitchFamily="18" charset="0"/>
                <a:cs typeface="Times New Roman" pitchFamily="18" charset="0"/>
              </a:rPr>
              <a:t>Төслийн агуулга</a:t>
            </a:r>
            <a:endParaRPr lang="en-US" sz="2800" b="1" dirty="0"/>
          </a:p>
        </p:txBody>
      </p:sp>
      <p:sp>
        <p:nvSpPr>
          <p:cNvPr id="3" name="Rectangle 2"/>
          <p:cNvSpPr/>
          <p:nvPr/>
        </p:nvSpPr>
        <p:spPr>
          <a:xfrm>
            <a:off x="1262743" y="1560309"/>
            <a:ext cx="10274073" cy="3848361"/>
          </a:xfrm>
          <a:prstGeom prst="rect">
            <a:avLst/>
          </a:prstGeom>
        </p:spPr>
        <p:txBody>
          <a:bodyPr wrap="square">
            <a:spAutoFit/>
          </a:bodyPr>
          <a:lstStyle/>
          <a:p>
            <a:pPr marL="342900" indent="-342900">
              <a:lnSpc>
                <a:spcPct val="114000"/>
              </a:lnSpc>
              <a:buFont typeface="Arial" panose="020B0604020202020204" pitchFamily="34" charset="0"/>
              <a:buChar char="•"/>
            </a:pPr>
            <a:r>
              <a:rPr lang="mn-MN" sz="2400" b="1" dirty="0">
                <a:ln w="0"/>
                <a:solidFill>
                  <a:srgbClr val="002060"/>
                </a:solidFill>
                <a:latin typeface="Times New Roman" pitchFamily="18" charset="0"/>
                <a:cs typeface="Times New Roman" pitchFamily="18" charset="0"/>
              </a:rPr>
              <a:t>Нэг. Төслийн үндэслэл</a:t>
            </a:r>
          </a:p>
          <a:p>
            <a:pPr marL="342900" indent="-342900">
              <a:lnSpc>
                <a:spcPct val="114000"/>
              </a:lnSpc>
              <a:buFont typeface="Arial" panose="020B0604020202020204" pitchFamily="34" charset="0"/>
              <a:buChar char="•"/>
            </a:pPr>
            <a:r>
              <a:rPr lang="mn-MN" sz="2400" b="1" dirty="0">
                <a:ln w="0"/>
                <a:solidFill>
                  <a:srgbClr val="002060"/>
                </a:solidFill>
                <a:latin typeface="Times New Roman" pitchFamily="18" charset="0"/>
                <a:cs typeface="Times New Roman" pitchFamily="18" charset="0"/>
              </a:rPr>
              <a:t>Хоёр. </a:t>
            </a:r>
            <a:r>
              <a:rPr lang="en-US" sz="2400" b="1" dirty="0">
                <a:solidFill>
                  <a:srgbClr val="002060"/>
                </a:solidFill>
                <a:latin typeface="Times New Roman" panose="02020603050405020304" pitchFamily="18" charset="0"/>
                <a:cs typeface="Times New Roman" panose="02020603050405020304" pitchFamily="18" charset="0"/>
              </a:rPr>
              <a:t>А</a:t>
            </a:r>
            <a:r>
              <a:rPr lang="mn-MN" sz="2400" b="1" dirty="0">
                <a:solidFill>
                  <a:srgbClr val="002060"/>
                </a:solidFill>
                <a:latin typeface="Times New Roman" panose="02020603050405020304" pitchFamily="18" charset="0"/>
                <a:cs typeface="Times New Roman" panose="02020603050405020304" pitchFamily="18" charset="0"/>
              </a:rPr>
              <a:t>мгалан дулааны станцын өнөөгийн байдал, тоноглолын судалгаа</a:t>
            </a:r>
          </a:p>
          <a:p>
            <a:pPr marL="342900" indent="-342900">
              <a:lnSpc>
                <a:spcPct val="114000"/>
              </a:lnSpc>
              <a:buFont typeface="Arial" panose="020B0604020202020204" pitchFamily="34" charset="0"/>
              <a:buChar char="•"/>
            </a:pPr>
            <a:r>
              <a:rPr lang="mn-MN" sz="2400" b="1" dirty="0">
                <a:solidFill>
                  <a:srgbClr val="002060"/>
                </a:solidFill>
                <a:latin typeface="Times New Roman" panose="02020603050405020304" pitchFamily="18" charset="0"/>
                <a:cs typeface="Times New Roman" panose="02020603050405020304" pitchFamily="18" charset="0"/>
              </a:rPr>
              <a:t>Гурав. </a:t>
            </a:r>
            <a:r>
              <a:rPr lang="ru-RU" sz="2400" b="1" dirty="0">
                <a:solidFill>
                  <a:srgbClr val="002060"/>
                </a:solidFill>
                <a:latin typeface="Times New Roman" panose="02020603050405020304" pitchFamily="18" charset="0"/>
                <a:cs typeface="Times New Roman" panose="02020603050405020304" pitchFamily="18" charset="0"/>
              </a:rPr>
              <a:t>С</a:t>
            </a:r>
            <a:r>
              <a:rPr lang="mn-MN" sz="2400" b="1" dirty="0">
                <a:solidFill>
                  <a:srgbClr val="002060"/>
                </a:solidFill>
                <a:latin typeface="Times New Roman" panose="02020603050405020304" pitchFamily="18" charset="0"/>
                <a:cs typeface="Times New Roman" panose="02020603050405020304" pitchFamily="18" charset="0"/>
              </a:rPr>
              <a:t>танцын өргөтгөл, түүнд та</a:t>
            </a:r>
            <a:r>
              <a:rPr lang="ru-RU" sz="2400" b="1" dirty="0">
                <a:solidFill>
                  <a:srgbClr val="002060"/>
                </a:solidFill>
                <a:latin typeface="Times New Roman" panose="02020603050405020304" pitchFamily="18" charset="0"/>
                <a:cs typeface="Times New Roman" panose="02020603050405020304" pitchFamily="18" charset="0"/>
              </a:rPr>
              <a:t>вигдах шаардлага, </a:t>
            </a:r>
            <a:r>
              <a:rPr lang="mn-MN" sz="2400" b="1" dirty="0">
                <a:solidFill>
                  <a:srgbClr val="002060"/>
                </a:solidFill>
                <a:latin typeface="Times New Roman" panose="02020603050405020304" pitchFamily="18" charset="0"/>
                <a:cs typeface="Times New Roman" panose="02020603050405020304" pitchFamily="18" charset="0"/>
              </a:rPr>
              <a:t>тоноглол </a:t>
            </a:r>
            <a:r>
              <a:rPr lang="ru-RU" sz="2400" b="1" dirty="0">
                <a:solidFill>
                  <a:srgbClr val="002060"/>
                </a:solidFill>
                <a:latin typeface="Times New Roman" panose="02020603050405020304" pitchFamily="18" charset="0"/>
                <a:cs typeface="Times New Roman" panose="02020603050405020304" pitchFamily="18" charset="0"/>
              </a:rPr>
              <a:t>сонголт</a:t>
            </a:r>
            <a:endParaRPr lang="en-US" sz="2400" b="1" dirty="0">
              <a:solidFill>
                <a:srgbClr val="002060"/>
              </a:solidFill>
              <a:latin typeface="Times New Roman" panose="02020603050405020304" pitchFamily="18" charset="0"/>
              <a:cs typeface="Times New Roman" panose="02020603050405020304" pitchFamily="18" charset="0"/>
            </a:endParaRPr>
          </a:p>
          <a:p>
            <a:pPr marL="342900" indent="-342900">
              <a:lnSpc>
                <a:spcPct val="114000"/>
              </a:lnSpc>
              <a:buFont typeface="Arial" panose="020B0604020202020204" pitchFamily="34" charset="0"/>
              <a:buChar char="•"/>
            </a:pPr>
            <a:r>
              <a:rPr lang="ru-RU" sz="2400" b="1" dirty="0">
                <a:solidFill>
                  <a:srgbClr val="002060"/>
                </a:solidFill>
                <a:latin typeface="Times New Roman" panose="02020603050405020304" pitchFamily="18" charset="0"/>
                <a:cs typeface="Times New Roman" panose="02020603050405020304" pitchFamily="18" charset="0"/>
              </a:rPr>
              <a:t>Дөрөв. </a:t>
            </a:r>
            <a:r>
              <a:rPr lang="mn-MN" sz="2400" b="1" dirty="0">
                <a:solidFill>
                  <a:srgbClr val="002060"/>
                </a:solidFill>
                <a:latin typeface="Times New Roman" panose="02020603050405020304" pitchFamily="18" charset="0"/>
                <a:cs typeface="Times New Roman" panose="02020603050405020304" pitchFamily="18" charset="0"/>
              </a:rPr>
              <a:t>Туслах тоноглолуудын тооцоо, сонголт</a:t>
            </a:r>
            <a:endParaRPr lang="en-US" sz="2400" b="1" dirty="0">
              <a:solidFill>
                <a:srgbClr val="002060"/>
              </a:solidFill>
              <a:latin typeface="Times New Roman" panose="02020603050405020304" pitchFamily="18" charset="0"/>
              <a:cs typeface="Times New Roman" panose="02020603050405020304" pitchFamily="18" charset="0"/>
            </a:endParaRPr>
          </a:p>
          <a:p>
            <a:pPr marL="342900" indent="-342900">
              <a:lnSpc>
                <a:spcPct val="114000"/>
              </a:lnSpc>
              <a:buFont typeface="Arial" panose="020B0604020202020204" pitchFamily="34" charset="0"/>
              <a:buChar char="•"/>
            </a:pPr>
            <a:r>
              <a:rPr lang="ru-RU" sz="2400" b="1" dirty="0">
                <a:solidFill>
                  <a:srgbClr val="002060"/>
                </a:solidFill>
                <a:latin typeface="Times New Roman" panose="02020603050405020304" pitchFamily="18" charset="0"/>
                <a:cs typeface="Times New Roman" panose="02020603050405020304" pitchFamily="18" charset="0"/>
              </a:rPr>
              <a:t>Тав. </a:t>
            </a:r>
            <a:r>
              <a:rPr lang="mn-MN" sz="2400" b="1" dirty="0">
                <a:solidFill>
                  <a:srgbClr val="002060"/>
                </a:solidFill>
                <a:latin typeface="Times New Roman" panose="02020603050405020304" pitchFamily="18" charset="0"/>
                <a:cs typeface="Times New Roman" panose="02020603050405020304" pitchFamily="18" charset="0"/>
              </a:rPr>
              <a:t>Төслийн хөрөнгө оруулалт эдийн засгийн шинжилгээ, төсөл хэрэгжүүлэх үйл явц, хүний нөөцийн бодлого</a:t>
            </a:r>
            <a:endParaRPr lang="en-US" sz="2400" b="1" dirty="0">
              <a:solidFill>
                <a:srgbClr val="002060"/>
              </a:solidFill>
              <a:latin typeface="Times New Roman" panose="02020603050405020304" pitchFamily="18" charset="0"/>
              <a:cs typeface="Times New Roman" panose="02020603050405020304" pitchFamily="18" charset="0"/>
            </a:endParaRPr>
          </a:p>
          <a:p>
            <a:pPr marL="342900" indent="-342900">
              <a:lnSpc>
                <a:spcPct val="114000"/>
              </a:lnSpc>
              <a:buFont typeface="Arial" panose="020B0604020202020204" pitchFamily="34" charset="0"/>
              <a:buChar char="•"/>
            </a:pPr>
            <a:r>
              <a:rPr lang="mn-MN" sz="2400" b="1" dirty="0">
                <a:solidFill>
                  <a:srgbClr val="002060"/>
                </a:solidFill>
                <a:latin typeface="Times New Roman" panose="02020603050405020304" pitchFamily="18" charset="0"/>
                <a:cs typeface="Times New Roman" panose="02020603050405020304" pitchFamily="18" charset="0"/>
              </a:rPr>
              <a:t>Ерөнхий дүгнэлт</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Tree>
    <p:extLst>
      <p:ext uri="{BB962C8B-B14F-4D97-AF65-F5344CB8AC3E}">
        <p14:creationId xmlns:p14="http://schemas.microsoft.com/office/powerpoint/2010/main" val="20264776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481308" y="1010055"/>
            <a:ext cx="8904287" cy="508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mn-MN" sz="2400" dirty="0">
                <a:latin typeface="Times New Roman" panose="02020603050405020304" pitchFamily="18" charset="0"/>
                <a:cs typeface="Times New Roman" panose="02020603050405020304" pitchFamily="18" charset="0"/>
              </a:rPr>
              <a:t>АДС-ын 116 МВт-ын өргөтгөлийн ажлын эзэлхүүн</a:t>
            </a:r>
            <a:endParaRPr lang="en-US" sz="2400" dirty="0">
              <a:latin typeface="Times New Roman" panose="02020603050405020304" pitchFamily="18" charset="0"/>
              <a:cs typeface="Times New Roman" panose="02020603050405020304" pitchFamily="18" charset="0"/>
            </a:endParaRPr>
          </a:p>
        </p:txBody>
      </p:sp>
      <p:sp>
        <p:nvSpPr>
          <p:cNvPr id="3" name="Content Placeholder 2"/>
          <p:cNvSpPr txBox="1">
            <a:spLocks/>
          </p:cNvSpPr>
          <p:nvPr/>
        </p:nvSpPr>
        <p:spPr>
          <a:xfrm>
            <a:off x="807397" y="1700720"/>
            <a:ext cx="10486416" cy="397050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latin typeface="Times New Roman" panose="02020603050405020304" pitchFamily="18" charset="0"/>
                <a:cs typeface="Times New Roman" panose="02020603050405020304" pitchFamily="18" charset="0"/>
              </a:rPr>
              <a:t>QXF116-1.6/130/70</a:t>
            </a:r>
            <a:r>
              <a:rPr lang="mn-MN" sz="1800" dirty="0">
                <a:latin typeface="Times New Roman" panose="02020603050405020304" pitchFamily="18" charset="0"/>
                <a:cs typeface="Times New Roman" panose="02020603050405020304" pitchFamily="18" charset="0"/>
              </a:rPr>
              <a:t> маркийн нэг зуух</a:t>
            </a:r>
            <a:endParaRPr lang="en-US" sz="1800" dirty="0">
              <a:latin typeface="Times New Roman" panose="02020603050405020304" pitchFamily="18" charset="0"/>
              <a:cs typeface="Times New Roman" panose="02020603050405020304" pitchFamily="18" charset="0"/>
            </a:endParaRPr>
          </a:p>
          <a:p>
            <a:r>
              <a:rPr lang="mn-MN" sz="1800" dirty="0">
                <a:latin typeface="Times New Roman" panose="02020603050405020304" pitchFamily="18" charset="0"/>
                <a:cs typeface="Times New Roman" panose="02020603050405020304" pitchFamily="18" charset="0"/>
              </a:rPr>
              <a:t>Агаарын компрессор, барилгын өргөтгөл</a:t>
            </a:r>
            <a:endParaRPr lang="en-US" sz="1800" dirty="0">
              <a:latin typeface="Times New Roman" panose="02020603050405020304" pitchFamily="18" charset="0"/>
              <a:cs typeface="Times New Roman" panose="02020603050405020304" pitchFamily="18" charset="0"/>
            </a:endParaRPr>
          </a:p>
          <a:p>
            <a:r>
              <a:rPr lang="mn-MN" sz="1800" dirty="0">
                <a:latin typeface="Times New Roman" panose="02020603050405020304" pitchFamily="18" charset="0"/>
                <a:cs typeface="Times New Roman" panose="02020603050405020304" pitchFamily="18" charset="0"/>
              </a:rPr>
              <a:t>Сүлжээний усны насос </a:t>
            </a:r>
            <a:r>
              <a:rPr lang="en-US" sz="1800" dirty="0">
                <a:latin typeface="Times New Roman" panose="02020603050405020304" pitchFamily="18" charset="0"/>
                <a:cs typeface="Times New Roman" panose="02020603050405020304" pitchFamily="18" charset="0"/>
              </a:rPr>
              <a:t>(</a:t>
            </a:r>
            <a:r>
              <a:rPr lang="en-US" sz="1800" dirty="0">
                <a:latin typeface="Times New Roman" panose="02020603050405020304" pitchFamily="18" charset="0"/>
                <a:ea typeface="Times New Roman"/>
                <a:cs typeface="Times New Roman" panose="02020603050405020304" pitchFamily="18" charset="0"/>
              </a:rPr>
              <a:t>KQSN400-M6/620-F</a:t>
            </a:r>
            <a:r>
              <a:rPr lang="mn-MN" sz="1800" dirty="0">
                <a:latin typeface="Times New Roman" panose="02020603050405020304" pitchFamily="18" charset="0"/>
                <a:ea typeface="Times New Roman"/>
                <a:cs typeface="Times New Roman" panose="02020603050405020304" pitchFamily="18" charset="0"/>
              </a:rPr>
              <a:t> маркийн 1850 м</a:t>
            </a:r>
            <a:r>
              <a:rPr lang="mn-MN" sz="1800" baseline="30000" dirty="0">
                <a:latin typeface="Times New Roman" panose="02020603050405020304" pitchFamily="18" charset="0"/>
                <a:ea typeface="Times New Roman"/>
                <a:cs typeface="Times New Roman" panose="02020603050405020304" pitchFamily="18" charset="0"/>
              </a:rPr>
              <a:t>3</a:t>
            </a:r>
            <a:r>
              <a:rPr lang="mn-MN" sz="1800" dirty="0">
                <a:latin typeface="Times New Roman" panose="02020603050405020304" pitchFamily="18" charset="0"/>
                <a:ea typeface="Times New Roman"/>
                <a:cs typeface="Times New Roman" panose="02020603050405020304" pitchFamily="18" charset="0"/>
              </a:rPr>
              <a:t>/ц, </a:t>
            </a:r>
            <a:r>
              <a:rPr lang="en-US" sz="1800" dirty="0">
                <a:latin typeface="Times New Roman" panose="02020603050405020304" pitchFamily="18" charset="0"/>
                <a:ea typeface="Times New Roman"/>
                <a:cs typeface="Times New Roman" panose="02020603050405020304" pitchFamily="18" charset="0"/>
              </a:rPr>
              <a:t>101 </a:t>
            </a:r>
            <a:r>
              <a:rPr lang="mn-MN" sz="1800" dirty="0">
                <a:latin typeface="Times New Roman" panose="02020603050405020304" pitchFamily="18" charset="0"/>
                <a:ea typeface="Times New Roman"/>
                <a:cs typeface="Times New Roman" panose="02020603050405020304" pitchFamily="18" charset="0"/>
              </a:rPr>
              <a:t>м, 800 кВт</a:t>
            </a:r>
            <a:r>
              <a:rPr lang="en-US" sz="1800" dirty="0">
                <a:solidFill>
                  <a:srgbClr val="002060"/>
                </a:solidFill>
                <a:latin typeface="Times New Roman" panose="02020603050405020304" pitchFamily="18" charset="0"/>
                <a:ea typeface="Times New Roman"/>
                <a:cs typeface="Times New Roman" panose="02020603050405020304" pitchFamily="18" charset="0"/>
              </a:rPr>
              <a:t>)</a:t>
            </a:r>
            <a:endParaRPr lang="en-US" sz="1800" dirty="0">
              <a:latin typeface="Times New Roman" panose="02020603050405020304" pitchFamily="18" charset="0"/>
              <a:cs typeface="Times New Roman" panose="02020603050405020304" pitchFamily="18" charset="0"/>
            </a:endParaRPr>
          </a:p>
          <a:p>
            <a:r>
              <a:rPr lang="mn-MN" sz="1800" dirty="0">
                <a:latin typeface="Times New Roman" panose="02020603050405020304" pitchFamily="18" charset="0"/>
                <a:cs typeface="Times New Roman" panose="02020603050405020304" pitchFamily="18" charset="0"/>
              </a:rPr>
              <a:t>Вагон гэсгээгч, туузан конвейер, анхдагч бутлуур, нүүрс хадгалах хагас задгай талбай </a:t>
            </a:r>
            <a:endParaRPr lang="en-US" sz="1800" dirty="0">
              <a:latin typeface="Times New Roman" panose="02020603050405020304" pitchFamily="18" charset="0"/>
              <a:cs typeface="Times New Roman" panose="02020603050405020304" pitchFamily="18" charset="0"/>
            </a:endParaRPr>
          </a:p>
          <a:p>
            <a:r>
              <a:rPr lang="mn-MN" sz="1800" dirty="0">
                <a:latin typeface="Times New Roman" panose="02020603050405020304" pitchFamily="18" charset="0"/>
                <a:cs typeface="Times New Roman" panose="02020603050405020304" pitchFamily="18" charset="0"/>
              </a:rPr>
              <a:t>2 шатны 100 т/ц-ийн натри катионит бүхий хими ус бэлтгэлийн систем, барилгын өргөтгөл</a:t>
            </a:r>
            <a:endParaRPr lang="en-US" sz="1800" dirty="0">
              <a:latin typeface="Times New Roman" panose="02020603050405020304" pitchFamily="18" charset="0"/>
              <a:cs typeface="Times New Roman" panose="02020603050405020304" pitchFamily="18" charset="0"/>
            </a:endParaRPr>
          </a:p>
          <a:p>
            <a:r>
              <a:rPr lang="mn-MN" sz="1800" dirty="0">
                <a:latin typeface="Times New Roman" panose="02020603050405020304" pitchFamily="18" charset="0"/>
                <a:cs typeface="Times New Roman" panose="02020603050405020304" pitchFamily="18" charset="0"/>
              </a:rPr>
              <a:t>Хэмжүүр, автомтатик, удирдлагын систем</a:t>
            </a:r>
            <a:endParaRPr lang="en-US" sz="1800" dirty="0">
              <a:latin typeface="Times New Roman" panose="02020603050405020304" pitchFamily="18" charset="0"/>
              <a:cs typeface="Times New Roman" panose="02020603050405020304" pitchFamily="18" charset="0"/>
            </a:endParaRPr>
          </a:p>
          <a:p>
            <a:r>
              <a:rPr lang="mn-MN" sz="1800" dirty="0">
                <a:latin typeface="Times New Roman" panose="02020603050405020304" pitchFamily="18" charset="0"/>
                <a:cs typeface="Times New Roman" panose="02020603050405020304" pitchFamily="18" charset="0"/>
              </a:rPr>
              <a:t>Үнс, шаарга зайлуулах систем</a:t>
            </a:r>
            <a:endParaRPr lang="en-US" sz="1800" dirty="0">
              <a:latin typeface="Times New Roman" panose="02020603050405020304" pitchFamily="18" charset="0"/>
              <a:cs typeface="Times New Roman" panose="02020603050405020304" pitchFamily="18" charset="0"/>
            </a:endParaRPr>
          </a:p>
          <a:p>
            <a:r>
              <a:rPr lang="mn-MN" sz="1800" dirty="0">
                <a:latin typeface="Times New Roman" panose="02020603050405020304" pitchFamily="18" charset="0"/>
                <a:cs typeface="Times New Roman" panose="02020603050405020304" pitchFamily="18" charset="0"/>
              </a:rPr>
              <a:t>Шингэн түлшний аж ахуй буюу галлагааны систем</a:t>
            </a:r>
          </a:p>
          <a:p>
            <a:r>
              <a:rPr lang="mn-MN" sz="1800" dirty="0">
                <a:latin typeface="Times New Roman" panose="02020603050405020304" pitchFamily="18" charset="0"/>
                <a:cs typeface="Times New Roman" panose="02020603050405020304" pitchFamily="18" charset="0"/>
              </a:rPr>
              <a:t>Цахилгаан хангамжийн системийн шийдэл</a:t>
            </a:r>
            <a:endParaRPr lang="en-US" sz="1800" dirty="0">
              <a:latin typeface="Times New Roman" panose="02020603050405020304" pitchFamily="18" charset="0"/>
              <a:cs typeface="Times New Roman" panose="02020603050405020304" pitchFamily="18" charset="0"/>
            </a:endParaRPr>
          </a:p>
          <a:p>
            <a:r>
              <a:rPr lang="mn-MN" sz="1800" dirty="0">
                <a:latin typeface="Times New Roman" panose="02020603050405020304" pitchFamily="18" charset="0"/>
                <a:cs typeface="Times New Roman" panose="02020603050405020304" pitchFamily="18" charset="0"/>
              </a:rPr>
              <a:t>Үндсэн болон туслах барилга байгууламж, зам талбайн тохижилт</a:t>
            </a:r>
            <a:endParaRPr lang="en-US" sz="1800" dirty="0">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6" name="Rectangle 5"/>
          <p:cNvSpPr/>
          <p:nvPr/>
        </p:nvSpPr>
        <p:spPr>
          <a:xfrm>
            <a:off x="2210163" y="196762"/>
            <a:ext cx="8034528"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ГУР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ru-RU" sz="2000" b="1" dirty="0">
                <a:latin typeface="Times New Roman" panose="02020603050405020304" pitchFamily="18" charset="0"/>
                <a:cs typeface="Times New Roman" panose="02020603050405020304" pitchFamily="18" charset="0"/>
              </a:rPr>
              <a:t>З</a:t>
            </a:r>
            <a:r>
              <a:rPr lang="mn-MN" sz="2000" b="1" dirty="0">
                <a:latin typeface="Times New Roman" panose="02020603050405020304" pitchFamily="18" charset="0"/>
                <a:cs typeface="Times New Roman" panose="02020603050405020304" pitchFamily="18" charset="0"/>
              </a:rPr>
              <a:t>УУХНЫ ӨРГӨТГӨЛ, ТҮҮНД ТАВИГДАХ ШААРДЛАГА, ТОНОГЛОЛ СОНГОЛТ</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Tree>
    <p:extLst>
      <p:ext uri="{BB962C8B-B14F-4D97-AF65-F5344CB8AC3E}">
        <p14:creationId xmlns:p14="http://schemas.microsoft.com/office/powerpoint/2010/main" val="31396286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4" name="Rectangle 3"/>
          <p:cNvSpPr/>
          <p:nvPr/>
        </p:nvSpPr>
        <p:spPr>
          <a:xfrm>
            <a:off x="2210163" y="196762"/>
            <a:ext cx="8034528"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ГУР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ru-RU" sz="2000" b="1" dirty="0">
                <a:latin typeface="Times New Roman" panose="02020603050405020304" pitchFamily="18" charset="0"/>
                <a:cs typeface="Times New Roman" panose="02020603050405020304" pitchFamily="18" charset="0"/>
              </a:rPr>
              <a:t>З</a:t>
            </a:r>
            <a:r>
              <a:rPr lang="mn-MN" sz="2000" b="1" dirty="0">
                <a:latin typeface="Times New Roman" panose="02020603050405020304" pitchFamily="18" charset="0"/>
                <a:cs typeface="Times New Roman" panose="02020603050405020304" pitchFamily="18" charset="0"/>
              </a:rPr>
              <a:t>УУХНЫ ӨРГӨТГӨЛ, ТҮҮНД ТАВИГДАХ ШААРДЛАГА, ТОНОГЛОЛ СОНГОЛТ</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
        <p:nvSpPr>
          <p:cNvPr id="5" name="Rectangle 4"/>
          <p:cNvSpPr/>
          <p:nvPr/>
        </p:nvSpPr>
        <p:spPr>
          <a:xfrm>
            <a:off x="3618059" y="996981"/>
            <a:ext cx="5218736" cy="400110"/>
          </a:xfrm>
          <a:prstGeom prst="rect">
            <a:avLst/>
          </a:prstGeom>
        </p:spPr>
        <p:txBody>
          <a:bodyPr wrap="none">
            <a:spAutoFit/>
          </a:bodyPr>
          <a:lstStyle/>
          <a:p>
            <a:r>
              <a:rPr lang="mn-MN" sz="2000" b="1" dirty="0">
                <a:solidFill>
                  <a:srgbClr val="231F20"/>
                </a:solidFill>
                <a:latin typeface="Times New Roman" panose="02020603050405020304" pitchFamily="18" charset="0"/>
                <a:ea typeface="Calibri" panose="020F0502020204030204" pitchFamily="34" charset="0"/>
              </a:rPr>
              <a:t>Цахилгаан</a:t>
            </a:r>
            <a:r>
              <a:rPr lang="mn-MN" sz="2000" b="1" spc="-45" dirty="0">
                <a:solidFill>
                  <a:srgbClr val="231F20"/>
                </a:solidFill>
                <a:latin typeface="Times New Roman" panose="02020603050405020304" pitchFamily="18" charset="0"/>
                <a:ea typeface="Calibri" panose="020F0502020204030204" pitchFamily="34" charset="0"/>
              </a:rPr>
              <a:t> </a:t>
            </a:r>
            <a:r>
              <a:rPr lang="mn-MN" sz="2000" b="1" dirty="0">
                <a:solidFill>
                  <a:srgbClr val="231F20"/>
                </a:solidFill>
                <a:latin typeface="Times New Roman" panose="02020603050405020304" pitchFamily="18" charset="0"/>
                <a:ea typeface="Calibri" panose="020F0502020204030204" pitchFamily="34" charset="0"/>
              </a:rPr>
              <a:t>хангамжийн системийн шийдэл</a:t>
            </a:r>
            <a:endParaRPr lang="en-US" sz="2000" dirty="0"/>
          </a:p>
        </p:txBody>
      </p:sp>
      <p:pic>
        <p:nvPicPr>
          <p:cNvPr id="6" name="Picture 5"/>
          <p:cNvPicPr/>
          <p:nvPr/>
        </p:nvPicPr>
        <p:blipFill>
          <a:blip r:embed="rId3"/>
          <a:stretch>
            <a:fillRect/>
          </a:stretch>
        </p:blipFill>
        <p:spPr>
          <a:xfrm>
            <a:off x="463297" y="1612711"/>
            <a:ext cx="7813402" cy="5021898"/>
          </a:xfrm>
          <a:prstGeom prst="rect">
            <a:avLst/>
          </a:prstGeom>
        </p:spPr>
      </p:pic>
      <p:sp>
        <p:nvSpPr>
          <p:cNvPr id="8" name="Rectangle 7"/>
          <p:cNvSpPr/>
          <p:nvPr/>
        </p:nvSpPr>
        <p:spPr>
          <a:xfrm>
            <a:off x="8276699" y="1797200"/>
            <a:ext cx="3755136" cy="4870564"/>
          </a:xfrm>
          <a:prstGeom prst="rect">
            <a:avLst/>
          </a:prstGeom>
        </p:spPr>
        <p:txBody>
          <a:bodyPr wrap="square">
            <a:spAutoFit/>
          </a:bodyPr>
          <a:lstStyle/>
          <a:p>
            <a:pPr algn="just">
              <a:lnSpc>
                <a:spcPct val="115000"/>
              </a:lnSpc>
            </a:pPr>
            <a:r>
              <a:rPr lang="mn-MN" dirty="0">
                <a:latin typeface="Times New Roman" panose="02020603050405020304" pitchFamily="18" charset="0"/>
                <a:ea typeface="Calibri" panose="020F0502020204030204" pitchFamily="34" charset="0"/>
                <a:cs typeface="Times New Roman" panose="02020603050405020304" pitchFamily="18" charset="0"/>
              </a:rPr>
              <a:t>Станцыг нэг зуухаар өргөтгөхөд цахилгаан ачаалал </a:t>
            </a:r>
            <a:r>
              <a:rPr lang="mn-MN" b="1" dirty="0">
                <a:latin typeface="Times New Roman" panose="02020603050405020304" pitchFamily="18" charset="0"/>
                <a:ea typeface="Calibri" panose="020F0502020204030204" pitchFamily="34" charset="0"/>
                <a:cs typeface="Times New Roman" panose="02020603050405020304" pitchFamily="18" charset="0"/>
              </a:rPr>
              <a:t>3942.6 кВт </a:t>
            </a:r>
            <a:r>
              <a:rPr lang="mn-MN" dirty="0">
                <a:latin typeface="Times New Roman" panose="02020603050405020304" pitchFamily="18" charset="0"/>
                <a:ea typeface="Calibri" panose="020F0502020204030204" pitchFamily="34" charset="0"/>
                <a:cs typeface="Times New Roman" panose="02020603050405020304" pitchFamily="18" charset="0"/>
              </a:rPr>
              <a:t>–аар нэмэгдэх учир зуухны найдвартай, тасралтгүй байдлыг хангах зорилготой нөөц трансформатор бүхий схемийг сонгов.</a:t>
            </a:r>
          </a:p>
          <a:p>
            <a:pPr algn="just">
              <a:lnSpc>
                <a:spcPct val="115000"/>
              </a:lnSpc>
            </a:pPr>
            <a:r>
              <a:rPr lang="mn-MN" dirty="0">
                <a:latin typeface="Times New Roman" panose="02020603050405020304" pitchFamily="18" charset="0"/>
                <a:ea typeface="Calibri" panose="020F0502020204030204" pitchFamily="34" charset="0"/>
                <a:cs typeface="Times New Roman" panose="02020603050405020304" pitchFamily="18" charset="0"/>
              </a:rPr>
              <a:t>Үндсэн хүчний элементүүд:</a:t>
            </a:r>
          </a:p>
          <a:p>
            <a:pPr marL="536575" indent="-182563" algn="just">
              <a:lnSpc>
                <a:spcPct val="115000"/>
              </a:lnSpc>
              <a:buFont typeface="Arial" panose="020B0604020202020204" pitchFamily="34" charset="0"/>
              <a:buChar char="•"/>
            </a:pPr>
            <a:r>
              <a:rPr lang="en-US" dirty="0">
                <a:latin typeface="Times New Roman" panose="02020603050405020304" pitchFamily="18" charset="0"/>
                <a:ea typeface="Calibri" panose="020F0502020204030204" pitchFamily="34" charset="0"/>
                <a:cs typeface="Times New Roman" panose="02020603050405020304" pitchFamily="18" charset="0"/>
              </a:rPr>
              <a:t>2xYJY-</a:t>
            </a:r>
            <a:r>
              <a:rPr lang="mn-MN" dirty="0">
                <a:latin typeface="Times New Roman" panose="02020603050405020304" pitchFamily="18" charset="0"/>
                <a:ea typeface="Calibri" panose="020F0502020204030204" pitchFamily="34" charset="0"/>
                <a:cs typeface="Times New Roman" panose="02020603050405020304" pitchFamily="18" charset="0"/>
              </a:rPr>
              <a:t>10-</a:t>
            </a:r>
            <a:r>
              <a:rPr lang="en-US" dirty="0">
                <a:latin typeface="Times New Roman" panose="02020603050405020304" pitchFamily="18" charset="0"/>
                <a:ea typeface="Calibri" panose="020F0502020204030204" pitchFamily="34" charset="0"/>
                <a:cs typeface="Times New Roman" panose="02020603050405020304" pitchFamily="18" charset="0"/>
              </a:rPr>
              <a:t>3x240</a:t>
            </a:r>
            <a:r>
              <a:rPr lang="mn-MN" dirty="0">
                <a:latin typeface="Times New Roman" panose="02020603050405020304" pitchFamily="18" charset="0"/>
                <a:ea typeface="Calibri" panose="020F0502020204030204" pitchFamily="34" charset="0"/>
                <a:cs typeface="Times New Roman" panose="02020603050405020304" pitchFamily="18" charset="0"/>
              </a:rPr>
              <a:t> мм</a:t>
            </a:r>
            <a:r>
              <a:rPr lang="mn-MN" baseline="30000" dirty="0">
                <a:latin typeface="Times New Roman" panose="02020603050405020304" pitchFamily="18" charset="0"/>
                <a:ea typeface="Calibri" panose="020F0502020204030204" pitchFamily="34" charset="0"/>
                <a:cs typeface="Times New Roman" panose="02020603050405020304" pitchFamily="18" charset="0"/>
              </a:rPr>
              <a:t>2</a:t>
            </a:r>
            <a:r>
              <a:rPr lang="mn-MN" dirty="0">
                <a:latin typeface="Times New Roman" panose="02020603050405020304" pitchFamily="18" charset="0"/>
                <a:ea typeface="Calibri" panose="020F0502020204030204" pitchFamily="34" charset="0"/>
                <a:cs typeface="Times New Roman" panose="02020603050405020304" pitchFamily="18" charset="0"/>
              </a:rPr>
              <a:t> кабель</a:t>
            </a:r>
          </a:p>
          <a:p>
            <a:pPr marL="536575" indent="-182563" algn="just">
              <a:lnSpc>
                <a:spcPct val="115000"/>
              </a:lnSpc>
              <a:buFont typeface="Arial" panose="020B0604020202020204" pitchFamily="34" charset="0"/>
              <a:buChar char="•"/>
            </a:pPr>
            <a:r>
              <a:rPr lang="mn-MN" dirty="0">
                <a:latin typeface="Times New Roman" panose="02020603050405020304" pitchFamily="18" charset="0"/>
                <a:ea typeface="Calibri" panose="020F0502020204030204" pitchFamily="34" charset="0"/>
                <a:cs typeface="Times New Roman" panose="02020603050405020304" pitchFamily="18" charset="0"/>
              </a:rPr>
              <a:t>Дотоод хэрэгцээний трансфор-матор 2х400 кВА</a:t>
            </a:r>
          </a:p>
          <a:p>
            <a:pPr marL="536575" indent="-182563" algn="just">
              <a:lnSpc>
                <a:spcPct val="115000"/>
              </a:lnSpc>
              <a:buFont typeface="Arial" panose="020B0604020202020204" pitchFamily="34" charset="0"/>
              <a:buChar char="•"/>
            </a:pPr>
            <a:r>
              <a:rPr lang="mn-MN" dirty="0">
                <a:latin typeface="Times New Roman" panose="02020603050405020304" pitchFamily="18" charset="0"/>
                <a:cs typeface="Times New Roman" panose="02020603050405020304" pitchFamily="18" charset="0"/>
              </a:rPr>
              <a:t>0.22-0.4 кВ-ын хөдөлгүүр-үүдийн тэжээлийн 2х1000 кВА чадалтай 10/0.4 кВ-ын трансформатор</a:t>
            </a:r>
            <a:endParaRPr lang="mn-MN" dirty="0">
              <a:latin typeface="Times New Roman" panose="02020603050405020304" pitchFamily="18" charset="0"/>
              <a:ea typeface="Calibri" panose="020F0502020204030204" pitchFamily="34" charset="0"/>
              <a:cs typeface="Times New Roman" panose="02020603050405020304" pitchFamily="18" charset="0"/>
            </a:endParaRPr>
          </a:p>
          <a:p>
            <a:pPr marL="285750" indent="-285750" algn="just">
              <a:lnSpc>
                <a:spcPct val="115000"/>
              </a:lnSpc>
              <a:buFont typeface="Arial" panose="020B0604020202020204" pitchFamily="34" charset="0"/>
              <a:buChar char="•"/>
            </a:pPr>
            <a:endParaRPr lang="en-US"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834136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4" name="Rectangle 3"/>
          <p:cNvSpPr/>
          <p:nvPr/>
        </p:nvSpPr>
        <p:spPr>
          <a:xfrm>
            <a:off x="2210163" y="196762"/>
            <a:ext cx="8034528"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ГУР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ru-RU" sz="2000" b="1" dirty="0">
                <a:latin typeface="Times New Roman" panose="02020603050405020304" pitchFamily="18" charset="0"/>
                <a:cs typeface="Times New Roman" panose="02020603050405020304" pitchFamily="18" charset="0"/>
              </a:rPr>
              <a:t>З</a:t>
            </a:r>
            <a:r>
              <a:rPr lang="mn-MN" sz="2000" b="1" dirty="0">
                <a:latin typeface="Times New Roman" panose="02020603050405020304" pitchFamily="18" charset="0"/>
                <a:cs typeface="Times New Roman" panose="02020603050405020304" pitchFamily="18" charset="0"/>
              </a:rPr>
              <a:t>УУХНЫ ӨРГӨТГӨЛ, ТҮҮНД ТАВИГДАХ ШААРДЛАГА, ТОНОГЛОЛ СОНГОЛТ</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
        <p:nvSpPr>
          <p:cNvPr id="5" name="Rectangle 4"/>
          <p:cNvSpPr/>
          <p:nvPr/>
        </p:nvSpPr>
        <p:spPr>
          <a:xfrm>
            <a:off x="6727020" y="1182522"/>
            <a:ext cx="5218736" cy="400110"/>
          </a:xfrm>
          <a:prstGeom prst="rect">
            <a:avLst/>
          </a:prstGeom>
        </p:spPr>
        <p:txBody>
          <a:bodyPr wrap="none">
            <a:spAutoFit/>
          </a:bodyPr>
          <a:lstStyle/>
          <a:p>
            <a:r>
              <a:rPr lang="mn-MN" sz="2000" b="1" dirty="0">
                <a:solidFill>
                  <a:srgbClr val="231F20"/>
                </a:solidFill>
                <a:latin typeface="Times New Roman" panose="02020603050405020304" pitchFamily="18" charset="0"/>
                <a:ea typeface="Calibri" panose="020F0502020204030204" pitchFamily="34" charset="0"/>
              </a:rPr>
              <a:t>Цахилгаан</a:t>
            </a:r>
            <a:r>
              <a:rPr lang="mn-MN" sz="2000" b="1" spc="-45" dirty="0">
                <a:solidFill>
                  <a:srgbClr val="231F20"/>
                </a:solidFill>
                <a:latin typeface="Times New Roman" panose="02020603050405020304" pitchFamily="18" charset="0"/>
                <a:ea typeface="Calibri" panose="020F0502020204030204" pitchFamily="34" charset="0"/>
              </a:rPr>
              <a:t> </a:t>
            </a:r>
            <a:r>
              <a:rPr lang="mn-MN" sz="2000" b="1" dirty="0">
                <a:solidFill>
                  <a:srgbClr val="231F20"/>
                </a:solidFill>
                <a:latin typeface="Times New Roman" panose="02020603050405020304" pitchFamily="18" charset="0"/>
                <a:ea typeface="Calibri" panose="020F0502020204030204" pitchFamily="34" charset="0"/>
              </a:rPr>
              <a:t>хангамжийн системийн шийдэл</a:t>
            </a:r>
            <a:endParaRPr lang="en-US" sz="2000" dirty="0"/>
          </a:p>
        </p:txBody>
      </p:sp>
      <p:pic>
        <p:nvPicPr>
          <p:cNvPr id="6" name="Picture 5"/>
          <p:cNvPicPr/>
          <p:nvPr/>
        </p:nvPicPr>
        <p:blipFill>
          <a:blip r:embed="rId3">
            <a:extLst>
              <a:ext uri="{28A0092B-C50C-407E-A947-70E740481C1C}">
                <a14:useLocalDpi xmlns:a14="http://schemas.microsoft.com/office/drawing/2010/main" val="0"/>
              </a:ext>
            </a:extLst>
          </a:blip>
          <a:srcRect/>
          <a:stretch>
            <a:fillRect/>
          </a:stretch>
        </p:blipFill>
        <p:spPr bwMode="auto">
          <a:xfrm>
            <a:off x="1203833" y="982467"/>
            <a:ext cx="5370830" cy="5562600"/>
          </a:xfrm>
          <a:prstGeom prst="rect">
            <a:avLst/>
          </a:prstGeom>
          <a:noFill/>
        </p:spPr>
      </p:pic>
      <p:sp>
        <p:nvSpPr>
          <p:cNvPr id="7" name="Rectangle 6"/>
          <p:cNvSpPr/>
          <p:nvPr/>
        </p:nvSpPr>
        <p:spPr>
          <a:xfrm>
            <a:off x="6727020" y="1839831"/>
            <a:ext cx="5133111" cy="4233467"/>
          </a:xfrm>
          <a:prstGeom prst="rect">
            <a:avLst/>
          </a:prstGeom>
        </p:spPr>
        <p:txBody>
          <a:bodyPr wrap="square">
            <a:spAutoFit/>
          </a:bodyPr>
          <a:lstStyle/>
          <a:p>
            <a:pPr indent="457200" algn="just">
              <a:lnSpc>
                <a:spcPct val="115000"/>
              </a:lnSpc>
              <a:spcAft>
                <a:spcPts val="0"/>
              </a:spcAft>
            </a:pPr>
            <a:r>
              <a:rPr lang="mn-MN" dirty="0">
                <a:latin typeface="Times New Roman" panose="02020603050405020304" pitchFamily="18" charset="0"/>
                <a:ea typeface="Calibri" panose="020F0502020204030204" pitchFamily="34" charset="0"/>
                <a:cs typeface="Times New Roman" panose="02020603050405020304" pitchFamily="18" charset="0"/>
              </a:rPr>
              <a:t>Үндсэн барилгын цахилгаан хангамжийн системийн горимын тооцооны үр дүнгээс үзвэл 110/10 кВ-ын дэд станцын 10 кВ-ын 915, 925 гаргалгуудаар 669.5 А гүйдэл авч, 10 кВ-ын нэг кабель шугамын ачаалалт 29.8 </a:t>
            </a:r>
            <a:r>
              <a:rPr lang="en-US" dirty="0">
                <a:latin typeface="Times New Roman" panose="02020603050405020304" pitchFamily="18" charset="0"/>
                <a:ea typeface="Calibri" panose="020F0502020204030204" pitchFamily="34" charset="0"/>
                <a:cs typeface="Times New Roman" panose="02020603050405020304" pitchFamily="18" charset="0"/>
              </a:rPr>
              <a:t>%</a:t>
            </a:r>
            <a:r>
              <a:rPr lang="mn-MN" dirty="0">
                <a:latin typeface="Times New Roman" panose="02020603050405020304" pitchFamily="18" charset="0"/>
                <a:ea typeface="Calibri" panose="020F0502020204030204" pitchFamily="34" charset="0"/>
                <a:cs typeface="Times New Roman" panose="02020603050405020304" pitchFamily="18" charset="0"/>
              </a:rPr>
              <a:t>, өргөтгөлийн зуухны кабель шугамын ачаалалт нэг хэлхээнд 15.6 </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mn-MN" dirty="0">
                <a:latin typeface="Times New Roman" panose="02020603050405020304" pitchFamily="18" charset="0"/>
                <a:ea typeface="Calibri" panose="020F0502020204030204" pitchFamily="34" charset="0"/>
                <a:cs typeface="Times New Roman" panose="02020603050405020304" pitchFamily="18" charset="0"/>
              </a:rPr>
              <a:t>гарсан нь хэвийн утганд гарсан байна.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indent="457200" algn="just">
              <a:lnSpc>
                <a:spcPct val="115000"/>
              </a:lnSpc>
              <a:spcAft>
                <a:spcPts val="0"/>
              </a:spcAft>
            </a:pPr>
            <a:r>
              <a:rPr lang="mn-MN" dirty="0">
                <a:latin typeface="Times New Roman" panose="02020603050405020304" pitchFamily="18" charset="0"/>
                <a:ea typeface="Calibri" panose="020F0502020204030204" pitchFamily="34" charset="0"/>
                <a:cs typeface="Times New Roman" panose="02020603050405020304" pitchFamily="18" charset="0"/>
              </a:rPr>
              <a:t>Харин өргөтгөлийн зуухны хувьд 10/0.4 кВ-ын трансформаторуудын ачаалалтыг авч үзвэл дотоод хэрэгцээний трансформатор 11 </a:t>
            </a:r>
            <a:r>
              <a:rPr lang="en-US" dirty="0">
                <a:latin typeface="Times New Roman" panose="02020603050405020304" pitchFamily="18" charset="0"/>
                <a:ea typeface="Calibri" panose="020F0502020204030204" pitchFamily="34" charset="0"/>
                <a:cs typeface="Times New Roman" panose="02020603050405020304" pitchFamily="18" charset="0"/>
              </a:rPr>
              <a:t>%</a:t>
            </a:r>
            <a:r>
              <a:rPr lang="mn-MN" dirty="0">
                <a:latin typeface="Times New Roman" panose="02020603050405020304" pitchFamily="18" charset="0"/>
                <a:ea typeface="Calibri" panose="020F0502020204030204" pitchFamily="34" charset="0"/>
                <a:cs typeface="Times New Roman" panose="02020603050405020304" pitchFamily="18" charset="0"/>
              </a:rPr>
              <a:t>, бусад хэрэглэгчдийг хангах 1000 кВА чадалтай трансформатор 32.9 </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mn-MN" dirty="0">
                <a:latin typeface="Times New Roman" panose="02020603050405020304" pitchFamily="18" charset="0"/>
                <a:ea typeface="Calibri" panose="020F0502020204030204" pitchFamily="34" charset="0"/>
                <a:cs typeface="Times New Roman" panose="02020603050405020304" pitchFamily="18" charset="0"/>
              </a:rPr>
              <a:t>ачаалагдсан байгаа нь хэвийн зөвшөөрөгдөх хэмжээнд байна.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1704199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4" name="Rectangle 3"/>
          <p:cNvSpPr/>
          <p:nvPr/>
        </p:nvSpPr>
        <p:spPr>
          <a:xfrm>
            <a:off x="2210163" y="196762"/>
            <a:ext cx="8034528"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ГУР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ru-RU" sz="2000" b="1" dirty="0">
                <a:latin typeface="Times New Roman" panose="02020603050405020304" pitchFamily="18" charset="0"/>
                <a:cs typeface="Times New Roman" panose="02020603050405020304" pitchFamily="18" charset="0"/>
              </a:rPr>
              <a:t>З</a:t>
            </a:r>
            <a:r>
              <a:rPr lang="mn-MN" sz="2000" b="1" dirty="0">
                <a:latin typeface="Times New Roman" panose="02020603050405020304" pitchFamily="18" charset="0"/>
                <a:cs typeface="Times New Roman" panose="02020603050405020304" pitchFamily="18" charset="0"/>
              </a:rPr>
              <a:t>УУХНЫ ӨРГӨТГӨЛ, ТҮҮНД ТАВИГДАХ ШААРДЛАГА, ТОНОГЛОЛ СОНГОЛТ</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
        <p:nvSpPr>
          <p:cNvPr id="5" name="Rectangle 4"/>
          <p:cNvSpPr/>
          <p:nvPr/>
        </p:nvSpPr>
        <p:spPr>
          <a:xfrm>
            <a:off x="4071876" y="1254738"/>
            <a:ext cx="4311101" cy="400110"/>
          </a:xfrm>
          <a:prstGeom prst="rect">
            <a:avLst/>
          </a:prstGeom>
        </p:spPr>
        <p:txBody>
          <a:bodyPr wrap="square">
            <a:spAutoFit/>
          </a:bodyPr>
          <a:lstStyle/>
          <a:p>
            <a:pPr algn="ctr"/>
            <a:r>
              <a:rPr lang="mn-MN" sz="2000" b="1" dirty="0">
                <a:latin typeface="Times New Roman" panose="02020603050405020304" pitchFamily="18" charset="0"/>
                <a:ea typeface="Calibri" panose="020F0502020204030204" pitchFamily="34" charset="0"/>
              </a:rPr>
              <a:t>Төслийн нүүрсний хэрэглээ</a:t>
            </a:r>
            <a:endParaRPr lang="en-US" sz="2000" b="1" dirty="0"/>
          </a:p>
        </p:txBody>
      </p:sp>
      <p:graphicFrame>
        <p:nvGraphicFramePr>
          <p:cNvPr id="6" name="Content Placeholder 3"/>
          <p:cNvGraphicFramePr>
            <a:graphicFrameLocks/>
          </p:cNvGraphicFramePr>
          <p:nvPr>
            <p:extLst>
              <p:ext uri="{D42A27DB-BD31-4B8C-83A1-F6EECF244321}">
                <p14:modId xmlns:p14="http://schemas.microsoft.com/office/powerpoint/2010/main" val="284052798"/>
              </p:ext>
            </p:extLst>
          </p:nvPr>
        </p:nvGraphicFramePr>
        <p:xfrm>
          <a:off x="1828801" y="2057401"/>
          <a:ext cx="8458201" cy="2885989"/>
        </p:xfrm>
        <a:graphic>
          <a:graphicData uri="http://schemas.openxmlformats.org/drawingml/2006/table">
            <a:tbl>
              <a:tblPr firstRow="1" bandRow="1">
                <a:tableStyleId>{5C22544A-7EE6-4342-B048-85BDC9FD1C3A}</a:tableStyleId>
              </a:tblPr>
              <a:tblGrid>
                <a:gridCol w="1852749">
                  <a:extLst>
                    <a:ext uri="{9D8B030D-6E8A-4147-A177-3AD203B41FA5}">
                      <a16:colId xmlns:a16="http://schemas.microsoft.com/office/drawing/2014/main" val="20000"/>
                    </a:ext>
                  </a:extLst>
                </a:gridCol>
                <a:gridCol w="1313705">
                  <a:extLst>
                    <a:ext uri="{9D8B030D-6E8A-4147-A177-3AD203B41FA5}">
                      <a16:colId xmlns:a16="http://schemas.microsoft.com/office/drawing/2014/main" val="20001"/>
                    </a:ext>
                  </a:extLst>
                </a:gridCol>
                <a:gridCol w="1583227">
                  <a:extLst>
                    <a:ext uri="{9D8B030D-6E8A-4147-A177-3AD203B41FA5}">
                      <a16:colId xmlns:a16="http://schemas.microsoft.com/office/drawing/2014/main" val="20002"/>
                    </a:ext>
                  </a:extLst>
                </a:gridCol>
                <a:gridCol w="1583227">
                  <a:extLst>
                    <a:ext uri="{9D8B030D-6E8A-4147-A177-3AD203B41FA5}">
                      <a16:colId xmlns:a16="http://schemas.microsoft.com/office/drawing/2014/main" val="20003"/>
                    </a:ext>
                  </a:extLst>
                </a:gridCol>
                <a:gridCol w="2125293">
                  <a:extLst>
                    <a:ext uri="{9D8B030D-6E8A-4147-A177-3AD203B41FA5}">
                      <a16:colId xmlns:a16="http://schemas.microsoft.com/office/drawing/2014/main" val="20004"/>
                    </a:ext>
                  </a:extLst>
                </a:gridCol>
              </a:tblGrid>
              <a:tr h="881925">
                <a:tc>
                  <a:txBody>
                    <a:bodyPr/>
                    <a:lstStyle/>
                    <a:p>
                      <a:pPr algn="ctr"/>
                      <a:r>
                        <a:rPr lang="mn-MN" dirty="0">
                          <a:latin typeface="Times New Roman" panose="02020603050405020304" pitchFamily="18" charset="0"/>
                          <a:cs typeface="Times New Roman" panose="02020603050405020304" pitchFamily="18" charset="0"/>
                        </a:rPr>
                        <a:t>Үзүүлэлтүүд</a:t>
                      </a:r>
                      <a:endParaRPr lang="en-US" dirty="0">
                        <a:latin typeface="Times New Roman" panose="02020603050405020304" pitchFamily="18" charset="0"/>
                        <a:cs typeface="Times New Roman" panose="02020603050405020304" pitchFamily="18" charset="0"/>
                      </a:endParaRPr>
                    </a:p>
                  </a:txBody>
                  <a:tcPr anchor="ctr"/>
                </a:tc>
                <a:tc>
                  <a:txBody>
                    <a:bodyPr/>
                    <a:lstStyle/>
                    <a:p>
                      <a:pPr marL="148590" marR="142875" algn="ctr">
                        <a:spcBef>
                          <a:spcPts val="1540"/>
                        </a:spcBef>
                        <a:spcAft>
                          <a:spcPts val="0"/>
                        </a:spcAft>
                      </a:pPr>
                      <a:r>
                        <a:rPr lang="ru-RU" sz="2100" dirty="0">
                          <a:effectLst/>
                          <a:latin typeface="Times New Roman" panose="02020603050405020304" pitchFamily="18" charset="0"/>
                          <a:ea typeface="Times New Roman" panose="02020603050405020304" pitchFamily="18" charset="0"/>
                          <a:cs typeface="Times New Roman" panose="02020603050405020304" pitchFamily="18" charset="0"/>
                        </a:rPr>
                        <a:t>Нэгж</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173355" marR="0" algn="ctr">
                        <a:spcBef>
                          <a:spcPts val="1540"/>
                        </a:spcBef>
                        <a:spcAft>
                          <a:spcPts val="0"/>
                        </a:spcAft>
                      </a:pPr>
                      <a:r>
                        <a:rPr lang="mn-MN" sz="2100" dirty="0">
                          <a:effectLst/>
                          <a:latin typeface="Times New Roman" panose="02020603050405020304" pitchFamily="18" charset="0"/>
                          <a:ea typeface="Times New Roman" panose="02020603050405020304" pitchFamily="18" charset="0"/>
                          <a:cs typeface="Times New Roman" panose="02020603050405020304" pitchFamily="18" charset="0"/>
                        </a:rPr>
                        <a:t>Багануур</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170815" marR="0" algn="ctr">
                        <a:spcBef>
                          <a:spcPts val="1540"/>
                        </a:spcBef>
                        <a:spcAft>
                          <a:spcPts val="0"/>
                        </a:spcAft>
                      </a:pPr>
                      <a:r>
                        <a:rPr lang="mn-MN" sz="2100" dirty="0">
                          <a:effectLst/>
                          <a:latin typeface="Times New Roman" panose="02020603050405020304" pitchFamily="18" charset="0"/>
                          <a:ea typeface="Times New Roman" panose="02020603050405020304" pitchFamily="18" charset="0"/>
                          <a:cs typeface="Times New Roman" panose="02020603050405020304" pitchFamily="18" charset="0"/>
                        </a:rPr>
                        <a:t>Шивээ-Овоо</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93345" marR="83185" algn="ctr">
                        <a:spcBef>
                          <a:spcPts val="280"/>
                        </a:spcBef>
                        <a:spcAft>
                          <a:spcPts val="0"/>
                        </a:spcAft>
                      </a:pPr>
                      <a:r>
                        <a:rPr lang="ru-RU" sz="2100" dirty="0">
                          <a:effectLst/>
                          <a:latin typeface="Times New Roman" panose="02020603050405020304" pitchFamily="18" charset="0"/>
                          <a:ea typeface="Times New Roman" panose="02020603050405020304" pitchFamily="18" charset="0"/>
                          <a:cs typeface="Times New Roman" panose="02020603050405020304" pitchFamily="18" charset="0"/>
                        </a:rPr>
                        <a:t>Б</a:t>
                      </a:r>
                      <a:r>
                        <a:rPr lang="mn-MN" sz="2100" dirty="0">
                          <a:effectLst/>
                          <a:latin typeface="Times New Roman" panose="02020603050405020304" pitchFamily="18" charset="0"/>
                          <a:ea typeface="Times New Roman" panose="02020603050405020304" pitchFamily="18" charset="0"/>
                          <a:cs typeface="Times New Roman" panose="02020603050405020304" pitchFamily="18" charset="0"/>
                        </a:rPr>
                        <a:t>өөрөлжүүт</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10000"/>
                  </a:ext>
                </a:extLst>
              </a:tr>
              <a:tr h="501016">
                <a:tc>
                  <a:txBody>
                    <a:bodyPr/>
                    <a:lstStyle/>
                    <a:p>
                      <a:pPr marL="106045" marR="0">
                        <a:spcBef>
                          <a:spcPts val="170"/>
                        </a:spcBef>
                        <a:spcAft>
                          <a:spcPts val="0"/>
                        </a:spcAft>
                        <a:tabLst>
                          <a:tab pos="1379855" algn="l"/>
                        </a:tabLs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Нүүрсний</a:t>
                      </a:r>
                      <a:r>
                        <a:rPr lang="mn-MN" sz="1600" baseline="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илчлэг</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tc>
                <a:tc>
                  <a:txBody>
                    <a:bodyPr/>
                    <a:lstStyle/>
                    <a:p>
                      <a:pPr marL="148590" marR="142875" algn="ctr">
                        <a:spcBef>
                          <a:spcPts val="170"/>
                        </a:spcBef>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ккал/кг</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93980" algn="ctr">
                        <a:spcBef>
                          <a:spcPts val="170"/>
                        </a:spcBef>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3</a:t>
                      </a:r>
                      <a:r>
                        <a:rPr lang="mn-MN" sz="1600" dirty="0">
                          <a:effectLst/>
                          <a:latin typeface="Times New Roman" panose="02020603050405020304" pitchFamily="18" charset="0"/>
                          <a:ea typeface="Times New Roman" panose="02020603050405020304" pitchFamily="18" charset="0"/>
                          <a:cs typeface="Times New Roman" panose="02020603050405020304" pitchFamily="18" charset="0"/>
                        </a:rPr>
                        <a:t>592</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93980" algn="ctr">
                        <a:spcBef>
                          <a:spcPts val="170"/>
                        </a:spcBef>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3</a:t>
                      </a:r>
                      <a:r>
                        <a:rPr lang="mn-MN" sz="1600" dirty="0">
                          <a:effectLst/>
                          <a:latin typeface="Times New Roman" panose="02020603050405020304" pitchFamily="18" charset="0"/>
                          <a:ea typeface="Times New Roman" panose="02020603050405020304" pitchFamily="18" charset="0"/>
                          <a:cs typeface="Times New Roman" panose="02020603050405020304" pitchFamily="18" charset="0"/>
                        </a:rPr>
                        <a:t>000</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93980" algn="ctr">
                        <a:spcBef>
                          <a:spcPts val="170"/>
                        </a:spcBef>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3</a:t>
                      </a:r>
                      <a:r>
                        <a:rPr lang="mn-MN" sz="1600" dirty="0">
                          <a:effectLst/>
                          <a:latin typeface="Times New Roman" panose="02020603050405020304" pitchFamily="18" charset="0"/>
                          <a:ea typeface="Times New Roman" panose="02020603050405020304" pitchFamily="18" charset="0"/>
                          <a:cs typeface="Times New Roman" panose="02020603050405020304" pitchFamily="18" charset="0"/>
                        </a:rPr>
                        <a:t>300</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10001"/>
                  </a:ext>
                </a:extLst>
              </a:tr>
              <a:tr h="501016">
                <a:tc>
                  <a:txBody>
                    <a:bodyPr/>
                    <a:lstStyle/>
                    <a:p>
                      <a:pPr marL="106045" marR="0">
                        <a:lnSpc>
                          <a:spcPct val="103000"/>
                        </a:lnSpc>
                        <a:spcBef>
                          <a:spcPts val="30"/>
                        </a:spcBef>
                        <a:spcAft>
                          <a:spcPts val="0"/>
                        </a:spcAft>
                      </a:pPr>
                      <a:r>
                        <a:rPr lang="mn-MN" sz="1600" dirty="0">
                          <a:effectLst/>
                          <a:latin typeface="Times New Roman" panose="02020603050405020304" pitchFamily="18" charset="0"/>
                          <a:ea typeface="Times New Roman" panose="02020603050405020304" pitchFamily="18" charset="0"/>
                          <a:cs typeface="Times New Roman" panose="02020603050405020304" pitchFamily="18" charset="0"/>
                        </a:rPr>
                        <a:t>Ц</a:t>
                      </a: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агийн</a:t>
                      </a:r>
                      <a:r>
                        <a:rPr lang="mn-MN" sz="1600" baseline="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зарцуулалт</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tc>
                <a:tc>
                  <a:txBody>
                    <a:bodyPr/>
                    <a:lstStyle/>
                    <a:p>
                      <a:pPr marL="0" marR="0" algn="ctr">
                        <a:spcBef>
                          <a:spcPts val="15"/>
                        </a:spcBef>
                        <a:spcAft>
                          <a:spcPts val="0"/>
                        </a:spcAft>
                      </a:pPr>
                      <a:r>
                        <a:rPr lang="ru-RU" sz="1600"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148590" marR="141605" algn="ctr">
                        <a:spcBef>
                          <a:spcPts val="5"/>
                        </a:spcBef>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тн/ц</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spcBef>
                          <a:spcPts val="15"/>
                        </a:spcBef>
                        <a:spcAft>
                          <a:spcPts val="0"/>
                        </a:spcAft>
                      </a:pPr>
                      <a:r>
                        <a:rPr lang="mn-MN" sz="1800" kern="1200" dirty="0">
                          <a:solidFill>
                            <a:schemeClr val="dk1"/>
                          </a:solidFill>
                          <a:effectLst/>
                          <a:latin typeface="Times New Roman" panose="02020603050405020304" pitchFamily="18" charset="0"/>
                          <a:ea typeface="+mn-ea"/>
                          <a:cs typeface="Times New Roman" panose="02020603050405020304" pitchFamily="18" charset="0"/>
                        </a:rPr>
                        <a:t>29.66</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spcBef>
                          <a:spcPts val="15"/>
                        </a:spcBef>
                        <a:spcAft>
                          <a:spcPts val="0"/>
                        </a:spcAft>
                      </a:pPr>
                      <a:r>
                        <a:rPr lang="ru-RU" sz="16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mn-MN" sz="1800" kern="1200" dirty="0">
                          <a:solidFill>
                            <a:schemeClr val="dk1"/>
                          </a:solidFill>
                          <a:effectLst/>
                          <a:latin typeface="Times New Roman" panose="02020603050405020304" pitchFamily="18" charset="0"/>
                          <a:ea typeface="+mn-ea"/>
                          <a:cs typeface="Times New Roman" panose="02020603050405020304" pitchFamily="18" charset="0"/>
                        </a:rPr>
                        <a:t>35.60</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spcBef>
                          <a:spcPts val="15"/>
                        </a:spcBef>
                        <a:spcAft>
                          <a:spcPts val="0"/>
                        </a:spcAft>
                      </a:pPr>
                      <a:r>
                        <a:rPr lang="ru-RU" sz="16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mn-MN" sz="1800" kern="1200" dirty="0">
                          <a:solidFill>
                            <a:schemeClr val="dk1"/>
                          </a:solidFill>
                          <a:effectLst/>
                          <a:latin typeface="Times New Roman" panose="02020603050405020304" pitchFamily="18" charset="0"/>
                          <a:ea typeface="+mn-ea"/>
                          <a:cs typeface="Times New Roman" panose="02020603050405020304" pitchFamily="18" charset="0"/>
                        </a:rPr>
                        <a:t>32.37</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10002"/>
                  </a:ext>
                </a:extLst>
              </a:tr>
              <a:tr h="501016">
                <a:tc>
                  <a:txBody>
                    <a:bodyPr/>
                    <a:lstStyle/>
                    <a:p>
                      <a:pPr marL="106045" marR="0">
                        <a:lnSpc>
                          <a:spcPct val="103000"/>
                        </a:lnSpc>
                        <a:spcBef>
                          <a:spcPts val="870"/>
                        </a:spcBef>
                        <a:spcAft>
                          <a:spcPts val="0"/>
                        </a:spcAft>
                      </a:pPr>
                      <a:r>
                        <a:rPr lang="mn-MN" sz="1600" dirty="0">
                          <a:effectLst/>
                          <a:latin typeface="Times New Roman" panose="02020603050405020304" pitchFamily="18" charset="0"/>
                          <a:ea typeface="Times New Roman" panose="02020603050405020304" pitchFamily="18" charset="0"/>
                          <a:cs typeface="Times New Roman" panose="02020603050405020304" pitchFamily="18" charset="0"/>
                        </a:rPr>
                        <a:t>Х</a:t>
                      </a: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оногийн</a:t>
                      </a:r>
                      <a:r>
                        <a:rPr lang="mn-MN" sz="1600" baseline="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зарцуулалт</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tc>
                <a:tc>
                  <a:txBody>
                    <a:bodyPr/>
                    <a:lstStyle/>
                    <a:p>
                      <a:pPr marL="0" marR="0" algn="ctr">
                        <a:spcBef>
                          <a:spcPts val="0"/>
                        </a:spcBef>
                        <a:spcAft>
                          <a:spcPts val="0"/>
                        </a:spcAft>
                      </a:pPr>
                      <a:r>
                        <a:rPr lang="ru-RU" sz="1600" b="1">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p>
                      <a:pPr marL="147955" marR="142875" algn="ctr">
                        <a:spcBef>
                          <a:spcPts val="0"/>
                        </a:spcBef>
                        <a:spcAft>
                          <a:spcPts val="0"/>
                        </a:spcAft>
                      </a:pPr>
                      <a:r>
                        <a:rPr lang="ru-RU" sz="1600">
                          <a:effectLst/>
                          <a:latin typeface="Times New Roman" panose="02020603050405020304" pitchFamily="18" charset="0"/>
                          <a:ea typeface="Times New Roman" panose="02020603050405020304" pitchFamily="18" charset="0"/>
                          <a:cs typeface="Times New Roman" panose="02020603050405020304" pitchFamily="18" charset="0"/>
                        </a:rPr>
                        <a:t>тн/хон</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spcBef>
                          <a:spcPts val="0"/>
                        </a:spcBef>
                        <a:spcAft>
                          <a:spcPts val="0"/>
                        </a:spcAft>
                      </a:pPr>
                      <a:r>
                        <a:rPr lang="mn-MN" sz="1600" b="0" dirty="0">
                          <a:effectLst/>
                          <a:latin typeface="Times New Roman" panose="02020603050405020304" pitchFamily="18" charset="0"/>
                          <a:ea typeface="Times New Roman" panose="02020603050405020304" pitchFamily="18" charset="0"/>
                          <a:cs typeface="Times New Roman" panose="02020603050405020304" pitchFamily="18" charset="0"/>
                        </a:rPr>
                        <a:t>711.84</a:t>
                      </a:r>
                      <a:endParaRPr lang="en-US" sz="16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spcBef>
                          <a:spcPts val="0"/>
                        </a:spcBef>
                        <a:spcAft>
                          <a:spcPts val="0"/>
                        </a:spcAft>
                      </a:pPr>
                      <a:r>
                        <a:rPr lang="ru-RU" sz="1600" b="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mn-MN" sz="1600" b="0" dirty="0">
                          <a:effectLst/>
                          <a:latin typeface="Times New Roman" panose="02020603050405020304" pitchFamily="18" charset="0"/>
                          <a:ea typeface="Times New Roman" panose="02020603050405020304" pitchFamily="18" charset="0"/>
                          <a:cs typeface="Times New Roman" panose="02020603050405020304" pitchFamily="18" charset="0"/>
                        </a:rPr>
                        <a:t>854.4</a:t>
                      </a:r>
                      <a:endParaRPr lang="en-US" sz="16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0" algn="ctr">
                        <a:spcBef>
                          <a:spcPts val="0"/>
                        </a:spcBef>
                        <a:spcAft>
                          <a:spcPts val="0"/>
                        </a:spcAft>
                      </a:pPr>
                      <a:r>
                        <a:rPr lang="mn-MN" sz="1600" b="0" dirty="0">
                          <a:effectLst/>
                          <a:latin typeface="Times New Roman" panose="02020603050405020304" pitchFamily="18" charset="0"/>
                          <a:ea typeface="Times New Roman" panose="02020603050405020304" pitchFamily="18" charset="0"/>
                          <a:cs typeface="Times New Roman" panose="02020603050405020304" pitchFamily="18" charset="0"/>
                        </a:rPr>
                        <a:t>776.88</a:t>
                      </a:r>
                      <a:endParaRPr lang="en-US" sz="16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1220988472"/>
                  </a:ext>
                </a:extLst>
              </a:tr>
              <a:tr h="501016">
                <a:tc>
                  <a:txBody>
                    <a:bodyPr/>
                    <a:lstStyle/>
                    <a:p>
                      <a:pPr marL="106045" marR="164465">
                        <a:lnSpc>
                          <a:spcPct val="103000"/>
                        </a:lnSpc>
                        <a:spcBef>
                          <a:spcPts val="310"/>
                        </a:spcBef>
                        <a:spcAft>
                          <a:spcPts val="0"/>
                        </a:spcAft>
                      </a:pPr>
                      <a:r>
                        <a:rPr lang="mn-MN" sz="1600" dirty="0">
                          <a:effectLst/>
                          <a:latin typeface="Times New Roman" panose="02020603050405020304" pitchFamily="18" charset="0"/>
                          <a:ea typeface="Times New Roman" panose="02020603050405020304" pitchFamily="18" charset="0"/>
                          <a:cs typeface="Times New Roman" panose="02020603050405020304" pitchFamily="18" charset="0"/>
                        </a:rPr>
                        <a:t>Ж</a:t>
                      </a: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ил</a:t>
                      </a:r>
                      <a:r>
                        <a:rPr lang="mn-MN" sz="1600" dirty="0">
                          <a:effectLst/>
                          <a:latin typeface="Times New Roman" panose="02020603050405020304" pitchFamily="18" charset="0"/>
                          <a:ea typeface="Times New Roman" panose="02020603050405020304" pitchFamily="18" charset="0"/>
                          <a:cs typeface="Times New Roman" panose="02020603050405020304" pitchFamily="18" charset="0"/>
                        </a:rPr>
                        <a:t>ийн</a:t>
                      </a:r>
                      <a:r>
                        <a:rPr lang="mn-MN" sz="1600" baseline="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зарцуулалт</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tc>
                <a:tc>
                  <a:txBody>
                    <a:bodyPr/>
                    <a:lstStyle/>
                    <a:p>
                      <a:pPr marL="148590" marR="140970" algn="ctr">
                        <a:spcBef>
                          <a:spcPts val="1570"/>
                        </a:spcBef>
                        <a:spcAft>
                          <a:spcPts val="0"/>
                        </a:spcAft>
                      </a:pPr>
                      <a:r>
                        <a:rPr lang="ru-RU" sz="1600">
                          <a:effectLst/>
                          <a:latin typeface="Times New Roman" panose="02020603050405020304" pitchFamily="18" charset="0"/>
                          <a:ea typeface="Times New Roman" panose="02020603050405020304" pitchFamily="18" charset="0"/>
                          <a:cs typeface="Times New Roman" panose="02020603050405020304" pitchFamily="18" charset="0"/>
                        </a:rPr>
                        <a:t>тн/жил</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93980" algn="ctr">
                        <a:spcBef>
                          <a:spcPts val="1570"/>
                        </a:spcBef>
                        <a:spcAft>
                          <a:spcPts val="0"/>
                        </a:spcAft>
                      </a:pPr>
                      <a:r>
                        <a:rPr lang="mn-MN" sz="1600" dirty="0">
                          <a:effectLst/>
                          <a:latin typeface="Times New Roman" panose="02020603050405020304" pitchFamily="18" charset="0"/>
                          <a:ea typeface="Times New Roman" panose="02020603050405020304" pitchFamily="18" charset="0"/>
                          <a:cs typeface="Times New Roman" panose="02020603050405020304" pitchFamily="18" charset="0"/>
                        </a:rPr>
                        <a:t>164554</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97790" algn="ctr">
                        <a:spcBef>
                          <a:spcPts val="1570"/>
                        </a:spcBef>
                        <a:spcAft>
                          <a:spcPts val="0"/>
                        </a:spcAft>
                      </a:pPr>
                      <a:r>
                        <a:rPr lang="ru-RU" sz="1600" dirty="0">
                          <a:effectLst/>
                          <a:latin typeface="Times New Roman" panose="02020603050405020304" pitchFamily="18" charset="0"/>
                          <a:ea typeface="Times New Roman" panose="02020603050405020304" pitchFamily="18" charset="0"/>
                          <a:cs typeface="Times New Roman" panose="02020603050405020304" pitchFamily="18" charset="0"/>
                        </a:rPr>
                        <a:t>19</a:t>
                      </a:r>
                      <a:r>
                        <a:rPr lang="mn-MN" sz="1600" dirty="0">
                          <a:effectLst/>
                          <a:latin typeface="Times New Roman" panose="02020603050405020304" pitchFamily="18" charset="0"/>
                          <a:ea typeface="Times New Roman" panose="02020603050405020304" pitchFamily="18" charset="0"/>
                          <a:cs typeface="Times New Roman" panose="02020603050405020304" pitchFamily="18" charset="0"/>
                        </a:rPr>
                        <a:t>7509</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marL="0" marR="97790" algn="ctr">
                        <a:spcBef>
                          <a:spcPts val="1570"/>
                        </a:spcBef>
                        <a:spcAft>
                          <a:spcPts val="0"/>
                        </a:spcAft>
                      </a:pPr>
                      <a:r>
                        <a:rPr lang="mn-MN" sz="1600" dirty="0">
                          <a:effectLst/>
                          <a:latin typeface="Times New Roman" panose="02020603050405020304" pitchFamily="18" charset="0"/>
                          <a:ea typeface="Times New Roman" panose="02020603050405020304" pitchFamily="18" charset="0"/>
                          <a:cs typeface="Times New Roman" panose="02020603050405020304" pitchFamily="18" charset="0"/>
                        </a:rPr>
                        <a:t>179589</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extLst>
                  <a:ext uri="{0D108BD9-81ED-4DB2-BD59-A6C34878D82A}">
                    <a16:rowId xmlns:a16="http://schemas.microsoft.com/office/drawing/2014/main" val="2965174086"/>
                  </a:ext>
                </a:extLst>
              </a:tr>
            </a:tbl>
          </a:graphicData>
        </a:graphic>
      </p:graphicFrame>
    </p:spTree>
    <p:extLst>
      <p:ext uri="{BB962C8B-B14F-4D97-AF65-F5344CB8AC3E}">
        <p14:creationId xmlns:p14="http://schemas.microsoft.com/office/powerpoint/2010/main" val="33902646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26385" y="1182522"/>
            <a:ext cx="6586675" cy="2302875"/>
          </a:xfrm>
          <a:prstGeom prst="rect">
            <a:avLst/>
          </a:prstGeom>
        </p:spPr>
        <p:txBody>
          <a:bodyPr wrap="none">
            <a:spAutoFit/>
          </a:bodyPr>
          <a:lstStyle/>
          <a:p>
            <a:pPr marL="342900" indent="-342900">
              <a:lnSpc>
                <a:spcPct val="114000"/>
              </a:lnSpc>
              <a:buFont typeface="Arial" panose="020B0604020202020204" pitchFamily="34" charset="0"/>
              <a:buChar char="•"/>
            </a:pPr>
            <a:r>
              <a:rPr lang="mn-MN" b="1" dirty="0">
                <a:solidFill>
                  <a:srgbClr val="002060"/>
                </a:solidFill>
                <a:latin typeface="Times New Roman" panose="02020603050405020304" pitchFamily="18" charset="0"/>
                <a:cs typeface="Times New Roman" panose="02020603050405020304" pitchFamily="18" charset="0"/>
              </a:rPr>
              <a:t>Түлш дамжлага, бутлуурын тооцоо, сонголт</a:t>
            </a:r>
          </a:p>
          <a:p>
            <a:pPr marL="342900" indent="-342900">
              <a:lnSpc>
                <a:spcPct val="114000"/>
              </a:lnSpc>
              <a:buFont typeface="Arial" panose="020B0604020202020204" pitchFamily="34" charset="0"/>
              <a:buChar char="•"/>
            </a:pPr>
            <a:r>
              <a:rPr lang="mn-MN" b="1" dirty="0">
                <a:solidFill>
                  <a:srgbClr val="002060"/>
                </a:solidFill>
                <a:latin typeface="Times New Roman" panose="02020603050405020304" pitchFamily="18" charset="0"/>
                <a:cs typeface="Times New Roman" panose="02020603050405020304" pitchFamily="18" charset="0"/>
              </a:rPr>
              <a:t>Түүхий нүүрсний бункерын дүүргэлтийн тооцоо, судалгаа</a:t>
            </a:r>
          </a:p>
          <a:p>
            <a:pPr marL="342900" indent="-342900">
              <a:lnSpc>
                <a:spcPct val="114000"/>
              </a:lnSpc>
              <a:buFont typeface="Arial" panose="020B0604020202020204" pitchFamily="34" charset="0"/>
              <a:buChar char="•"/>
            </a:pPr>
            <a:r>
              <a:rPr lang="mn-MN" b="1" dirty="0">
                <a:solidFill>
                  <a:srgbClr val="002060"/>
                </a:solidFill>
                <a:latin typeface="Times New Roman" panose="02020603050405020304" pitchFamily="18" charset="0"/>
                <a:cs typeface="Times New Roman" panose="02020603050405020304" pitchFamily="18" charset="0"/>
              </a:rPr>
              <a:t>Анхдагч ба хоёрдогч салхилуурын сонголт</a:t>
            </a:r>
          </a:p>
          <a:p>
            <a:pPr marL="342900" indent="-342900">
              <a:lnSpc>
                <a:spcPct val="114000"/>
              </a:lnSpc>
              <a:buFont typeface="Arial" panose="020B0604020202020204" pitchFamily="34" charset="0"/>
              <a:buChar char="•"/>
            </a:pPr>
            <a:r>
              <a:rPr lang="mn-MN" b="1" dirty="0">
                <a:solidFill>
                  <a:srgbClr val="002060"/>
                </a:solidFill>
                <a:latin typeface="Times New Roman" panose="02020603050405020304" pitchFamily="18" charset="0"/>
                <a:cs typeface="Times New Roman" panose="02020603050405020304" pitchFamily="18" charset="0"/>
              </a:rPr>
              <a:t>Утаа сорогчийн сонголт</a:t>
            </a:r>
          </a:p>
          <a:p>
            <a:pPr marL="342900" indent="-342900">
              <a:lnSpc>
                <a:spcPct val="114000"/>
              </a:lnSpc>
              <a:buFont typeface="Arial" panose="020B0604020202020204" pitchFamily="34" charset="0"/>
              <a:buChar char="•"/>
            </a:pPr>
            <a:r>
              <a:rPr lang="mn-MN" b="1" dirty="0">
                <a:solidFill>
                  <a:srgbClr val="002060"/>
                </a:solidFill>
                <a:latin typeface="Times New Roman" panose="02020603050405020304" pitchFamily="18" charset="0"/>
                <a:cs typeface="Times New Roman" panose="02020603050405020304" pitchFamily="18" charset="0"/>
              </a:rPr>
              <a:t>Уутат шүүлтүүрийн сонголт</a:t>
            </a:r>
          </a:p>
          <a:p>
            <a:pPr marL="342900" indent="-342900">
              <a:lnSpc>
                <a:spcPct val="114000"/>
              </a:lnSpc>
              <a:buFont typeface="Arial" panose="020B0604020202020204" pitchFamily="34" charset="0"/>
              <a:buChar char="•"/>
            </a:pPr>
            <a:r>
              <a:rPr lang="mn-MN" b="1" dirty="0">
                <a:solidFill>
                  <a:srgbClr val="002060"/>
                </a:solidFill>
                <a:latin typeface="Times New Roman" panose="02020603050405020304" pitchFamily="18" charset="0"/>
                <a:cs typeface="Times New Roman" panose="02020603050405020304" pitchFamily="18" charset="0"/>
              </a:rPr>
              <a:t>Түлш тэжээгчийн сонголт</a:t>
            </a:r>
          </a:p>
          <a:p>
            <a:pPr marL="342900" indent="-342900">
              <a:lnSpc>
                <a:spcPct val="114000"/>
              </a:lnSpc>
              <a:buFont typeface="Arial" panose="020B0604020202020204" pitchFamily="34" charset="0"/>
              <a:buChar char="•"/>
            </a:pPr>
            <a:r>
              <a:rPr lang="mn-MN" b="1" dirty="0">
                <a:solidFill>
                  <a:srgbClr val="002060"/>
                </a:solidFill>
                <a:latin typeface="Times New Roman" panose="02020603050405020304" pitchFamily="18" charset="0"/>
                <a:cs typeface="Times New Roman" panose="02020603050405020304" pitchFamily="18" charset="0"/>
              </a:rPr>
              <a:t>Үнс хадгалах сав, тойм тооцолол, сонголт</a:t>
            </a:r>
            <a:endParaRPr lang="en-US" b="1" dirty="0">
              <a:solidFill>
                <a:srgbClr val="002060"/>
              </a:solidFill>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5" name="Rectangle 4"/>
          <p:cNvSpPr/>
          <p:nvPr/>
        </p:nvSpPr>
        <p:spPr>
          <a:xfrm>
            <a:off x="2210163" y="196762"/>
            <a:ext cx="8034528" cy="415563"/>
          </a:xfrm>
          <a:prstGeom prst="rect">
            <a:avLst/>
          </a:prstGeom>
        </p:spPr>
        <p:txBody>
          <a:bodyPr wrap="square">
            <a:spAutoFit/>
          </a:bodyPr>
          <a:lstStyle/>
          <a:p>
            <a:pPr>
              <a:lnSpc>
                <a:spcPct val="114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ДӨРӨ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mn-MN" sz="2000" b="1" dirty="0">
                <a:solidFill>
                  <a:srgbClr val="002060"/>
                </a:solidFill>
                <a:latin typeface="Times New Roman" panose="02020603050405020304" pitchFamily="18" charset="0"/>
                <a:cs typeface="Times New Roman" panose="02020603050405020304" pitchFamily="18" charset="0"/>
              </a:rPr>
              <a:t>ТУСЛАХ ТОНОГЛОЛУУДЫН ТООЦОО, СОНГОЛТ</a:t>
            </a:r>
            <a:endParaRPr lang="en-US" sz="2000" b="1" dirty="0">
              <a:solidFill>
                <a:srgbClr val="002060"/>
              </a:solidFill>
              <a:latin typeface="Times New Roman" panose="02020603050405020304" pitchFamily="18" charset="0"/>
              <a:cs typeface="Times New Roman" panose="02020603050405020304" pitchFamily="18" charset="0"/>
            </a:endParaRPr>
          </a:p>
        </p:txBody>
      </p:sp>
      <p:pic>
        <p:nvPicPr>
          <p:cNvPr id="14338" name="Picture 11" descr="cement welded silo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623" y="3569977"/>
            <a:ext cx="2362200" cy="2362200"/>
          </a:xfrm>
          <a:prstGeom prst="rect">
            <a:avLst/>
          </a:prstGeom>
          <a:noFill/>
          <a:extLst>
            <a:ext uri="{909E8E84-426E-40DD-AFC4-6F175D3DCCD1}">
              <a14:hiddenFill xmlns:a14="http://schemas.microsoft.com/office/drawing/2010/main">
                <a:solidFill>
                  <a:srgbClr val="FFFFFF"/>
                </a:solidFill>
              </a14:hiddenFill>
            </a:ext>
          </a:extLst>
        </p:spPr>
      </p:pic>
      <p:pic>
        <p:nvPicPr>
          <p:cNvPr id="14337" name="Picture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5912" y="3603139"/>
            <a:ext cx="3146425" cy="236220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E7E6E6"/>
                  </a:outerShdw>
                </a:effectLst>
              </a14:hiddenEffects>
            </a:ext>
          </a:extLst>
        </p:spPr>
      </p:pic>
      <p:sp>
        <p:nvSpPr>
          <p:cNvPr id="8" name="Rectangle 7"/>
          <p:cNvSpPr/>
          <p:nvPr/>
        </p:nvSpPr>
        <p:spPr>
          <a:xfrm>
            <a:off x="6227426" y="3102100"/>
            <a:ext cx="5718140" cy="3755900"/>
          </a:xfrm>
          <a:prstGeom prst="rect">
            <a:avLst/>
          </a:prstGeom>
        </p:spPr>
        <p:txBody>
          <a:bodyPr wrap="square">
            <a:spAutoFit/>
          </a:bodyPr>
          <a:lstStyle/>
          <a:p>
            <a:pPr marL="58738" marR="233045" algn="just">
              <a:lnSpc>
                <a:spcPct val="93000"/>
              </a:lnSpc>
              <a:spcBef>
                <a:spcPts val="25"/>
              </a:spcBef>
              <a:spcAft>
                <a:spcPts val="0"/>
              </a:spcAft>
              <a:tabLst>
                <a:tab pos="1775460" algn="l"/>
                <a:tab pos="1776095" algn="l"/>
              </a:tabLst>
            </a:pPr>
            <a:r>
              <a:rPr lang="mn-MN" sz="1600" dirty="0">
                <a:latin typeface="Times New Roman" panose="02020603050405020304" pitchFamily="18" charset="0"/>
                <a:ea typeface="Calibri" panose="020F0502020204030204" pitchFamily="34" charset="0"/>
                <a:cs typeface="Mongolian Baiti" panose="03000500000000000000" pitchFamily="66" charset="0"/>
              </a:rPr>
              <a:t>Ийм төрлийн 7000 метр куб багтаамжтай үнсний хадгалах сав барихад </a:t>
            </a:r>
            <a:r>
              <a:rPr lang="mn-MN" sz="1600" b="1" dirty="0">
                <a:latin typeface="Times New Roman" panose="02020603050405020304" pitchFamily="18" charset="0"/>
                <a:ea typeface="Calibri" panose="020F0502020204030204" pitchFamily="34" charset="0"/>
                <a:cs typeface="Mongolian Baiti" panose="03000500000000000000" pitchFamily="66" charset="0"/>
              </a:rPr>
              <a:t>1.5 тэрбум төгрөг, 28 000 метр кубын багтаамжтай 4 ширхэг сав </a:t>
            </a:r>
            <a:r>
              <a:rPr lang="mn-MN" sz="1600" dirty="0">
                <a:latin typeface="Times New Roman" panose="02020603050405020304" pitchFamily="18" charset="0"/>
                <a:ea typeface="Calibri" panose="020F0502020204030204" pitchFamily="34" charset="0"/>
                <a:cs typeface="Mongolian Baiti" panose="03000500000000000000" pitchFamily="66" charset="0"/>
              </a:rPr>
              <a:t>барихад нийт хөрөнгө оруулалт 6 тэрбум төгрөг болно. Оргил ачааллын үед шаталтаас үүссэн </a:t>
            </a:r>
            <a:r>
              <a:rPr lang="mn-MN" sz="1600" b="1" dirty="0">
                <a:latin typeface="Times New Roman" panose="02020603050405020304" pitchFamily="18" charset="0"/>
                <a:ea typeface="Calibri" panose="020F0502020204030204" pitchFamily="34" charset="0"/>
                <a:cs typeface="Mongolian Baiti" panose="03000500000000000000" pitchFamily="66" charset="0"/>
              </a:rPr>
              <a:t>2</a:t>
            </a:r>
            <a:r>
              <a:rPr lang="en-US" sz="1600" b="1" dirty="0">
                <a:latin typeface="Times New Roman" panose="02020603050405020304" pitchFamily="18" charset="0"/>
                <a:ea typeface="Calibri" panose="020F0502020204030204" pitchFamily="34" charset="0"/>
                <a:cs typeface="Mongolian Baiti" panose="03000500000000000000" pitchFamily="66" charset="0"/>
              </a:rPr>
              <a:t>0</a:t>
            </a:r>
            <a:r>
              <a:rPr lang="mn-MN" sz="1600" b="1" dirty="0">
                <a:latin typeface="Times New Roman" panose="02020603050405020304" pitchFamily="18" charset="0"/>
                <a:ea typeface="Calibri" panose="020F0502020204030204" pitchFamily="34" charset="0"/>
                <a:cs typeface="Mongolian Baiti" panose="03000500000000000000" pitchFamily="66" charset="0"/>
              </a:rPr>
              <a:t> 000 тонн үнсийг 1 тонныг 15 000 </a:t>
            </a:r>
            <a:r>
              <a:rPr lang="mn-MN" sz="1600" dirty="0">
                <a:latin typeface="Times New Roman" panose="02020603050405020304" pitchFamily="18" charset="0"/>
                <a:ea typeface="Calibri" panose="020F0502020204030204" pitchFamily="34" charset="0"/>
                <a:cs typeface="Mongolian Baiti" panose="03000500000000000000" pitchFamily="66" charset="0"/>
              </a:rPr>
              <a:t>төгрөгөөр борлуулсан орлогоор нөхөн төлнө гэвэл </a:t>
            </a:r>
            <a:r>
              <a:rPr lang="en-US" sz="1600" b="1" dirty="0">
                <a:latin typeface="Times New Roman" panose="02020603050405020304" pitchFamily="18" charset="0"/>
                <a:ea typeface="Calibri" panose="020F0502020204030204" pitchFamily="34" charset="0"/>
                <a:cs typeface="Mongolian Baiti" panose="03000500000000000000" pitchFamily="66" charset="0"/>
              </a:rPr>
              <a:t>2</a:t>
            </a:r>
            <a:r>
              <a:rPr lang="mn-MN" sz="1600" b="1" dirty="0">
                <a:latin typeface="Times New Roman" panose="02020603050405020304" pitchFamily="18" charset="0"/>
                <a:ea typeface="Calibri" panose="020F0502020204030204" pitchFamily="34" charset="0"/>
                <a:cs typeface="Mongolian Baiti" panose="03000500000000000000" pitchFamily="66" charset="0"/>
              </a:rPr>
              <a:t>0 жилд </a:t>
            </a:r>
            <a:r>
              <a:rPr lang="mn-MN" sz="1600" dirty="0">
                <a:latin typeface="Times New Roman" panose="02020603050405020304" pitchFamily="18" charset="0"/>
                <a:ea typeface="Calibri" panose="020F0502020204030204" pitchFamily="34" charset="0"/>
                <a:cs typeface="Mongolian Baiti" panose="03000500000000000000" pitchFamily="66" charset="0"/>
              </a:rPr>
              <a:t>эргэн төлөгдөх боломжтой юм. </a:t>
            </a:r>
          </a:p>
          <a:p>
            <a:pPr marL="58738" marR="233045" algn="just">
              <a:lnSpc>
                <a:spcPct val="93000"/>
              </a:lnSpc>
              <a:spcBef>
                <a:spcPts val="25"/>
              </a:spcBef>
              <a:spcAft>
                <a:spcPts val="0"/>
              </a:spcAft>
              <a:tabLst>
                <a:tab pos="1775460" algn="l"/>
                <a:tab pos="1776095" algn="l"/>
              </a:tabLst>
            </a:pPr>
            <a:r>
              <a:rPr lang="mn-MN" sz="1600" dirty="0">
                <a:latin typeface="Times New Roman" panose="02020603050405020304" pitchFamily="18" charset="0"/>
                <a:ea typeface="Calibri" panose="020F0502020204030204" pitchFamily="34" charset="0"/>
                <a:cs typeface="Mongolian Baiti" panose="03000500000000000000" pitchFamily="66" charset="0"/>
              </a:rPr>
              <a:t>Ингэснээр тус компаниас жил тутам гарч буй үнс зайлуулах </a:t>
            </a:r>
            <a:r>
              <a:rPr lang="mn-MN" sz="1600" b="1" dirty="0">
                <a:latin typeface="Times New Roman" panose="02020603050405020304" pitchFamily="18" charset="0"/>
                <a:ea typeface="Calibri" panose="020F0502020204030204" pitchFamily="34" charset="0"/>
                <a:cs typeface="Mongolian Baiti" panose="03000500000000000000" pitchFamily="66" charset="0"/>
              </a:rPr>
              <a:t>100.0 сая төгрөгийг хэмнэж, </a:t>
            </a:r>
            <a:r>
              <a:rPr lang="en-US" sz="1600" b="1" dirty="0">
                <a:latin typeface="Times New Roman" panose="02020603050405020304" pitchFamily="18" charset="0"/>
                <a:ea typeface="Calibri" panose="020F0502020204030204" pitchFamily="34" charset="0"/>
                <a:cs typeface="Mongolian Baiti" panose="03000500000000000000" pitchFamily="66" charset="0"/>
              </a:rPr>
              <a:t>2</a:t>
            </a:r>
            <a:r>
              <a:rPr lang="mn-MN" sz="1600" b="1" dirty="0">
                <a:latin typeface="Times New Roman" panose="02020603050405020304" pitchFamily="18" charset="0"/>
                <a:ea typeface="Calibri" panose="020F0502020204030204" pitchFamily="34" charset="0"/>
                <a:cs typeface="Mongolian Baiti" panose="03000500000000000000" pitchFamily="66" charset="0"/>
              </a:rPr>
              <a:t>0 жилд </a:t>
            </a:r>
            <a:r>
              <a:rPr lang="en-US" sz="1600" b="1" dirty="0">
                <a:latin typeface="Times New Roman" panose="02020603050405020304" pitchFamily="18" charset="0"/>
                <a:ea typeface="Calibri" panose="020F0502020204030204" pitchFamily="34" charset="0"/>
                <a:cs typeface="Mongolian Baiti" panose="03000500000000000000" pitchFamily="66" charset="0"/>
              </a:rPr>
              <a:t>2</a:t>
            </a:r>
            <a:r>
              <a:rPr lang="mn-MN" sz="1600" b="1" dirty="0">
                <a:latin typeface="Times New Roman" panose="02020603050405020304" pitchFamily="18" charset="0"/>
                <a:ea typeface="Calibri" panose="020F0502020204030204" pitchFamily="34" charset="0"/>
                <a:cs typeface="Mongolian Baiti" panose="03000500000000000000" pitchFamily="66" charset="0"/>
              </a:rPr>
              <a:t> тэрбум төгрөгийг хэмнэх </a:t>
            </a:r>
            <a:r>
              <a:rPr lang="mn-MN" sz="1600" dirty="0">
                <a:latin typeface="Times New Roman" panose="02020603050405020304" pitchFamily="18" charset="0"/>
                <a:ea typeface="Calibri" panose="020F0502020204030204" pitchFamily="34" charset="0"/>
                <a:cs typeface="Mongolian Baiti" panose="03000500000000000000" pitchFamily="66" charset="0"/>
              </a:rPr>
              <a:t>нөхцөл бүрдэнэ. Үүнээс гадна ийм жилдээ </a:t>
            </a:r>
            <a:r>
              <a:rPr lang="mn-MN" sz="1600" b="1" dirty="0">
                <a:latin typeface="Times New Roman" panose="02020603050405020304" pitchFamily="18" charset="0"/>
                <a:ea typeface="Calibri" panose="020F0502020204030204" pitchFamily="34" charset="0"/>
                <a:cs typeface="Mongolian Baiti" panose="03000500000000000000" pitchFamily="66" charset="0"/>
              </a:rPr>
              <a:t>20 000 тонн үнсийг хаяж булшилж буй экологийн сөрөг нөлөөг бууруулах боломжтой</a:t>
            </a:r>
            <a:r>
              <a:rPr lang="mn-MN" sz="1600" dirty="0">
                <a:latin typeface="Times New Roman" panose="02020603050405020304" pitchFamily="18" charset="0"/>
                <a:ea typeface="Calibri" panose="020F0502020204030204" pitchFamily="34" charset="0"/>
                <a:cs typeface="Mongolian Baiti" panose="03000500000000000000" pitchFamily="66" charset="0"/>
              </a:rPr>
              <a:t> болно. Ялангуяа ДЦС-4 ТӨХК-ийн үнсэн сан дүүрч, хаях газар асуудал болж байгаа өнөө үед тухайн дулааны станцын ашиглалтын тасралтгүй, найдвартай ажиллагааг хангахад энэ төсөл ач холбогдол өндөр юм. </a:t>
            </a:r>
            <a:endParaRPr lang="en-US" sz="1600" dirty="0">
              <a:latin typeface="Arial" panose="020B0604020202020204" pitchFamily="34" charset="0"/>
              <a:ea typeface="Calibri" panose="020F0502020204030204" pitchFamily="34" charset="0"/>
              <a:cs typeface="Mongolian Baiti" panose="03000500000000000000" pitchFamily="66" charset="0"/>
            </a:endParaRPr>
          </a:p>
        </p:txBody>
      </p:sp>
    </p:spTree>
    <p:extLst>
      <p:ext uri="{BB962C8B-B14F-4D97-AF65-F5344CB8AC3E}">
        <p14:creationId xmlns:p14="http://schemas.microsoft.com/office/powerpoint/2010/main" val="6687327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4" name="Rectangle 3"/>
          <p:cNvSpPr/>
          <p:nvPr/>
        </p:nvSpPr>
        <p:spPr>
          <a:xfrm>
            <a:off x="1125167" y="196762"/>
            <a:ext cx="9935182"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Т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mn-MN" sz="2000" b="1" dirty="0">
                <a:solidFill>
                  <a:srgbClr val="002060"/>
                </a:solidFill>
                <a:latin typeface="Times New Roman" panose="02020603050405020304" pitchFamily="18" charset="0"/>
                <a:cs typeface="Times New Roman" panose="02020603050405020304" pitchFamily="18" charset="0"/>
              </a:rPr>
              <a:t>ТӨСЛИЙН ХӨРӨНГӨ ОРУУЛАЛТ ЭДИЙН ЗАСГИЙН ШИНЖИЛГЭЭ, ТӨСӨЛ ХЭРЭГЖҮҮЛЭХ ҮЙЛ ЯВЦ, ХҮНИЙ НӨӨЦИЙН БОДЛОГО</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
        <p:nvSpPr>
          <p:cNvPr id="5" name="Title 1"/>
          <p:cNvSpPr txBox="1">
            <a:spLocks/>
          </p:cNvSpPr>
          <p:nvPr/>
        </p:nvSpPr>
        <p:spPr>
          <a:xfrm>
            <a:off x="2340580" y="1083112"/>
            <a:ext cx="7504356" cy="4751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mn-MN" sz="2000" b="1" dirty="0">
                <a:latin typeface="Times New Roman" panose="02020603050405020304" pitchFamily="18" charset="0"/>
                <a:cs typeface="Times New Roman" panose="02020603050405020304" pitchFamily="18" charset="0"/>
              </a:rPr>
              <a:t>Өргөтгөлийн станцын хөрөнгө оруулалт, эдийн засгийн тооцоо</a:t>
            </a:r>
            <a:endParaRPr lang="en-US" sz="2000" b="1" dirty="0">
              <a:latin typeface="Times New Roman" panose="02020603050405020304" pitchFamily="18" charset="0"/>
              <a:cs typeface="Times New Roman" panose="02020603050405020304" pitchFamily="18" charset="0"/>
            </a:endParaRPr>
          </a:p>
        </p:txBody>
      </p:sp>
      <p:sp>
        <p:nvSpPr>
          <p:cNvPr id="6" name="Rectangle 5"/>
          <p:cNvSpPr/>
          <p:nvPr/>
        </p:nvSpPr>
        <p:spPr>
          <a:xfrm>
            <a:off x="3756526" y="1487577"/>
            <a:ext cx="4941802" cy="369332"/>
          </a:xfrm>
          <a:prstGeom prst="rect">
            <a:avLst/>
          </a:prstGeom>
        </p:spPr>
        <p:txBody>
          <a:bodyPr wrap="none">
            <a:spAutoFit/>
          </a:bodyPr>
          <a:lstStyle/>
          <a:p>
            <a:pPr algn="ctr">
              <a:spcAft>
                <a:spcPts val="0"/>
              </a:spcAft>
            </a:pPr>
            <a:r>
              <a:rPr lang="mn-MN" dirty="0">
                <a:latin typeface="Times New Roman" panose="02020603050405020304" pitchFamily="18" charset="0"/>
                <a:ea typeface="Calibri" panose="020F0502020204030204" pitchFamily="34" charset="0"/>
                <a:cs typeface="Mongolian Baiti" panose="03000500000000000000" pitchFamily="66" charset="0"/>
              </a:rPr>
              <a:t>Шаардагдах хөрөнгө оруулалтын хэмжээ (сая ₮)</a:t>
            </a:r>
            <a:endParaRPr lang="en-US" sz="1200" i="1" dirty="0">
              <a:effectLst/>
              <a:latin typeface="Arial" panose="020B0604020202020204" pitchFamily="34" charset="0"/>
              <a:ea typeface="Calibri" panose="020F0502020204030204" pitchFamily="34" charset="0"/>
              <a:cs typeface="Mongolian Baiti" panose="03000500000000000000" pitchFamily="66" charset="0"/>
            </a:endParaRPr>
          </a:p>
        </p:txBody>
      </p:sp>
      <p:graphicFrame>
        <p:nvGraphicFramePr>
          <p:cNvPr id="7" name="Table 6"/>
          <p:cNvGraphicFramePr>
            <a:graphicFrameLocks noGrp="1"/>
          </p:cNvGraphicFramePr>
          <p:nvPr>
            <p:extLst>
              <p:ext uri="{D42A27DB-BD31-4B8C-83A1-F6EECF244321}">
                <p14:modId xmlns:p14="http://schemas.microsoft.com/office/powerpoint/2010/main" val="2250096258"/>
              </p:ext>
            </p:extLst>
          </p:nvPr>
        </p:nvGraphicFramePr>
        <p:xfrm>
          <a:off x="1639375" y="1933160"/>
          <a:ext cx="8533540" cy="2198183"/>
        </p:xfrm>
        <a:graphic>
          <a:graphicData uri="http://schemas.openxmlformats.org/drawingml/2006/table">
            <a:tbl>
              <a:tblPr firstRow="1" firstCol="1" bandRow="1">
                <a:tableStyleId>{5C22544A-7EE6-4342-B048-85BDC9FD1C3A}</a:tableStyleId>
              </a:tblPr>
              <a:tblGrid>
                <a:gridCol w="523336">
                  <a:extLst>
                    <a:ext uri="{9D8B030D-6E8A-4147-A177-3AD203B41FA5}">
                      <a16:colId xmlns:a16="http://schemas.microsoft.com/office/drawing/2014/main" val="378941454"/>
                    </a:ext>
                  </a:extLst>
                </a:gridCol>
                <a:gridCol w="6260475">
                  <a:extLst>
                    <a:ext uri="{9D8B030D-6E8A-4147-A177-3AD203B41FA5}">
                      <a16:colId xmlns:a16="http://schemas.microsoft.com/office/drawing/2014/main" val="1318311354"/>
                    </a:ext>
                  </a:extLst>
                </a:gridCol>
                <a:gridCol w="1749729">
                  <a:extLst>
                    <a:ext uri="{9D8B030D-6E8A-4147-A177-3AD203B41FA5}">
                      <a16:colId xmlns:a16="http://schemas.microsoft.com/office/drawing/2014/main" val="2917058223"/>
                    </a:ext>
                  </a:extLst>
                </a:gridCol>
              </a:tblGrid>
              <a:tr h="216535">
                <a:tc>
                  <a:txBody>
                    <a:bodyPr/>
                    <a:lstStyle/>
                    <a:p>
                      <a:pPr algn="ctr">
                        <a:lnSpc>
                          <a:spcPct val="107000"/>
                        </a:lnSpc>
                        <a:spcAft>
                          <a:spcPts val="0"/>
                        </a:spcAft>
                      </a:pPr>
                      <a:r>
                        <a:rPr lang="mn-MN" sz="1800">
                          <a:effectLst/>
                          <a:latin typeface="Times New Roman" panose="02020603050405020304" pitchFamily="18" charset="0"/>
                          <a:cs typeface="Times New Roman" panose="02020603050405020304" pitchFamily="18" charset="0"/>
                        </a:rPr>
                        <a:t>Д/д</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800" dirty="0">
                          <a:effectLst/>
                          <a:latin typeface="Times New Roman" panose="02020603050405020304" pitchFamily="18" charset="0"/>
                          <a:cs typeface="Times New Roman" panose="02020603050405020304" pitchFamily="18" charset="0"/>
                        </a:rPr>
                        <a:t>Үзүүлэлт</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800" dirty="0">
                          <a:effectLst/>
                          <a:latin typeface="Times New Roman" panose="02020603050405020304" pitchFamily="18" charset="0"/>
                          <a:cs typeface="Times New Roman" panose="02020603050405020304" pitchFamily="18" charset="0"/>
                        </a:rPr>
                        <a:t>Хэмжээ</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399183068"/>
                  </a:ext>
                </a:extLst>
              </a:tr>
              <a:tr h="170815">
                <a:tc>
                  <a:txBody>
                    <a:bodyPr/>
                    <a:lstStyle/>
                    <a:p>
                      <a:pPr algn="ctr">
                        <a:lnSpc>
                          <a:spcPct val="107000"/>
                        </a:lnSpc>
                        <a:spcAft>
                          <a:spcPts val="0"/>
                        </a:spcAft>
                      </a:pPr>
                      <a:r>
                        <a:rPr lang="mn-MN" sz="1800">
                          <a:effectLst/>
                          <a:latin typeface="Times New Roman" panose="02020603050405020304" pitchFamily="18" charset="0"/>
                          <a:cs typeface="Times New Roman" panose="02020603050405020304" pitchFamily="18" charset="0"/>
                        </a:rPr>
                        <a:t>1</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mn-MN" sz="1800" b="1" dirty="0">
                          <a:effectLst/>
                          <a:latin typeface="Times New Roman" panose="02020603050405020304" pitchFamily="18" charset="0"/>
                          <a:cs typeface="Times New Roman" panose="02020603050405020304" pitchFamily="18" charset="0"/>
                        </a:rPr>
                        <a:t>Станцын үндсэн тоног төхөөрөмжийн иж бүрдэлийн үнэ</a:t>
                      </a:r>
                      <a:endParaRPr lang="en-US" sz="1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1" i="0" u="none" strike="noStrike" dirty="0">
                          <a:solidFill>
                            <a:schemeClr val="tx1"/>
                          </a:solidFill>
                          <a:effectLst/>
                          <a:latin typeface="Times New Roman" panose="02020603050405020304" pitchFamily="18" charset="0"/>
                          <a:cs typeface="Times New Roman" panose="02020603050405020304" pitchFamily="18" charset="0"/>
                        </a:rPr>
                        <a:t>41889.43</a:t>
                      </a:r>
                    </a:p>
                  </a:txBody>
                  <a:tcPr marL="7620" marR="7620" marT="7620" marB="0" anchor="b"/>
                </a:tc>
                <a:extLst>
                  <a:ext uri="{0D108BD9-81ED-4DB2-BD59-A6C34878D82A}">
                    <a16:rowId xmlns:a16="http://schemas.microsoft.com/office/drawing/2014/main" val="3631464745"/>
                  </a:ext>
                </a:extLst>
              </a:tr>
              <a:tr h="170815">
                <a:tc>
                  <a:txBody>
                    <a:bodyPr/>
                    <a:lstStyle/>
                    <a:p>
                      <a:pPr algn="ctr">
                        <a:lnSpc>
                          <a:spcPct val="107000"/>
                        </a:lnSpc>
                        <a:spcAft>
                          <a:spcPts val="0"/>
                        </a:spcAft>
                      </a:pPr>
                      <a:r>
                        <a:rPr lang="mn-MN" sz="1800">
                          <a:effectLst/>
                          <a:latin typeface="Times New Roman" panose="02020603050405020304" pitchFamily="18" charset="0"/>
                          <a:cs typeface="Times New Roman" panose="02020603050405020304" pitchFamily="18" charset="0"/>
                        </a:rPr>
                        <a:t>2</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mn-MN" sz="1800">
                          <a:effectLst/>
                          <a:latin typeface="Times New Roman" panose="02020603050405020304" pitchFamily="18" charset="0"/>
                          <a:cs typeface="Times New Roman" panose="02020603050405020304" pitchFamily="18" charset="0"/>
                        </a:rPr>
                        <a:t>Барилгын ажил</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chemeClr val="tx1"/>
                          </a:solidFill>
                          <a:effectLst/>
                          <a:latin typeface="Times New Roman" panose="02020603050405020304" pitchFamily="18" charset="0"/>
                          <a:cs typeface="Times New Roman" panose="02020603050405020304" pitchFamily="18" charset="0"/>
                        </a:rPr>
                        <a:t>2970</a:t>
                      </a:r>
                    </a:p>
                  </a:txBody>
                  <a:tcPr marL="7620" marR="7620" marT="7620" marB="0" anchor="b"/>
                </a:tc>
                <a:extLst>
                  <a:ext uri="{0D108BD9-81ED-4DB2-BD59-A6C34878D82A}">
                    <a16:rowId xmlns:a16="http://schemas.microsoft.com/office/drawing/2014/main" val="1011836925"/>
                  </a:ext>
                </a:extLst>
              </a:tr>
              <a:tr h="172085">
                <a:tc>
                  <a:txBody>
                    <a:bodyPr/>
                    <a:lstStyle/>
                    <a:p>
                      <a:pPr algn="ctr">
                        <a:lnSpc>
                          <a:spcPct val="107000"/>
                        </a:lnSpc>
                        <a:spcAft>
                          <a:spcPts val="0"/>
                        </a:spcAft>
                      </a:pPr>
                      <a:r>
                        <a:rPr lang="mn-MN" sz="1800" dirty="0">
                          <a:effectLst/>
                          <a:latin typeface="Times New Roman" panose="02020603050405020304" pitchFamily="18" charset="0"/>
                          <a:cs typeface="Times New Roman" panose="02020603050405020304" pitchFamily="18" charset="0"/>
                        </a:rPr>
                        <a:t>3</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mn-MN" sz="1800" dirty="0">
                          <a:effectLst/>
                          <a:latin typeface="Times New Roman" panose="02020603050405020304" pitchFamily="18" charset="0"/>
                          <a:cs typeface="Times New Roman" panose="02020603050405020304" pitchFamily="18" charset="0"/>
                        </a:rPr>
                        <a:t>Түлш дамжуулах систем</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chemeClr val="tx1"/>
                          </a:solidFill>
                          <a:effectLst/>
                          <a:latin typeface="Times New Roman" panose="02020603050405020304" pitchFamily="18" charset="0"/>
                          <a:cs typeface="Times New Roman" panose="02020603050405020304" pitchFamily="18" charset="0"/>
                        </a:rPr>
                        <a:t>179.30</a:t>
                      </a:r>
                    </a:p>
                  </a:txBody>
                  <a:tcPr marL="7620" marR="7620" marT="7620" marB="0" anchor="b"/>
                </a:tc>
                <a:extLst>
                  <a:ext uri="{0D108BD9-81ED-4DB2-BD59-A6C34878D82A}">
                    <a16:rowId xmlns:a16="http://schemas.microsoft.com/office/drawing/2014/main" val="2282885348"/>
                  </a:ext>
                </a:extLst>
              </a:tr>
              <a:tr h="172085">
                <a:tc>
                  <a:txBody>
                    <a:bodyPr/>
                    <a:lstStyle/>
                    <a:p>
                      <a:pPr algn="ctr">
                        <a:lnSpc>
                          <a:spcPct val="107000"/>
                        </a:lnSpc>
                        <a:spcAft>
                          <a:spcPts val="0"/>
                        </a:spcAft>
                      </a:pPr>
                      <a:r>
                        <a:rPr lang="mn-MN" sz="1800" dirty="0">
                          <a:effectLst/>
                          <a:latin typeface="Times New Roman" panose="02020603050405020304" pitchFamily="18" charset="0"/>
                          <a:cs typeface="Times New Roman" panose="02020603050405020304" pitchFamily="18" charset="0"/>
                        </a:rPr>
                        <a:t>4</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indent="0" algn="l" defTabSz="914400" rtl="0" eaLnBrk="1" fontAlgn="auto" latinLnBrk="0" hangingPunct="1">
                        <a:lnSpc>
                          <a:spcPct val="107000"/>
                        </a:lnSpc>
                        <a:spcBef>
                          <a:spcPts val="0"/>
                        </a:spcBef>
                        <a:spcAft>
                          <a:spcPts val="0"/>
                        </a:spcAft>
                        <a:buClrTx/>
                        <a:buSzTx/>
                        <a:buFontTx/>
                        <a:buNone/>
                        <a:tabLst/>
                        <a:defRPr/>
                      </a:pPr>
                      <a:r>
                        <a:rPr lang="mn-MN" sz="1800" dirty="0">
                          <a:effectLst/>
                          <a:latin typeface="Times New Roman" panose="02020603050405020304" pitchFamily="18" charset="0"/>
                          <a:ea typeface="Calibri" panose="020F0502020204030204" pitchFamily="34" charset="0"/>
                          <a:cs typeface="Times New Roman" panose="02020603050405020304" pitchFamily="18" charset="0"/>
                        </a:rPr>
                        <a:t>Үнсэн сан байгуулах</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chemeClr val="tx1"/>
                          </a:solidFill>
                          <a:effectLst/>
                          <a:latin typeface="Times New Roman" panose="02020603050405020304" pitchFamily="18" charset="0"/>
                          <a:cs typeface="Times New Roman" panose="02020603050405020304" pitchFamily="18" charset="0"/>
                        </a:rPr>
                        <a:t>6000.00</a:t>
                      </a:r>
                    </a:p>
                  </a:txBody>
                  <a:tcPr marL="7620" marR="7620" marT="7620" marB="0" anchor="b"/>
                </a:tc>
                <a:extLst>
                  <a:ext uri="{0D108BD9-81ED-4DB2-BD59-A6C34878D82A}">
                    <a16:rowId xmlns:a16="http://schemas.microsoft.com/office/drawing/2014/main" val="907251096"/>
                  </a:ext>
                </a:extLst>
              </a:tr>
              <a:tr h="172085">
                <a:tc>
                  <a:txBody>
                    <a:bodyPr/>
                    <a:lstStyle/>
                    <a:p>
                      <a:pPr algn="ctr">
                        <a:lnSpc>
                          <a:spcPct val="107000"/>
                        </a:lnSpc>
                        <a:spcAft>
                          <a:spcPts val="0"/>
                        </a:spcAft>
                      </a:pPr>
                      <a:r>
                        <a:rPr lang="mn-MN" sz="1800" dirty="0">
                          <a:effectLst/>
                          <a:latin typeface="Times New Roman" panose="02020603050405020304" pitchFamily="18" charset="0"/>
                          <a:cs typeface="Times New Roman" panose="02020603050405020304" pitchFamily="18" charset="0"/>
                        </a:rPr>
                        <a:t>5</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mn-MN" sz="1800" dirty="0">
                          <a:effectLst/>
                          <a:latin typeface="Times New Roman" panose="02020603050405020304" pitchFamily="18" charset="0"/>
                          <a:ea typeface="Calibri" panose="020F0502020204030204" pitchFamily="34" charset="0"/>
                          <a:cs typeface="Times New Roman" panose="02020603050405020304" pitchFamily="18" charset="0"/>
                        </a:rPr>
                        <a:t>Цахилгааны дэд станцын өргөтгөл</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dirty="0">
                          <a:solidFill>
                            <a:schemeClr val="tx1"/>
                          </a:solidFill>
                          <a:effectLst/>
                          <a:latin typeface="Times New Roman" panose="02020603050405020304" pitchFamily="18" charset="0"/>
                          <a:cs typeface="Times New Roman" panose="02020603050405020304" pitchFamily="18" charset="0"/>
                        </a:rPr>
                        <a:t>880.00</a:t>
                      </a:r>
                    </a:p>
                  </a:txBody>
                  <a:tcPr marL="7620" marR="7620" marT="7620" marB="0" anchor="b"/>
                </a:tc>
                <a:extLst>
                  <a:ext uri="{0D108BD9-81ED-4DB2-BD59-A6C34878D82A}">
                    <a16:rowId xmlns:a16="http://schemas.microsoft.com/office/drawing/2014/main" val="1183157206"/>
                  </a:ext>
                </a:extLst>
              </a:tr>
              <a:tr h="170815">
                <a:tc>
                  <a:txBody>
                    <a:bodyPr/>
                    <a:lstStyle/>
                    <a:p>
                      <a:pPr algn="ctr">
                        <a:lnSpc>
                          <a:spcPct val="107000"/>
                        </a:lnSpc>
                        <a:spcAft>
                          <a:spcPts val="0"/>
                        </a:spcAft>
                      </a:pPr>
                      <a:r>
                        <a:rPr lang="mn-MN" sz="1800" dirty="0">
                          <a:effectLst/>
                          <a:latin typeface="Times New Roman" panose="02020603050405020304" pitchFamily="18" charset="0"/>
                          <a:ea typeface="+mn-ea"/>
                          <a:cs typeface="Times New Roman" panose="02020603050405020304" pitchFamily="18" charset="0"/>
                        </a:rPr>
                        <a:t>6</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mn-MN" sz="1800" dirty="0">
                          <a:effectLst/>
                          <a:latin typeface="Times New Roman" panose="02020603050405020304" pitchFamily="18" charset="0"/>
                          <a:cs typeface="Times New Roman" panose="02020603050405020304" pitchFamily="18" charset="0"/>
                        </a:rPr>
                        <a:t>Угсарч суурилуулах зардал</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chemeClr val="tx1"/>
                          </a:solidFill>
                          <a:effectLst/>
                          <a:latin typeface="Times New Roman" panose="02020603050405020304" pitchFamily="18" charset="0"/>
                          <a:cs typeface="Times New Roman" panose="02020603050405020304" pitchFamily="18" charset="0"/>
                        </a:rPr>
                        <a:t>14724.06</a:t>
                      </a:r>
                    </a:p>
                  </a:txBody>
                  <a:tcPr marL="7620" marR="7620" marT="7620" marB="0" anchor="b"/>
                </a:tc>
                <a:extLst>
                  <a:ext uri="{0D108BD9-81ED-4DB2-BD59-A6C34878D82A}">
                    <a16:rowId xmlns:a16="http://schemas.microsoft.com/office/drawing/2014/main" val="1099142498"/>
                  </a:ext>
                </a:extLst>
              </a:tr>
              <a:tr h="170815">
                <a:tc>
                  <a:txBody>
                    <a:bodyPr/>
                    <a:lstStyle/>
                    <a:p>
                      <a:pPr algn="ctr">
                        <a:lnSpc>
                          <a:spcPct val="107000"/>
                        </a:lnSpc>
                        <a:spcAft>
                          <a:spcPts val="0"/>
                        </a:spcAft>
                      </a:pPr>
                      <a:r>
                        <a:rPr lang="en-US" sz="1800" dirty="0">
                          <a:effectLst/>
                          <a:latin typeface="Times New Roman" panose="02020603050405020304" pitchFamily="18" charset="0"/>
                          <a:ea typeface="+mn-ea"/>
                          <a:cs typeface="Times New Roman" panose="02020603050405020304" pitchFamily="18" charset="0"/>
                        </a:rPr>
                        <a:t>7</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mn-MN" sz="1800" b="1" cap="all">
                          <a:effectLst/>
                          <a:latin typeface="Times New Roman" panose="02020603050405020304" pitchFamily="18" charset="0"/>
                          <a:cs typeface="Times New Roman" panose="02020603050405020304" pitchFamily="18" charset="0"/>
                        </a:rPr>
                        <a:t>Нийт хөрөнгө оруулалтын зардал</a:t>
                      </a:r>
                      <a:endParaRPr lang="en-US" sz="18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fontAlgn="b"/>
                      <a:r>
                        <a:rPr lang="en-US" sz="1800" b="1" i="0" u="none" strike="noStrike" dirty="0">
                          <a:solidFill>
                            <a:schemeClr val="tx1"/>
                          </a:solidFill>
                          <a:effectLst/>
                          <a:latin typeface="Times New Roman" panose="02020603050405020304" pitchFamily="18" charset="0"/>
                          <a:cs typeface="Times New Roman" panose="02020603050405020304" pitchFamily="18" charset="0"/>
                        </a:rPr>
                        <a:t>66642.79</a:t>
                      </a:r>
                    </a:p>
                  </a:txBody>
                  <a:tcPr marL="7620" marR="7620" marT="7620" marB="0" anchor="b"/>
                </a:tc>
                <a:extLst>
                  <a:ext uri="{0D108BD9-81ED-4DB2-BD59-A6C34878D82A}">
                    <a16:rowId xmlns:a16="http://schemas.microsoft.com/office/drawing/2014/main" val="1303723315"/>
                  </a:ext>
                </a:extLst>
              </a:tr>
            </a:tbl>
          </a:graphicData>
        </a:graphic>
      </p:graphicFrame>
      <p:sp>
        <p:nvSpPr>
          <p:cNvPr id="8" name="Rectangle 7"/>
          <p:cNvSpPr/>
          <p:nvPr/>
        </p:nvSpPr>
        <p:spPr>
          <a:xfrm>
            <a:off x="4268965" y="4281136"/>
            <a:ext cx="3274358" cy="369332"/>
          </a:xfrm>
          <a:prstGeom prst="rect">
            <a:avLst/>
          </a:prstGeom>
        </p:spPr>
        <p:txBody>
          <a:bodyPr wrap="none">
            <a:spAutoFit/>
          </a:bodyPr>
          <a:lstStyle/>
          <a:p>
            <a:pPr algn="ctr">
              <a:spcAft>
                <a:spcPts val="0"/>
              </a:spcAft>
            </a:pPr>
            <a:r>
              <a:rPr lang="mn-MN" dirty="0">
                <a:latin typeface="Times New Roman" panose="02020603050405020304" pitchFamily="18" charset="0"/>
                <a:ea typeface="Calibri" panose="020F0502020204030204" pitchFamily="34" charset="0"/>
                <a:cs typeface="Mongolian Baiti" panose="03000500000000000000" pitchFamily="66" charset="0"/>
              </a:rPr>
              <a:t>Тооцоонд ашигласан өгөгдлүүд</a:t>
            </a:r>
            <a:endParaRPr lang="en-US" sz="1200" i="1" dirty="0">
              <a:effectLst/>
              <a:latin typeface="Arial" panose="020B0604020202020204" pitchFamily="34" charset="0"/>
              <a:ea typeface="Calibri" panose="020F0502020204030204" pitchFamily="34" charset="0"/>
              <a:cs typeface="Mongolian Baiti" panose="03000500000000000000" pitchFamily="66" charset="0"/>
            </a:endParaRPr>
          </a:p>
        </p:txBody>
      </p:sp>
      <p:graphicFrame>
        <p:nvGraphicFramePr>
          <p:cNvPr id="9" name="Table 8"/>
          <p:cNvGraphicFramePr>
            <a:graphicFrameLocks noGrp="1"/>
          </p:cNvGraphicFramePr>
          <p:nvPr>
            <p:extLst>
              <p:ext uri="{D42A27DB-BD31-4B8C-83A1-F6EECF244321}">
                <p14:modId xmlns:p14="http://schemas.microsoft.com/office/powerpoint/2010/main" val="765038482"/>
              </p:ext>
            </p:extLst>
          </p:nvPr>
        </p:nvGraphicFramePr>
        <p:xfrm>
          <a:off x="1639374" y="4723083"/>
          <a:ext cx="8533541" cy="1459992"/>
        </p:xfrm>
        <a:graphic>
          <a:graphicData uri="http://schemas.openxmlformats.org/drawingml/2006/table">
            <a:tbl>
              <a:tblPr firstRow="1" firstCol="1" bandRow="1">
                <a:tableStyleId>{5C22544A-7EE6-4342-B048-85BDC9FD1C3A}</a:tableStyleId>
              </a:tblPr>
              <a:tblGrid>
                <a:gridCol w="648919">
                  <a:extLst>
                    <a:ext uri="{9D8B030D-6E8A-4147-A177-3AD203B41FA5}">
                      <a16:colId xmlns:a16="http://schemas.microsoft.com/office/drawing/2014/main" val="2384747974"/>
                    </a:ext>
                  </a:extLst>
                </a:gridCol>
                <a:gridCol w="4709592">
                  <a:extLst>
                    <a:ext uri="{9D8B030D-6E8A-4147-A177-3AD203B41FA5}">
                      <a16:colId xmlns:a16="http://schemas.microsoft.com/office/drawing/2014/main" val="3342656254"/>
                    </a:ext>
                  </a:extLst>
                </a:gridCol>
                <a:gridCol w="1775442">
                  <a:extLst>
                    <a:ext uri="{9D8B030D-6E8A-4147-A177-3AD203B41FA5}">
                      <a16:colId xmlns:a16="http://schemas.microsoft.com/office/drawing/2014/main" val="836995733"/>
                    </a:ext>
                  </a:extLst>
                </a:gridCol>
                <a:gridCol w="1399588">
                  <a:extLst>
                    <a:ext uri="{9D8B030D-6E8A-4147-A177-3AD203B41FA5}">
                      <a16:colId xmlns:a16="http://schemas.microsoft.com/office/drawing/2014/main" val="1249911835"/>
                    </a:ext>
                  </a:extLst>
                </a:gridCol>
              </a:tblGrid>
              <a:tr h="176530">
                <a:tc>
                  <a:txBody>
                    <a:bodyPr/>
                    <a:lstStyle/>
                    <a:p>
                      <a:pPr algn="ctr">
                        <a:lnSpc>
                          <a:spcPct val="107000"/>
                        </a:lnSpc>
                        <a:spcAft>
                          <a:spcPts val="0"/>
                        </a:spcAft>
                      </a:pPr>
                      <a:r>
                        <a:rPr lang="mn-MN" sz="1600" dirty="0">
                          <a:effectLst/>
                          <a:latin typeface="Times New Roman" panose="02020603050405020304" pitchFamily="18" charset="0"/>
                          <a:cs typeface="Times New Roman" panose="02020603050405020304" pitchFamily="18" charset="0"/>
                        </a:rPr>
                        <a:t>Д/д</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600" dirty="0">
                          <a:effectLst/>
                          <a:latin typeface="Times New Roman" panose="02020603050405020304" pitchFamily="18" charset="0"/>
                          <a:cs typeface="Times New Roman" panose="02020603050405020304" pitchFamily="18" charset="0"/>
                        </a:rPr>
                        <a:t>Үзүүлэлт</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Хэмжих нэгж</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Утга</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312943531"/>
                  </a:ext>
                </a:extLst>
              </a:tr>
              <a:tr h="170180">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Станцын ашиглалтын хугацаа</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жи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2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3281372913"/>
                  </a:ext>
                </a:extLst>
              </a:tr>
              <a:tr h="170180">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mn-MN" sz="1600" dirty="0">
                          <a:effectLst/>
                          <a:latin typeface="Times New Roman" panose="02020603050405020304" pitchFamily="18" charset="0"/>
                          <a:cs typeface="Times New Roman" panose="02020603050405020304" pitchFamily="18" charset="0"/>
                        </a:rPr>
                        <a:t>Шинээр</a:t>
                      </a:r>
                      <a:r>
                        <a:rPr lang="mn-MN" sz="1600" baseline="0" dirty="0">
                          <a:effectLst/>
                          <a:latin typeface="Times New Roman" panose="02020603050405020304" pitchFamily="18" charset="0"/>
                          <a:cs typeface="Times New Roman" panose="02020603050405020304" pitchFamily="18" charset="0"/>
                        </a:rPr>
                        <a:t> нэмэгдэх а</a:t>
                      </a:r>
                      <a:r>
                        <a:rPr lang="mn-MN" sz="1600" dirty="0">
                          <a:effectLst/>
                          <a:latin typeface="Times New Roman" panose="02020603050405020304" pitchFamily="18" charset="0"/>
                          <a:cs typeface="Times New Roman" panose="02020603050405020304" pitchFamily="18" charset="0"/>
                        </a:rPr>
                        <a:t>жилчдын тоо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хүн</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n-US" sz="1600" dirty="0">
                          <a:effectLst/>
                          <a:latin typeface="Times New Roman" panose="02020603050405020304" pitchFamily="18" charset="0"/>
                          <a:cs typeface="Times New Roman" panose="02020603050405020304" pitchFamily="18" charset="0"/>
                        </a:rPr>
                        <a:t>30</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803395633"/>
                  </a:ext>
                </a:extLst>
              </a:tr>
              <a:tr h="170180">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mn-MN" sz="1600" dirty="0">
                          <a:effectLst/>
                          <a:latin typeface="Times New Roman" panose="02020603050405020304" pitchFamily="18" charset="0"/>
                          <a:cs typeface="Times New Roman" panose="02020603050405020304" pitchFamily="18" charset="0"/>
                        </a:rPr>
                        <a:t>Цалин (Амгалан ДС-ын дундаж цалин)</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мянган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650.0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2564428458"/>
                  </a:ext>
                </a:extLst>
              </a:tr>
              <a:tr h="170180">
                <a:tc>
                  <a:txBody>
                    <a:bodyPr/>
                    <a:lstStyle/>
                    <a:p>
                      <a:pPr algn="ctr">
                        <a:lnSpc>
                          <a:spcPct val="107000"/>
                        </a:lnSpc>
                        <a:spcAft>
                          <a:spcPts val="0"/>
                        </a:spcAft>
                      </a:pPr>
                      <a:r>
                        <a:rPr lang="mn-MN" sz="1600" dirty="0">
                          <a:effectLst/>
                          <a:latin typeface="Times New Roman" panose="02020603050405020304" pitchFamily="18" charset="0"/>
                          <a:cs typeface="Times New Roman" panose="02020603050405020304" pitchFamily="18" charset="0"/>
                        </a:rPr>
                        <a:t>4</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mn-MN" sz="1600" dirty="0">
                          <a:effectLst/>
                          <a:latin typeface="Times New Roman" panose="02020603050405020304" pitchFamily="18" charset="0"/>
                          <a:cs typeface="Times New Roman" panose="02020603050405020304" pitchFamily="18" charset="0"/>
                        </a:rPr>
                        <a:t>Нийгмийн даатгалын шимтгэл</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dirty="0">
                          <a:effectLst/>
                          <a:latin typeface="Times New Roman" panose="02020603050405020304" pitchFamily="18" charset="0"/>
                          <a:cs typeface="Times New Roman" panose="02020603050405020304" pitchFamily="18" charset="0"/>
                        </a:rPr>
                        <a:t>%</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dirty="0">
                          <a:effectLst/>
                          <a:latin typeface="Times New Roman" panose="02020603050405020304" pitchFamily="18" charset="0"/>
                          <a:cs typeface="Times New Roman" panose="02020603050405020304" pitchFamily="18" charset="0"/>
                        </a:rPr>
                        <a:t>26</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484776236"/>
                  </a:ext>
                </a:extLst>
              </a:tr>
              <a:tr h="170180">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Нүүрсний дундаж үнэ</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dirty="0">
                          <a:effectLst/>
                          <a:latin typeface="Times New Roman" panose="02020603050405020304" pitchFamily="18" charset="0"/>
                          <a:cs typeface="Times New Roman" panose="02020603050405020304" pitchFamily="18" charset="0"/>
                        </a:rPr>
                        <a:t>36891.25</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900022191"/>
                  </a:ext>
                </a:extLst>
              </a:tr>
            </a:tbl>
          </a:graphicData>
        </a:graphic>
      </p:graphicFrame>
    </p:spTree>
    <p:extLst>
      <p:ext uri="{BB962C8B-B14F-4D97-AF65-F5344CB8AC3E}">
        <p14:creationId xmlns:p14="http://schemas.microsoft.com/office/powerpoint/2010/main" val="13937634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4" name="Rectangle 3"/>
          <p:cNvSpPr/>
          <p:nvPr/>
        </p:nvSpPr>
        <p:spPr>
          <a:xfrm>
            <a:off x="1517515" y="196762"/>
            <a:ext cx="9893030"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Т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mn-MN" sz="2000" b="1" dirty="0">
                <a:solidFill>
                  <a:srgbClr val="002060"/>
                </a:solidFill>
                <a:latin typeface="Times New Roman" panose="02020603050405020304" pitchFamily="18" charset="0"/>
                <a:cs typeface="Times New Roman" panose="02020603050405020304" pitchFamily="18" charset="0"/>
              </a:rPr>
              <a:t>ТӨСЛИЙН ХӨРӨНГӨ ОРУУЛАЛТ ЭДИЙН ЗАСГИЙН ШИНЖИЛГЭЭ, ТӨСӨЛ ХЭРЭГЖҮҮЛЭХ ҮЙЛ ЯВЦ, ХҮНИЙ НӨӨЦИЙН БОДЛОГО</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
        <p:nvSpPr>
          <p:cNvPr id="6" name="Rectangle 5"/>
          <p:cNvSpPr/>
          <p:nvPr/>
        </p:nvSpPr>
        <p:spPr>
          <a:xfrm>
            <a:off x="3831264" y="1062365"/>
            <a:ext cx="4792338" cy="388696"/>
          </a:xfrm>
          <a:prstGeom prst="rect">
            <a:avLst/>
          </a:prstGeom>
        </p:spPr>
        <p:txBody>
          <a:bodyPr wrap="none">
            <a:spAutoFit/>
          </a:bodyPr>
          <a:lstStyle/>
          <a:p>
            <a:pPr algn="ctr">
              <a:lnSpc>
                <a:spcPct val="107000"/>
              </a:lnSpc>
              <a:spcAft>
                <a:spcPts val="0"/>
              </a:spcAft>
            </a:pPr>
            <a:r>
              <a:rPr lang="mn-MN" dirty="0">
                <a:latin typeface="Times New Roman" panose="02020603050405020304" pitchFamily="18" charset="0"/>
                <a:ea typeface="Calibri" panose="020F0502020204030204" pitchFamily="34" charset="0"/>
                <a:cs typeface="Mongolian Baiti" panose="03000500000000000000" pitchFamily="66" charset="0"/>
              </a:rPr>
              <a:t>Дулаан ү</a:t>
            </a:r>
            <a:r>
              <a:rPr lang="en-US" dirty="0" err="1">
                <a:latin typeface="Times New Roman" panose="02020603050405020304" pitchFamily="18" charset="0"/>
                <a:ea typeface="Calibri" panose="020F0502020204030204" pitchFamily="34" charset="0"/>
                <a:cs typeface="Mongolian Baiti" panose="03000500000000000000" pitchFamily="66" charset="0"/>
              </a:rPr>
              <a:t>йлдвэрлэ</a:t>
            </a:r>
            <a:r>
              <a:rPr lang="mn-MN" dirty="0">
                <a:latin typeface="Times New Roman" panose="02020603050405020304" pitchFamily="18" charset="0"/>
                <a:ea typeface="Calibri" panose="020F0502020204030204" pitchFamily="34" charset="0"/>
                <a:cs typeface="Mongolian Baiti" panose="03000500000000000000" pitchFamily="66" charset="0"/>
              </a:rPr>
              <a:t>х</a:t>
            </a:r>
            <a:r>
              <a:rPr lang="en-US" dirty="0">
                <a:latin typeface="Times New Roman" panose="02020603050405020304" pitchFamily="18" charset="0"/>
                <a:ea typeface="Calibri" panose="020F0502020204030204" pitchFamily="34" charset="0"/>
                <a:cs typeface="Mongolian Baiti" panose="03000500000000000000" pitchFamily="66" charset="0"/>
              </a:rPr>
              <a:t> </a:t>
            </a:r>
            <a:r>
              <a:rPr lang="en-US" dirty="0" err="1">
                <a:latin typeface="Times New Roman" panose="02020603050405020304" pitchFamily="18" charset="0"/>
                <a:ea typeface="Calibri" panose="020F0502020204030204" pitchFamily="34" charset="0"/>
                <a:cs typeface="Mongolian Baiti" panose="03000500000000000000" pitchFamily="66" charset="0"/>
              </a:rPr>
              <a:t>зардлын</a:t>
            </a:r>
            <a:r>
              <a:rPr lang="en-US" dirty="0">
                <a:latin typeface="Times New Roman" panose="02020603050405020304" pitchFamily="18" charset="0"/>
                <a:ea typeface="Calibri" panose="020F0502020204030204" pitchFamily="34" charset="0"/>
                <a:cs typeface="Mongolian Baiti" panose="03000500000000000000" pitchFamily="66" charset="0"/>
              </a:rPr>
              <a:t> </a:t>
            </a:r>
            <a:r>
              <a:rPr lang="en-US" dirty="0" err="1">
                <a:latin typeface="Times New Roman" panose="02020603050405020304" pitchFamily="18" charset="0"/>
                <a:ea typeface="Calibri" panose="020F0502020204030204" pitchFamily="34" charset="0"/>
                <a:cs typeface="Mongolian Baiti" panose="03000500000000000000" pitchFamily="66" charset="0"/>
              </a:rPr>
              <a:t>тооцоо</a:t>
            </a:r>
            <a:r>
              <a:rPr lang="mn-MN" dirty="0">
                <a:latin typeface="Times New Roman" panose="02020603050405020304" pitchFamily="18" charset="0"/>
                <a:ea typeface="Calibri" panose="020F0502020204030204" pitchFamily="34" charset="0"/>
                <a:cs typeface="Mongolian Baiti" panose="03000500000000000000" pitchFamily="66" charset="0"/>
              </a:rPr>
              <a:t> </a:t>
            </a:r>
            <a:r>
              <a:rPr lang="en-US" dirty="0">
                <a:latin typeface="Times New Roman" panose="02020603050405020304" pitchFamily="18" charset="0"/>
                <a:ea typeface="Calibri" panose="020F0502020204030204" pitchFamily="34" charset="0"/>
                <a:cs typeface="Mongolian Baiti" panose="03000500000000000000" pitchFamily="66" charset="0"/>
              </a:rPr>
              <a:t>(</a:t>
            </a:r>
            <a:r>
              <a:rPr lang="mn-MN" dirty="0">
                <a:latin typeface="Times New Roman" panose="02020603050405020304" pitchFamily="18" charset="0"/>
                <a:ea typeface="Calibri" panose="020F0502020204030204" pitchFamily="34" charset="0"/>
                <a:cs typeface="Mongolian Baiti" panose="03000500000000000000" pitchFamily="66" charset="0"/>
              </a:rPr>
              <a:t>Багануур</a:t>
            </a:r>
            <a:r>
              <a:rPr lang="en-US" dirty="0">
                <a:latin typeface="Times New Roman" panose="02020603050405020304" pitchFamily="18" charset="0"/>
                <a:ea typeface="Calibri" panose="020F0502020204030204" pitchFamily="34" charset="0"/>
                <a:cs typeface="Mongolian Baiti" panose="03000500000000000000" pitchFamily="66" charset="0"/>
              </a:rPr>
              <a:t>)</a:t>
            </a:r>
            <a:endParaRPr lang="en-US" dirty="0">
              <a:latin typeface="Calibri" panose="020F0502020204030204" pitchFamily="34" charset="0"/>
              <a:ea typeface="Calibri" panose="020F0502020204030204" pitchFamily="34" charset="0"/>
              <a:cs typeface="Mongolian Baiti" panose="03000500000000000000" pitchFamily="66" charset="0"/>
            </a:endParaRPr>
          </a:p>
        </p:txBody>
      </p:sp>
      <p:graphicFrame>
        <p:nvGraphicFramePr>
          <p:cNvPr id="7" name="Table 6"/>
          <p:cNvGraphicFramePr>
            <a:graphicFrameLocks noGrp="1"/>
          </p:cNvGraphicFramePr>
          <p:nvPr/>
        </p:nvGraphicFramePr>
        <p:xfrm>
          <a:off x="856773" y="1516445"/>
          <a:ext cx="10497132" cy="4268026"/>
        </p:xfrm>
        <a:graphic>
          <a:graphicData uri="http://schemas.openxmlformats.org/drawingml/2006/table">
            <a:tbl>
              <a:tblPr firstRow="1" firstCol="1" bandRow="1">
                <a:tableStyleId>{5C22544A-7EE6-4342-B048-85BDC9FD1C3A}</a:tableStyleId>
              </a:tblPr>
              <a:tblGrid>
                <a:gridCol w="787942">
                  <a:extLst>
                    <a:ext uri="{9D8B030D-6E8A-4147-A177-3AD203B41FA5}">
                      <a16:colId xmlns:a16="http://schemas.microsoft.com/office/drawing/2014/main" val="116673403"/>
                    </a:ext>
                  </a:extLst>
                </a:gridCol>
                <a:gridCol w="3316391">
                  <a:extLst>
                    <a:ext uri="{9D8B030D-6E8A-4147-A177-3AD203B41FA5}">
                      <a16:colId xmlns:a16="http://schemas.microsoft.com/office/drawing/2014/main" val="1908054505"/>
                    </a:ext>
                  </a:extLst>
                </a:gridCol>
                <a:gridCol w="1118681">
                  <a:extLst>
                    <a:ext uri="{9D8B030D-6E8A-4147-A177-3AD203B41FA5}">
                      <a16:colId xmlns:a16="http://schemas.microsoft.com/office/drawing/2014/main" val="44787187"/>
                    </a:ext>
                  </a:extLst>
                </a:gridCol>
                <a:gridCol w="1760707">
                  <a:extLst>
                    <a:ext uri="{9D8B030D-6E8A-4147-A177-3AD203B41FA5}">
                      <a16:colId xmlns:a16="http://schemas.microsoft.com/office/drawing/2014/main" val="1279881809"/>
                    </a:ext>
                  </a:extLst>
                </a:gridCol>
                <a:gridCol w="1420238">
                  <a:extLst>
                    <a:ext uri="{9D8B030D-6E8A-4147-A177-3AD203B41FA5}">
                      <a16:colId xmlns:a16="http://schemas.microsoft.com/office/drawing/2014/main" val="77606705"/>
                    </a:ext>
                  </a:extLst>
                </a:gridCol>
                <a:gridCol w="2093173">
                  <a:extLst>
                    <a:ext uri="{9D8B030D-6E8A-4147-A177-3AD203B41FA5}">
                      <a16:colId xmlns:a16="http://schemas.microsoft.com/office/drawing/2014/main" val="658141166"/>
                    </a:ext>
                  </a:extLst>
                </a:gridCol>
              </a:tblGrid>
              <a:tr h="153670">
                <a:tc rowSpan="2">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Д/д</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rowSpan="2">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Үзүүлэл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rowSpan="2">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Хэмжих нэгж</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Шинээр өргөтгөх хүчин ча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Одоо байгаа хүчин ча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Өргөтгөсний дараах хүчин ча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71797896"/>
                  </a:ext>
                </a:extLst>
              </a:tr>
              <a:tr h="153670">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16МВ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348МВ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464МВ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68309060"/>
                  </a:ext>
                </a:extLst>
              </a:tr>
              <a:tr h="19367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Түгээх дулаан</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 Гк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390440</a:t>
                      </a:r>
                    </a:p>
                  </a:txBody>
                  <a:tcPr marL="7620" marR="7620" marT="7620" marB="0" anchor="ctr"/>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726200</a:t>
                      </a:r>
                    </a:p>
                  </a:txBody>
                  <a:tcPr marL="7620" marR="7620" marT="7620" marB="0" anchor="ctr"/>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ctr"/>
                </a:tc>
                <a:extLst>
                  <a:ext uri="{0D108BD9-81ED-4DB2-BD59-A6C34878D82A}">
                    <a16:rowId xmlns:a16="http://schemas.microsoft.com/office/drawing/2014/main" val="788362085"/>
                  </a:ext>
                </a:extLst>
              </a:tr>
              <a:tr h="18224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Зарцуулах түлшний хэмжээ</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тн</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164571.16</a:t>
                      </a:r>
                    </a:p>
                  </a:txBody>
                  <a:tcPr marL="7620" marR="7620" marT="7620" marB="0" anchor="ctr"/>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223000.00</a:t>
                      </a:r>
                    </a:p>
                  </a:txBody>
                  <a:tcPr marL="7620" marR="7620" marT="7620" marB="0" anchor="ctr"/>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387571.16</a:t>
                      </a:r>
                    </a:p>
                  </a:txBody>
                  <a:tcPr marL="7620" marR="7620" marT="7620" marB="0" anchor="ctr"/>
                </a:tc>
                <a:extLst>
                  <a:ext uri="{0D108BD9-81ED-4DB2-BD59-A6C34878D82A}">
                    <a16:rowId xmlns:a16="http://schemas.microsoft.com/office/drawing/2014/main" val="729870649"/>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Түлшний үнэ</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37637.60</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36891.25</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37637.60</a:t>
                      </a:r>
                    </a:p>
                  </a:txBody>
                  <a:tcPr marL="7620" marR="7620" marT="7620" marB="0" anchor="b"/>
                </a:tc>
                <a:extLst>
                  <a:ext uri="{0D108BD9-81ED-4DB2-BD59-A6C34878D82A}">
                    <a16:rowId xmlns:a16="http://schemas.microsoft.com/office/drawing/2014/main" val="2540581115"/>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Түлшний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6194.06</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9747.00</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5941.06</a:t>
                      </a:r>
                    </a:p>
                  </a:txBody>
                  <a:tcPr marL="7620" marR="7620" marT="7620" marB="0" anchor="b"/>
                </a:tc>
                <a:extLst>
                  <a:ext uri="{0D108BD9-81ED-4DB2-BD59-A6C34878D82A}">
                    <a16:rowId xmlns:a16="http://schemas.microsoft.com/office/drawing/2014/main" val="1986803957"/>
                  </a:ext>
                </a:extLst>
              </a:tr>
              <a:tr h="199390">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Цалингийн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94.00</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3682.80</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4276.80</a:t>
                      </a:r>
                    </a:p>
                  </a:txBody>
                  <a:tcPr marL="7620" marR="7620" marT="7620" marB="0" anchor="b"/>
                </a:tc>
                <a:extLst>
                  <a:ext uri="{0D108BD9-81ED-4DB2-BD59-A6C34878D82A}">
                    <a16:rowId xmlns:a16="http://schemas.microsoft.com/office/drawing/2014/main" val="2603765972"/>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НДШ</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54.44</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957.53</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111.97</a:t>
                      </a:r>
                    </a:p>
                  </a:txBody>
                  <a:tcPr marL="7620" marR="7620" marT="7620" marB="0" anchor="b"/>
                </a:tc>
                <a:extLst>
                  <a:ext uri="{0D108BD9-81ED-4DB2-BD59-A6C34878D82A}">
                    <a16:rowId xmlns:a16="http://schemas.microsoft.com/office/drawing/2014/main" val="1898878040"/>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Нийт цалингийн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748.44</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4640.33</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388.77</a:t>
                      </a:r>
                    </a:p>
                  </a:txBody>
                  <a:tcPr marL="7620" marR="7620" marT="7620" marB="0" anchor="b"/>
                </a:tc>
                <a:extLst>
                  <a:ext uri="{0D108BD9-81ED-4DB2-BD59-A6C34878D82A}">
                    <a16:rowId xmlns:a16="http://schemas.microsoft.com/office/drawing/2014/main" val="3437367003"/>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Элэгдлийн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2665.71</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7400.44</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0066.15</a:t>
                      </a:r>
                    </a:p>
                  </a:txBody>
                  <a:tcPr marL="7620" marR="7620" marT="7620" marB="0" anchor="b"/>
                </a:tc>
                <a:extLst>
                  <a:ext uri="{0D108BD9-81ED-4DB2-BD59-A6C34878D82A}">
                    <a16:rowId xmlns:a16="http://schemas.microsoft.com/office/drawing/2014/main" val="469784226"/>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Цахилгааны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493.28</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4479.83</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973.11</a:t>
                      </a:r>
                    </a:p>
                  </a:txBody>
                  <a:tcPr marL="7620" marR="7620" marT="7620" marB="0" anchor="b"/>
                </a:tc>
                <a:extLst>
                  <a:ext uri="{0D108BD9-81ED-4DB2-BD59-A6C34878D82A}">
                    <a16:rowId xmlns:a16="http://schemas.microsoft.com/office/drawing/2014/main" val="3932898884"/>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Дизель түлшний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23.51</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70.54</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94.05</a:t>
                      </a:r>
                    </a:p>
                  </a:txBody>
                  <a:tcPr marL="7620" marR="7620" marT="7620" marB="0" anchor="b"/>
                </a:tc>
                <a:extLst>
                  <a:ext uri="{0D108BD9-81ED-4DB2-BD59-A6C34878D82A}">
                    <a16:rowId xmlns:a16="http://schemas.microsoft.com/office/drawing/2014/main" val="3656826582"/>
                  </a:ext>
                </a:extLst>
              </a:tr>
              <a:tr h="119380">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Усны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9.12</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7.35</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76.47</a:t>
                      </a:r>
                    </a:p>
                  </a:txBody>
                  <a:tcPr marL="7620" marR="7620" marT="7620" marB="0" anchor="b"/>
                </a:tc>
                <a:extLst>
                  <a:ext uri="{0D108BD9-81ED-4DB2-BD59-A6C34878D82A}">
                    <a16:rowId xmlns:a16="http://schemas.microsoft.com/office/drawing/2014/main" val="149994582"/>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Бусад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57.21</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319.77</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876.98</a:t>
                      </a:r>
                    </a:p>
                  </a:txBody>
                  <a:tcPr marL="7620" marR="7620" marT="7620" marB="0" anchor="b"/>
                </a:tc>
                <a:extLst>
                  <a:ext uri="{0D108BD9-81ED-4DB2-BD59-A6C34878D82A}">
                    <a16:rowId xmlns:a16="http://schemas.microsoft.com/office/drawing/2014/main" val="4028308508"/>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Нийт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1701.33</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27715.26</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39416.58</a:t>
                      </a:r>
                    </a:p>
                  </a:txBody>
                  <a:tcPr marL="7620" marR="7620" marT="7620" marB="0" anchor="b"/>
                </a:tc>
                <a:extLst>
                  <a:ext uri="{0D108BD9-81ED-4DB2-BD59-A6C34878D82A}">
                    <a16:rowId xmlns:a16="http://schemas.microsoft.com/office/drawing/2014/main" val="1419681263"/>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b="1" dirty="0">
                          <a:effectLst/>
                          <a:latin typeface="Times New Roman" panose="02020603050405020304" pitchFamily="18" charset="0"/>
                          <a:cs typeface="Times New Roman" panose="02020603050405020304" pitchFamily="18" charset="0"/>
                        </a:rPr>
                        <a:t>Нэгж дулааны өртөг</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b="1" dirty="0">
                          <a:effectLst/>
                          <a:latin typeface="Times New Roman" panose="02020603050405020304" pitchFamily="18" charset="0"/>
                          <a:cs typeface="Times New Roman" panose="02020603050405020304" pitchFamily="18" charset="0"/>
                        </a:rPr>
                        <a:t>₮/Гкал</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1" i="0" u="none" strike="noStrike">
                          <a:solidFill>
                            <a:srgbClr val="000000"/>
                          </a:solidFill>
                          <a:effectLst/>
                          <a:latin typeface="Times New Roman" panose="02020603050405020304" pitchFamily="18" charset="0"/>
                          <a:cs typeface="Times New Roman" panose="02020603050405020304" pitchFamily="18" charset="0"/>
                        </a:rPr>
                        <a:t>29969.59</a:t>
                      </a:r>
                    </a:p>
                  </a:txBody>
                  <a:tcPr marL="7620" marR="7620" marT="7620" marB="0" anchor="b"/>
                </a:tc>
                <a:tc>
                  <a:txBody>
                    <a:bodyPr/>
                    <a:lstStyle/>
                    <a:p>
                      <a:pPr algn="r" fontAlgn="b"/>
                      <a:r>
                        <a:rPr lang="en-US" sz="1600" b="1" i="0" u="none" strike="noStrike">
                          <a:solidFill>
                            <a:srgbClr val="000000"/>
                          </a:solidFill>
                          <a:effectLst/>
                          <a:latin typeface="Times New Roman" panose="02020603050405020304" pitchFamily="18" charset="0"/>
                          <a:cs typeface="Times New Roman" panose="02020603050405020304" pitchFamily="18" charset="0"/>
                        </a:rPr>
                        <a:t>38164.77</a:t>
                      </a:r>
                    </a:p>
                  </a:txBody>
                  <a:tcPr marL="7620" marR="7620" marT="7620" marB="0" anchor="b"/>
                </a:tc>
                <a:tc>
                  <a:txBody>
                    <a:bodyPr/>
                    <a:lstStyle/>
                    <a:p>
                      <a:pPr algn="r" fontAlgn="b"/>
                      <a:r>
                        <a:rPr lang="en-US" sz="1600" b="1" i="0" u="none" strike="noStrike" dirty="0">
                          <a:solidFill>
                            <a:srgbClr val="000000"/>
                          </a:solidFill>
                          <a:effectLst/>
                          <a:latin typeface="Times New Roman" panose="02020603050405020304" pitchFamily="18" charset="0"/>
                          <a:cs typeface="Times New Roman" panose="02020603050405020304" pitchFamily="18" charset="0"/>
                        </a:rPr>
                        <a:t>35299.28</a:t>
                      </a:r>
                    </a:p>
                  </a:txBody>
                  <a:tcPr marL="7620" marR="7620" marT="7620" marB="0" anchor="b"/>
                </a:tc>
                <a:extLst>
                  <a:ext uri="{0D108BD9-81ED-4DB2-BD59-A6C34878D82A}">
                    <a16:rowId xmlns:a16="http://schemas.microsoft.com/office/drawing/2014/main" val="719548491"/>
                  </a:ext>
                </a:extLst>
              </a:tr>
            </a:tbl>
          </a:graphicData>
        </a:graphic>
      </p:graphicFrame>
      <p:sp>
        <p:nvSpPr>
          <p:cNvPr id="8" name="Rectangle 7"/>
          <p:cNvSpPr/>
          <p:nvPr/>
        </p:nvSpPr>
        <p:spPr>
          <a:xfrm>
            <a:off x="293944" y="6017502"/>
            <a:ext cx="11566187" cy="729430"/>
          </a:xfrm>
          <a:prstGeom prst="rect">
            <a:avLst/>
          </a:prstGeom>
        </p:spPr>
        <p:txBody>
          <a:bodyPr wrap="square">
            <a:spAutoFit/>
          </a:bodyPr>
          <a:lstStyle/>
          <a:p>
            <a:pPr indent="171450" algn="just">
              <a:lnSpc>
                <a:spcPct val="115000"/>
              </a:lnSpc>
              <a:spcBef>
                <a:spcPts val="600"/>
              </a:spcBef>
              <a:spcAft>
                <a:spcPts val="0"/>
              </a:spcAft>
            </a:pPr>
            <a:r>
              <a:rPr lang="mn-MN" dirty="0">
                <a:latin typeface="Times New Roman" panose="02020603050405020304" pitchFamily="18" charset="0"/>
                <a:ea typeface="Times New Roman" panose="02020603050405020304" pitchFamily="18" charset="0"/>
              </a:rPr>
              <a:t>Станцыг 116 МВт-аар өргөтгөж Багануурын нүүрс ашиглах үед бүтээгдэхүүний өөрийн өртөг 35299.28 ₮</a:t>
            </a:r>
            <a:r>
              <a:rPr lang="en-US" dirty="0">
                <a:latin typeface="Times New Roman" panose="02020603050405020304" pitchFamily="18" charset="0"/>
                <a:ea typeface="Times New Roman" panose="02020603050405020304" pitchFamily="18" charset="0"/>
              </a:rPr>
              <a:t>/</a:t>
            </a:r>
            <a:r>
              <a:rPr lang="mn-MN" dirty="0">
                <a:latin typeface="Times New Roman" panose="02020603050405020304" pitchFamily="18" charset="0"/>
                <a:ea typeface="Times New Roman" panose="02020603050405020304" pitchFamily="18" charset="0"/>
              </a:rPr>
              <a:t>Гкал болж 2865.</a:t>
            </a:r>
            <a:r>
              <a:rPr lang="en-US" dirty="0">
                <a:latin typeface="Times New Roman" panose="02020603050405020304" pitchFamily="18" charset="0"/>
                <a:ea typeface="Times New Roman" panose="02020603050405020304" pitchFamily="18" charset="0"/>
              </a:rPr>
              <a:t>4</a:t>
            </a:r>
            <a:r>
              <a:rPr lang="mn-MN" dirty="0">
                <a:latin typeface="Times New Roman" panose="02020603050405020304" pitchFamily="18" charset="0"/>
                <a:ea typeface="Times New Roman" panose="02020603050405020304" pitchFamily="18" charset="0"/>
              </a:rPr>
              <a:t>9 ₮</a:t>
            </a:r>
            <a:r>
              <a:rPr lang="en-US" dirty="0">
                <a:latin typeface="Times New Roman" panose="02020603050405020304" pitchFamily="18" charset="0"/>
                <a:ea typeface="Times New Roman" panose="02020603050405020304" pitchFamily="18" charset="0"/>
              </a:rPr>
              <a:t>/</a:t>
            </a:r>
            <a:r>
              <a:rPr lang="mn-MN" dirty="0">
                <a:latin typeface="Times New Roman" panose="02020603050405020304" pitchFamily="18" charset="0"/>
                <a:ea typeface="Times New Roman" panose="02020603050405020304" pitchFamily="18" charset="0"/>
              </a:rPr>
              <a:t>Гкал-аар буурч байна.</a:t>
            </a:r>
            <a:endParaRPr lang="en-US"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8315074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4" name="Rectangle 3"/>
          <p:cNvSpPr/>
          <p:nvPr/>
        </p:nvSpPr>
        <p:spPr>
          <a:xfrm>
            <a:off x="1517515" y="196762"/>
            <a:ext cx="9893030"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Т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mn-MN" sz="2000" b="1" dirty="0">
                <a:solidFill>
                  <a:srgbClr val="002060"/>
                </a:solidFill>
                <a:latin typeface="Times New Roman" panose="02020603050405020304" pitchFamily="18" charset="0"/>
                <a:cs typeface="Times New Roman" panose="02020603050405020304" pitchFamily="18" charset="0"/>
              </a:rPr>
              <a:t>ТӨСЛИЙН ХӨРӨНГӨ ОРУУЛАЛТ ЭДИЙН ЗАСГИЙН ШИНЖИЛГЭЭ, ТӨСӨЛ ХЭРЭГЖҮҮЛЭХ ҮЙЛ ЯВЦ, ХҮНИЙ НӨӨЦИЙН БОДЛОГО</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
        <p:nvSpPr>
          <p:cNvPr id="5" name="Rectangle 4"/>
          <p:cNvSpPr/>
          <p:nvPr/>
        </p:nvSpPr>
        <p:spPr>
          <a:xfrm>
            <a:off x="3828568" y="1062365"/>
            <a:ext cx="4797725" cy="388696"/>
          </a:xfrm>
          <a:prstGeom prst="rect">
            <a:avLst/>
          </a:prstGeom>
        </p:spPr>
        <p:txBody>
          <a:bodyPr wrap="none">
            <a:spAutoFit/>
          </a:bodyPr>
          <a:lstStyle/>
          <a:p>
            <a:pPr algn="ctr">
              <a:lnSpc>
                <a:spcPct val="107000"/>
              </a:lnSpc>
              <a:spcAft>
                <a:spcPts val="0"/>
              </a:spcAft>
            </a:pPr>
            <a:r>
              <a:rPr lang="en-US" dirty="0" err="1">
                <a:latin typeface="Times New Roman" panose="02020603050405020304" pitchFamily="18" charset="0"/>
                <a:ea typeface="Calibri" panose="020F0502020204030204" pitchFamily="34" charset="0"/>
                <a:cs typeface="Mongolian Baiti" panose="03000500000000000000" pitchFamily="66" charset="0"/>
              </a:rPr>
              <a:t>Үйлдвэрлэлийн</a:t>
            </a:r>
            <a:r>
              <a:rPr lang="en-US" dirty="0">
                <a:latin typeface="Times New Roman" panose="02020603050405020304" pitchFamily="18" charset="0"/>
                <a:ea typeface="Calibri" panose="020F0502020204030204" pitchFamily="34" charset="0"/>
                <a:cs typeface="Mongolian Baiti" panose="03000500000000000000" pitchFamily="66" charset="0"/>
              </a:rPr>
              <a:t> </a:t>
            </a:r>
            <a:r>
              <a:rPr lang="en-US" dirty="0" err="1">
                <a:latin typeface="Times New Roman" panose="02020603050405020304" pitchFamily="18" charset="0"/>
                <a:ea typeface="Calibri" panose="020F0502020204030204" pitchFamily="34" charset="0"/>
                <a:cs typeface="Mongolian Baiti" panose="03000500000000000000" pitchFamily="66" charset="0"/>
              </a:rPr>
              <a:t>зардлын</a:t>
            </a:r>
            <a:r>
              <a:rPr lang="en-US" dirty="0">
                <a:latin typeface="Times New Roman" panose="02020603050405020304" pitchFamily="18" charset="0"/>
                <a:ea typeface="Calibri" panose="020F0502020204030204" pitchFamily="34" charset="0"/>
                <a:cs typeface="Mongolian Baiti" panose="03000500000000000000" pitchFamily="66" charset="0"/>
              </a:rPr>
              <a:t> </a:t>
            </a:r>
            <a:r>
              <a:rPr lang="en-US" dirty="0" err="1">
                <a:latin typeface="Times New Roman" panose="02020603050405020304" pitchFamily="18" charset="0"/>
                <a:ea typeface="Calibri" panose="020F0502020204030204" pitchFamily="34" charset="0"/>
                <a:cs typeface="Mongolian Baiti" panose="03000500000000000000" pitchFamily="66" charset="0"/>
              </a:rPr>
              <a:t>тооцоо</a:t>
            </a:r>
            <a:r>
              <a:rPr lang="mn-MN" dirty="0">
                <a:latin typeface="Times New Roman" panose="02020603050405020304" pitchFamily="18" charset="0"/>
                <a:ea typeface="Calibri" panose="020F0502020204030204" pitchFamily="34" charset="0"/>
                <a:cs typeface="Mongolian Baiti" panose="03000500000000000000" pitchFamily="66" charset="0"/>
              </a:rPr>
              <a:t> </a:t>
            </a:r>
            <a:r>
              <a:rPr lang="en-US" dirty="0">
                <a:latin typeface="Times New Roman" panose="02020603050405020304" pitchFamily="18" charset="0"/>
                <a:ea typeface="Calibri" panose="020F0502020204030204" pitchFamily="34" charset="0"/>
                <a:cs typeface="Mongolian Baiti" panose="03000500000000000000" pitchFamily="66" charset="0"/>
              </a:rPr>
              <a:t>(</a:t>
            </a:r>
            <a:r>
              <a:rPr lang="mn-MN" dirty="0">
                <a:latin typeface="Times New Roman" panose="02020603050405020304" pitchFamily="18" charset="0"/>
                <a:ea typeface="Calibri" panose="020F0502020204030204" pitchFamily="34" charset="0"/>
                <a:cs typeface="Mongolian Baiti" panose="03000500000000000000" pitchFamily="66" charset="0"/>
              </a:rPr>
              <a:t>Шивээ-Овоо</a:t>
            </a:r>
            <a:r>
              <a:rPr lang="en-US" dirty="0">
                <a:latin typeface="Times New Roman" panose="02020603050405020304" pitchFamily="18" charset="0"/>
                <a:ea typeface="Calibri" panose="020F0502020204030204" pitchFamily="34" charset="0"/>
                <a:cs typeface="Mongolian Baiti" panose="03000500000000000000" pitchFamily="66" charset="0"/>
              </a:rPr>
              <a:t>)</a:t>
            </a:r>
            <a:endParaRPr lang="en-US" dirty="0">
              <a:latin typeface="Calibri" panose="020F0502020204030204" pitchFamily="34" charset="0"/>
              <a:ea typeface="Calibri" panose="020F0502020204030204" pitchFamily="34" charset="0"/>
              <a:cs typeface="Mongolian Baiti" panose="03000500000000000000" pitchFamily="66" charset="0"/>
            </a:endParaRPr>
          </a:p>
        </p:txBody>
      </p:sp>
      <p:graphicFrame>
        <p:nvGraphicFramePr>
          <p:cNvPr id="6" name="Table 5"/>
          <p:cNvGraphicFramePr>
            <a:graphicFrameLocks noGrp="1"/>
          </p:cNvGraphicFramePr>
          <p:nvPr/>
        </p:nvGraphicFramePr>
        <p:xfrm>
          <a:off x="848820" y="1451061"/>
          <a:ext cx="10396353" cy="4519486"/>
        </p:xfrm>
        <a:graphic>
          <a:graphicData uri="http://schemas.openxmlformats.org/drawingml/2006/table">
            <a:tbl>
              <a:tblPr firstRow="1" firstCol="1" bandRow="1">
                <a:tableStyleId>{5C22544A-7EE6-4342-B048-85BDC9FD1C3A}</a:tableStyleId>
              </a:tblPr>
              <a:tblGrid>
                <a:gridCol w="888514">
                  <a:extLst>
                    <a:ext uri="{9D8B030D-6E8A-4147-A177-3AD203B41FA5}">
                      <a16:colId xmlns:a16="http://schemas.microsoft.com/office/drawing/2014/main" val="3667468179"/>
                    </a:ext>
                  </a:extLst>
                </a:gridCol>
                <a:gridCol w="2922215">
                  <a:extLst>
                    <a:ext uri="{9D8B030D-6E8A-4147-A177-3AD203B41FA5}">
                      <a16:colId xmlns:a16="http://schemas.microsoft.com/office/drawing/2014/main" val="4263342055"/>
                    </a:ext>
                  </a:extLst>
                </a:gridCol>
                <a:gridCol w="1118681">
                  <a:extLst>
                    <a:ext uri="{9D8B030D-6E8A-4147-A177-3AD203B41FA5}">
                      <a16:colId xmlns:a16="http://schemas.microsoft.com/office/drawing/2014/main" val="79433459"/>
                    </a:ext>
                  </a:extLst>
                </a:gridCol>
                <a:gridCol w="1828800">
                  <a:extLst>
                    <a:ext uri="{9D8B030D-6E8A-4147-A177-3AD203B41FA5}">
                      <a16:colId xmlns:a16="http://schemas.microsoft.com/office/drawing/2014/main" val="1621797267"/>
                    </a:ext>
                  </a:extLst>
                </a:gridCol>
                <a:gridCol w="1663430">
                  <a:extLst>
                    <a:ext uri="{9D8B030D-6E8A-4147-A177-3AD203B41FA5}">
                      <a16:colId xmlns:a16="http://schemas.microsoft.com/office/drawing/2014/main" val="1187373707"/>
                    </a:ext>
                  </a:extLst>
                </a:gridCol>
                <a:gridCol w="1974713">
                  <a:extLst>
                    <a:ext uri="{9D8B030D-6E8A-4147-A177-3AD203B41FA5}">
                      <a16:colId xmlns:a16="http://schemas.microsoft.com/office/drawing/2014/main" val="2075416605"/>
                    </a:ext>
                  </a:extLst>
                </a:gridCol>
              </a:tblGrid>
              <a:tr h="153670">
                <a:tc rowSpan="2">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Д/д</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rowSpan="2">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Үзүүлэл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rowSpan="2">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Хэмжих нэгж</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Шинээр өргөтгөх хүчин ча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Одоо байгаа хүчин ча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Өргөтгөсний дараах хүчин ча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15006305"/>
                  </a:ext>
                </a:extLst>
              </a:tr>
              <a:tr h="153670">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16МВ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348МВ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464МВ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264968395"/>
                  </a:ext>
                </a:extLst>
              </a:tr>
              <a:tr h="19367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Түгээх дулаан</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 Гк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390440</a:t>
                      </a:r>
                    </a:p>
                  </a:txBody>
                  <a:tcPr marL="7620" marR="7620" marT="7620" marB="0" anchor="ctr"/>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726200</a:t>
                      </a:r>
                    </a:p>
                  </a:txBody>
                  <a:tcPr marL="7620" marR="7620" marT="7620" marB="0" anchor="ctr"/>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ctr"/>
                </a:tc>
                <a:extLst>
                  <a:ext uri="{0D108BD9-81ED-4DB2-BD59-A6C34878D82A}">
                    <a16:rowId xmlns:a16="http://schemas.microsoft.com/office/drawing/2014/main" val="3345753792"/>
                  </a:ext>
                </a:extLst>
              </a:tr>
              <a:tr h="18224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Зарцуулах түлшний хэмжээ</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тн</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197548.47</a:t>
                      </a:r>
                    </a:p>
                  </a:txBody>
                  <a:tcPr marL="7620" marR="7620" marT="7620" marB="0" anchor="ctr"/>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223000.00</a:t>
                      </a:r>
                    </a:p>
                  </a:txBody>
                  <a:tcPr marL="7620" marR="7620" marT="7620" marB="0" anchor="ctr"/>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420548.47</a:t>
                      </a:r>
                    </a:p>
                  </a:txBody>
                  <a:tcPr marL="7620" marR="7620" marT="7620" marB="0" anchor="ctr"/>
                </a:tc>
                <a:extLst>
                  <a:ext uri="{0D108BD9-81ED-4DB2-BD59-A6C34878D82A}">
                    <a16:rowId xmlns:a16="http://schemas.microsoft.com/office/drawing/2014/main" val="3284608275"/>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Түлшний үнэ</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37365.00</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36891.25</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37365.00</a:t>
                      </a:r>
                    </a:p>
                  </a:txBody>
                  <a:tcPr marL="7620" marR="7620" marT="7620" marB="0" anchor="b"/>
                </a:tc>
                <a:extLst>
                  <a:ext uri="{0D108BD9-81ED-4DB2-BD59-A6C34878D82A}">
                    <a16:rowId xmlns:a16="http://schemas.microsoft.com/office/drawing/2014/main" val="4093656171"/>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Түлшний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7381.40</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9747.00</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7128.40</a:t>
                      </a:r>
                    </a:p>
                  </a:txBody>
                  <a:tcPr marL="7620" marR="7620" marT="7620" marB="0" anchor="b"/>
                </a:tc>
                <a:extLst>
                  <a:ext uri="{0D108BD9-81ED-4DB2-BD59-A6C34878D82A}">
                    <a16:rowId xmlns:a16="http://schemas.microsoft.com/office/drawing/2014/main" val="2445053215"/>
                  </a:ext>
                </a:extLst>
              </a:tr>
              <a:tr h="199390">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Цалингийн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94.00</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3682.80</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4276.80</a:t>
                      </a:r>
                    </a:p>
                  </a:txBody>
                  <a:tcPr marL="7620" marR="7620" marT="7620" marB="0" anchor="b"/>
                </a:tc>
                <a:extLst>
                  <a:ext uri="{0D108BD9-81ED-4DB2-BD59-A6C34878D82A}">
                    <a16:rowId xmlns:a16="http://schemas.microsoft.com/office/drawing/2014/main" val="1834435647"/>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НДШ</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54.44</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957.53</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111.97</a:t>
                      </a:r>
                    </a:p>
                  </a:txBody>
                  <a:tcPr marL="7620" marR="7620" marT="7620" marB="0" anchor="b"/>
                </a:tc>
                <a:extLst>
                  <a:ext uri="{0D108BD9-81ED-4DB2-BD59-A6C34878D82A}">
                    <a16:rowId xmlns:a16="http://schemas.microsoft.com/office/drawing/2014/main" val="468736879"/>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Нийт цалингийн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748.44</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4640.33</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388.77</a:t>
                      </a:r>
                    </a:p>
                  </a:txBody>
                  <a:tcPr marL="7620" marR="7620" marT="7620" marB="0" anchor="b"/>
                </a:tc>
                <a:extLst>
                  <a:ext uri="{0D108BD9-81ED-4DB2-BD59-A6C34878D82A}">
                    <a16:rowId xmlns:a16="http://schemas.microsoft.com/office/drawing/2014/main" val="934165539"/>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Элэгдлийн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2665.71</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7400.44</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0066.15</a:t>
                      </a:r>
                    </a:p>
                  </a:txBody>
                  <a:tcPr marL="7620" marR="7620" marT="7620" marB="0" anchor="b"/>
                </a:tc>
                <a:extLst>
                  <a:ext uri="{0D108BD9-81ED-4DB2-BD59-A6C34878D82A}">
                    <a16:rowId xmlns:a16="http://schemas.microsoft.com/office/drawing/2014/main" val="2128840347"/>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Цахилгааны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493.28</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4479.83</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973.11</a:t>
                      </a:r>
                    </a:p>
                  </a:txBody>
                  <a:tcPr marL="7620" marR="7620" marT="7620" marB="0" anchor="b"/>
                </a:tc>
                <a:extLst>
                  <a:ext uri="{0D108BD9-81ED-4DB2-BD59-A6C34878D82A}">
                    <a16:rowId xmlns:a16="http://schemas.microsoft.com/office/drawing/2014/main" val="3883395148"/>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Шохойн чулууны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229.89</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229.89</a:t>
                      </a:r>
                    </a:p>
                  </a:txBody>
                  <a:tcPr marL="7620" marR="7620" marT="7620" marB="0" anchor="b"/>
                </a:tc>
                <a:extLst>
                  <a:ext uri="{0D108BD9-81ED-4DB2-BD59-A6C34878D82A}">
                    <a16:rowId xmlns:a16="http://schemas.microsoft.com/office/drawing/2014/main" val="1592210646"/>
                  </a:ext>
                </a:extLst>
              </a:tr>
              <a:tr h="119380">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Дизель түлшний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23.51</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70.54</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94.05</a:t>
                      </a:r>
                    </a:p>
                  </a:txBody>
                  <a:tcPr marL="7620" marR="7620" marT="7620" marB="0" anchor="b"/>
                </a:tc>
                <a:extLst>
                  <a:ext uri="{0D108BD9-81ED-4DB2-BD59-A6C34878D82A}">
                    <a16:rowId xmlns:a16="http://schemas.microsoft.com/office/drawing/2014/main" val="1549639341"/>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Усны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9.12</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7.35</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76.47</a:t>
                      </a:r>
                    </a:p>
                  </a:txBody>
                  <a:tcPr marL="7620" marR="7620" marT="7620" marB="0" anchor="b"/>
                </a:tc>
                <a:extLst>
                  <a:ext uri="{0D108BD9-81ED-4DB2-BD59-A6C34878D82A}">
                    <a16:rowId xmlns:a16="http://schemas.microsoft.com/office/drawing/2014/main" val="3969131744"/>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Бусад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616.57</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319.77</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947.84</a:t>
                      </a:r>
                    </a:p>
                  </a:txBody>
                  <a:tcPr marL="7620" marR="7620" marT="7620" marB="0" anchor="b"/>
                </a:tc>
                <a:extLst>
                  <a:ext uri="{0D108BD9-81ED-4DB2-BD59-A6C34878D82A}">
                    <a16:rowId xmlns:a16="http://schemas.microsoft.com/office/drawing/2014/main" val="2452840456"/>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Нийт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3177.92</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27715.26</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40904.67</a:t>
                      </a:r>
                    </a:p>
                  </a:txBody>
                  <a:tcPr marL="7620" marR="7620" marT="7620" marB="0" anchor="b"/>
                </a:tc>
                <a:extLst>
                  <a:ext uri="{0D108BD9-81ED-4DB2-BD59-A6C34878D82A}">
                    <a16:rowId xmlns:a16="http://schemas.microsoft.com/office/drawing/2014/main" val="1725642250"/>
                  </a:ext>
                </a:extLst>
              </a:tr>
              <a:tr h="154305">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b="1" dirty="0">
                          <a:effectLst/>
                          <a:latin typeface="Times New Roman" panose="02020603050405020304" pitchFamily="18" charset="0"/>
                          <a:cs typeface="Times New Roman" panose="02020603050405020304" pitchFamily="18" charset="0"/>
                        </a:rPr>
                        <a:t>Нэгж дулааны өртөг</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b="1" dirty="0">
                          <a:effectLst/>
                          <a:latin typeface="Times New Roman" panose="02020603050405020304" pitchFamily="18" charset="0"/>
                          <a:cs typeface="Times New Roman" panose="02020603050405020304" pitchFamily="18" charset="0"/>
                        </a:rPr>
                        <a:t>₮/Гкал</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1" i="0" u="none" strike="noStrike">
                          <a:solidFill>
                            <a:srgbClr val="000000"/>
                          </a:solidFill>
                          <a:effectLst/>
                          <a:latin typeface="Times New Roman" panose="02020603050405020304" pitchFamily="18" charset="0"/>
                          <a:cs typeface="Times New Roman" panose="02020603050405020304" pitchFamily="18" charset="0"/>
                        </a:rPr>
                        <a:t>33751.45</a:t>
                      </a:r>
                    </a:p>
                  </a:txBody>
                  <a:tcPr marL="7620" marR="7620" marT="7620" marB="0" anchor="b"/>
                </a:tc>
                <a:tc>
                  <a:txBody>
                    <a:bodyPr/>
                    <a:lstStyle/>
                    <a:p>
                      <a:pPr algn="r" fontAlgn="b"/>
                      <a:r>
                        <a:rPr lang="en-US" sz="1600" b="1" i="0" u="none" strike="noStrike">
                          <a:solidFill>
                            <a:srgbClr val="000000"/>
                          </a:solidFill>
                          <a:effectLst/>
                          <a:latin typeface="Times New Roman" panose="02020603050405020304" pitchFamily="18" charset="0"/>
                          <a:cs typeface="Times New Roman" panose="02020603050405020304" pitchFamily="18" charset="0"/>
                        </a:rPr>
                        <a:t>38164.77</a:t>
                      </a:r>
                    </a:p>
                  </a:txBody>
                  <a:tcPr marL="7620" marR="7620" marT="7620" marB="0" anchor="b"/>
                </a:tc>
                <a:tc>
                  <a:txBody>
                    <a:bodyPr/>
                    <a:lstStyle/>
                    <a:p>
                      <a:pPr algn="r" fontAlgn="b"/>
                      <a:r>
                        <a:rPr lang="en-US" sz="1600" b="1" i="0" u="none" strike="noStrike" dirty="0">
                          <a:solidFill>
                            <a:srgbClr val="000000"/>
                          </a:solidFill>
                          <a:effectLst/>
                          <a:latin typeface="Times New Roman" panose="02020603050405020304" pitchFamily="18" charset="0"/>
                          <a:cs typeface="Times New Roman" panose="02020603050405020304" pitchFamily="18" charset="0"/>
                        </a:rPr>
                        <a:t>36631.92</a:t>
                      </a:r>
                    </a:p>
                  </a:txBody>
                  <a:tcPr marL="7620" marR="7620" marT="7620" marB="0" anchor="b"/>
                </a:tc>
                <a:extLst>
                  <a:ext uri="{0D108BD9-81ED-4DB2-BD59-A6C34878D82A}">
                    <a16:rowId xmlns:a16="http://schemas.microsoft.com/office/drawing/2014/main" val="4009577336"/>
                  </a:ext>
                </a:extLst>
              </a:tr>
            </a:tbl>
          </a:graphicData>
        </a:graphic>
      </p:graphicFrame>
      <p:sp>
        <p:nvSpPr>
          <p:cNvPr id="7" name="Rectangle 6"/>
          <p:cNvSpPr/>
          <p:nvPr/>
        </p:nvSpPr>
        <p:spPr>
          <a:xfrm>
            <a:off x="463297" y="6171637"/>
            <a:ext cx="11491997" cy="729430"/>
          </a:xfrm>
          <a:prstGeom prst="rect">
            <a:avLst/>
          </a:prstGeom>
        </p:spPr>
        <p:txBody>
          <a:bodyPr wrap="square">
            <a:spAutoFit/>
          </a:bodyPr>
          <a:lstStyle/>
          <a:p>
            <a:pPr indent="171450" algn="just">
              <a:lnSpc>
                <a:spcPct val="115000"/>
              </a:lnSpc>
              <a:spcBef>
                <a:spcPts val="600"/>
              </a:spcBef>
              <a:spcAft>
                <a:spcPts val="0"/>
              </a:spcAft>
            </a:pPr>
            <a:r>
              <a:rPr lang="mn-MN" dirty="0">
                <a:latin typeface="Times New Roman" panose="02020603050405020304" pitchFamily="18" charset="0"/>
                <a:ea typeface="Times New Roman" panose="02020603050405020304" pitchFamily="18" charset="0"/>
              </a:rPr>
              <a:t>Станцыг 116МВт-аар өргөтгөж Шивээ-Овоогийн нүүрс ашиглах үед бүтээгдэхүүний өөрийн өртөг 3</a:t>
            </a:r>
            <a:r>
              <a:rPr lang="en-US" dirty="0">
                <a:latin typeface="Times New Roman" panose="02020603050405020304" pitchFamily="18" charset="0"/>
                <a:ea typeface="Times New Roman" panose="02020603050405020304" pitchFamily="18" charset="0"/>
              </a:rPr>
              <a:t>663</a:t>
            </a:r>
            <a:r>
              <a:rPr lang="mn-MN" dirty="0">
                <a:latin typeface="Times New Roman" panose="02020603050405020304" pitchFamily="18" charset="0"/>
                <a:ea typeface="Times New Roman" panose="02020603050405020304" pitchFamily="18" charset="0"/>
              </a:rPr>
              <a:t>1.9</a:t>
            </a:r>
            <a:r>
              <a:rPr lang="en-US" dirty="0">
                <a:latin typeface="Times New Roman" panose="02020603050405020304" pitchFamily="18" charset="0"/>
                <a:ea typeface="Times New Roman" panose="02020603050405020304" pitchFamily="18" charset="0"/>
              </a:rPr>
              <a:t>2</a:t>
            </a:r>
            <a:r>
              <a:rPr lang="mn-MN" dirty="0">
                <a:latin typeface="Times New Roman" panose="02020603050405020304" pitchFamily="18" charset="0"/>
                <a:ea typeface="Times New Roman" panose="02020603050405020304" pitchFamily="18" charset="0"/>
              </a:rPr>
              <a:t> ₮</a:t>
            </a:r>
            <a:r>
              <a:rPr lang="en-US" dirty="0">
                <a:latin typeface="Times New Roman" panose="02020603050405020304" pitchFamily="18" charset="0"/>
                <a:ea typeface="Times New Roman" panose="02020603050405020304" pitchFamily="18" charset="0"/>
              </a:rPr>
              <a:t>/</a:t>
            </a:r>
            <a:r>
              <a:rPr lang="mn-MN" dirty="0">
                <a:latin typeface="Times New Roman" panose="02020603050405020304" pitchFamily="18" charset="0"/>
                <a:ea typeface="Times New Roman" panose="02020603050405020304" pitchFamily="18" charset="0"/>
              </a:rPr>
              <a:t>Гкал болж </a:t>
            </a:r>
            <a:r>
              <a:rPr lang="en-US" dirty="0">
                <a:latin typeface="Times New Roman" panose="02020603050405020304" pitchFamily="18" charset="0"/>
                <a:ea typeface="Times New Roman" panose="02020603050405020304" pitchFamily="18" charset="0"/>
              </a:rPr>
              <a:t>1532</a:t>
            </a:r>
            <a:r>
              <a:rPr lang="mn-MN" dirty="0">
                <a:latin typeface="Times New Roman" panose="02020603050405020304" pitchFamily="18" charset="0"/>
                <a:ea typeface="Times New Roman" panose="02020603050405020304" pitchFamily="18" charset="0"/>
              </a:rPr>
              <a:t>.</a:t>
            </a:r>
            <a:r>
              <a:rPr lang="en-US" dirty="0">
                <a:latin typeface="Times New Roman" panose="02020603050405020304" pitchFamily="18" charset="0"/>
                <a:ea typeface="Times New Roman" panose="02020603050405020304" pitchFamily="18" charset="0"/>
              </a:rPr>
              <a:t>85</a:t>
            </a:r>
            <a:r>
              <a:rPr lang="mn-MN" dirty="0">
                <a:latin typeface="Times New Roman" panose="02020603050405020304" pitchFamily="18" charset="0"/>
                <a:ea typeface="Times New Roman" panose="02020603050405020304" pitchFamily="18" charset="0"/>
              </a:rPr>
              <a:t> ₮</a:t>
            </a:r>
            <a:r>
              <a:rPr lang="en-US" dirty="0">
                <a:latin typeface="Times New Roman" panose="02020603050405020304" pitchFamily="18" charset="0"/>
                <a:ea typeface="Times New Roman" panose="02020603050405020304" pitchFamily="18" charset="0"/>
              </a:rPr>
              <a:t>/</a:t>
            </a:r>
            <a:r>
              <a:rPr lang="mn-MN" dirty="0">
                <a:latin typeface="Times New Roman" panose="02020603050405020304" pitchFamily="18" charset="0"/>
                <a:ea typeface="Times New Roman" panose="02020603050405020304" pitchFamily="18" charset="0"/>
              </a:rPr>
              <a:t>Гкал-аар буурч байна.</a:t>
            </a:r>
            <a:endParaRPr lang="en-US"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9049476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4" name="Rectangle 3"/>
          <p:cNvSpPr/>
          <p:nvPr/>
        </p:nvSpPr>
        <p:spPr>
          <a:xfrm>
            <a:off x="1517515" y="196762"/>
            <a:ext cx="9893030"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Т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mn-MN" sz="2000" b="1" dirty="0">
                <a:solidFill>
                  <a:srgbClr val="002060"/>
                </a:solidFill>
                <a:latin typeface="Times New Roman" panose="02020603050405020304" pitchFamily="18" charset="0"/>
                <a:cs typeface="Times New Roman" panose="02020603050405020304" pitchFamily="18" charset="0"/>
              </a:rPr>
              <a:t>ТӨСЛИЙН ХӨРӨНГӨ ОРУУЛАЛТ ЭДИЙН ЗАСГИЙН ШИНЖИЛГЭЭ, ТӨСӨЛ ХЭРЭГЖҮҮЛЭХ ҮЙЛ ЯВЦ, ХҮНИЙ НӨӨЦИЙН БОДЛОГО</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
        <p:nvSpPr>
          <p:cNvPr id="5" name="Rectangle 4"/>
          <p:cNvSpPr/>
          <p:nvPr/>
        </p:nvSpPr>
        <p:spPr>
          <a:xfrm>
            <a:off x="3851012" y="1062365"/>
            <a:ext cx="4752840" cy="388696"/>
          </a:xfrm>
          <a:prstGeom prst="rect">
            <a:avLst/>
          </a:prstGeom>
        </p:spPr>
        <p:txBody>
          <a:bodyPr wrap="none">
            <a:spAutoFit/>
          </a:bodyPr>
          <a:lstStyle/>
          <a:p>
            <a:pPr algn="ctr">
              <a:lnSpc>
                <a:spcPct val="107000"/>
              </a:lnSpc>
              <a:spcAft>
                <a:spcPts val="0"/>
              </a:spcAft>
            </a:pPr>
            <a:r>
              <a:rPr lang="en-US" dirty="0" err="1">
                <a:latin typeface="Times New Roman" panose="02020603050405020304" pitchFamily="18" charset="0"/>
                <a:ea typeface="Calibri" panose="020F0502020204030204" pitchFamily="34" charset="0"/>
                <a:cs typeface="Mongolian Baiti" panose="03000500000000000000" pitchFamily="66" charset="0"/>
              </a:rPr>
              <a:t>Үйлдвэрлэлийн</a:t>
            </a:r>
            <a:r>
              <a:rPr lang="en-US" dirty="0">
                <a:latin typeface="Times New Roman" panose="02020603050405020304" pitchFamily="18" charset="0"/>
                <a:ea typeface="Calibri" panose="020F0502020204030204" pitchFamily="34" charset="0"/>
                <a:cs typeface="Mongolian Baiti" panose="03000500000000000000" pitchFamily="66" charset="0"/>
              </a:rPr>
              <a:t> </a:t>
            </a:r>
            <a:r>
              <a:rPr lang="en-US" dirty="0" err="1">
                <a:latin typeface="Times New Roman" panose="02020603050405020304" pitchFamily="18" charset="0"/>
                <a:ea typeface="Calibri" panose="020F0502020204030204" pitchFamily="34" charset="0"/>
                <a:cs typeface="Mongolian Baiti" panose="03000500000000000000" pitchFamily="66" charset="0"/>
              </a:rPr>
              <a:t>зардлын</a:t>
            </a:r>
            <a:r>
              <a:rPr lang="en-US" dirty="0">
                <a:latin typeface="Times New Roman" panose="02020603050405020304" pitchFamily="18" charset="0"/>
                <a:ea typeface="Calibri" panose="020F0502020204030204" pitchFamily="34" charset="0"/>
                <a:cs typeface="Mongolian Baiti" panose="03000500000000000000" pitchFamily="66" charset="0"/>
              </a:rPr>
              <a:t> </a:t>
            </a:r>
            <a:r>
              <a:rPr lang="en-US" dirty="0" err="1">
                <a:latin typeface="Times New Roman" panose="02020603050405020304" pitchFamily="18" charset="0"/>
                <a:ea typeface="Calibri" panose="020F0502020204030204" pitchFamily="34" charset="0"/>
                <a:cs typeface="Mongolian Baiti" panose="03000500000000000000" pitchFamily="66" charset="0"/>
              </a:rPr>
              <a:t>тооцоо</a:t>
            </a:r>
            <a:r>
              <a:rPr lang="mn-MN" dirty="0">
                <a:latin typeface="Times New Roman" panose="02020603050405020304" pitchFamily="18" charset="0"/>
                <a:ea typeface="Calibri" panose="020F0502020204030204" pitchFamily="34" charset="0"/>
                <a:cs typeface="Mongolian Baiti" panose="03000500000000000000" pitchFamily="66" charset="0"/>
              </a:rPr>
              <a:t> </a:t>
            </a:r>
            <a:r>
              <a:rPr lang="en-US" dirty="0">
                <a:latin typeface="Times New Roman" panose="02020603050405020304" pitchFamily="18" charset="0"/>
                <a:ea typeface="Calibri" panose="020F0502020204030204" pitchFamily="34" charset="0"/>
                <a:cs typeface="Mongolian Baiti" panose="03000500000000000000" pitchFamily="66" charset="0"/>
              </a:rPr>
              <a:t>(</a:t>
            </a:r>
            <a:r>
              <a:rPr lang="mn-MN" dirty="0">
                <a:latin typeface="Times New Roman" panose="02020603050405020304" pitchFamily="18" charset="0"/>
                <a:ea typeface="Calibri" panose="020F0502020204030204" pitchFamily="34" charset="0"/>
                <a:cs typeface="Mongolian Baiti" panose="03000500000000000000" pitchFamily="66" charset="0"/>
              </a:rPr>
              <a:t>Бөөрөлжүүт</a:t>
            </a:r>
            <a:r>
              <a:rPr lang="en-US" dirty="0">
                <a:latin typeface="Times New Roman" panose="02020603050405020304" pitchFamily="18" charset="0"/>
                <a:ea typeface="Calibri" panose="020F0502020204030204" pitchFamily="34" charset="0"/>
                <a:cs typeface="Mongolian Baiti" panose="03000500000000000000" pitchFamily="66" charset="0"/>
              </a:rPr>
              <a:t>)</a:t>
            </a:r>
            <a:endParaRPr lang="en-US" dirty="0">
              <a:latin typeface="Calibri" panose="020F0502020204030204" pitchFamily="34" charset="0"/>
              <a:ea typeface="Calibri" panose="020F0502020204030204" pitchFamily="34" charset="0"/>
              <a:cs typeface="Mongolian Baiti" panose="03000500000000000000" pitchFamily="66" charset="0"/>
            </a:endParaRPr>
          </a:p>
        </p:txBody>
      </p:sp>
      <p:graphicFrame>
        <p:nvGraphicFramePr>
          <p:cNvPr id="6" name="Table 5"/>
          <p:cNvGraphicFramePr>
            <a:graphicFrameLocks noGrp="1"/>
          </p:cNvGraphicFramePr>
          <p:nvPr/>
        </p:nvGraphicFramePr>
        <p:xfrm>
          <a:off x="786520" y="1516445"/>
          <a:ext cx="10857488" cy="4519486"/>
        </p:xfrm>
        <a:graphic>
          <a:graphicData uri="http://schemas.openxmlformats.org/drawingml/2006/table">
            <a:tbl>
              <a:tblPr firstRow="1" firstCol="1" bandRow="1">
                <a:tableStyleId>{5C22544A-7EE6-4342-B048-85BDC9FD1C3A}</a:tableStyleId>
              </a:tblPr>
              <a:tblGrid>
                <a:gridCol w="507259">
                  <a:extLst>
                    <a:ext uri="{9D8B030D-6E8A-4147-A177-3AD203B41FA5}">
                      <a16:colId xmlns:a16="http://schemas.microsoft.com/office/drawing/2014/main" val="852766412"/>
                    </a:ext>
                  </a:extLst>
                </a:gridCol>
                <a:gridCol w="3122578">
                  <a:extLst>
                    <a:ext uri="{9D8B030D-6E8A-4147-A177-3AD203B41FA5}">
                      <a16:colId xmlns:a16="http://schemas.microsoft.com/office/drawing/2014/main" val="1303358608"/>
                    </a:ext>
                  </a:extLst>
                </a:gridCol>
                <a:gridCol w="1410511">
                  <a:extLst>
                    <a:ext uri="{9D8B030D-6E8A-4147-A177-3AD203B41FA5}">
                      <a16:colId xmlns:a16="http://schemas.microsoft.com/office/drawing/2014/main" val="1162070141"/>
                    </a:ext>
                  </a:extLst>
                </a:gridCol>
                <a:gridCol w="1867711">
                  <a:extLst>
                    <a:ext uri="{9D8B030D-6E8A-4147-A177-3AD203B41FA5}">
                      <a16:colId xmlns:a16="http://schemas.microsoft.com/office/drawing/2014/main" val="1462696636"/>
                    </a:ext>
                  </a:extLst>
                </a:gridCol>
                <a:gridCol w="1536970">
                  <a:extLst>
                    <a:ext uri="{9D8B030D-6E8A-4147-A177-3AD203B41FA5}">
                      <a16:colId xmlns:a16="http://schemas.microsoft.com/office/drawing/2014/main" val="3225138448"/>
                    </a:ext>
                  </a:extLst>
                </a:gridCol>
                <a:gridCol w="2412459">
                  <a:extLst>
                    <a:ext uri="{9D8B030D-6E8A-4147-A177-3AD203B41FA5}">
                      <a16:colId xmlns:a16="http://schemas.microsoft.com/office/drawing/2014/main" val="3383675483"/>
                    </a:ext>
                  </a:extLst>
                </a:gridCol>
              </a:tblGrid>
              <a:tr h="153670">
                <a:tc rowSpan="2">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Д/д</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rowSpan="2">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Үзүүлэл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rowSpan="2">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Хэмжих нэгж</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Шинээр өргөтгөх хүчин ча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Одоо байгаа хүчин ча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Өргөтгөсний дараах хүчин ча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30473031"/>
                  </a:ext>
                </a:extLst>
              </a:tr>
              <a:tr h="153670">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16МВ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348МВ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464МВ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64964698"/>
                  </a:ext>
                </a:extLst>
              </a:tr>
              <a:tr h="19367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Түгээх дулаан</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 Гк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390440</a:t>
                      </a:r>
                    </a:p>
                  </a:txBody>
                  <a:tcPr marL="7620" marR="7620" marT="7620" marB="0" anchor="ctr"/>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726200</a:t>
                      </a:r>
                    </a:p>
                  </a:txBody>
                  <a:tcPr marL="7620" marR="7620" marT="7620" marB="0" anchor="ctr"/>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ctr"/>
                </a:tc>
                <a:extLst>
                  <a:ext uri="{0D108BD9-81ED-4DB2-BD59-A6C34878D82A}">
                    <a16:rowId xmlns:a16="http://schemas.microsoft.com/office/drawing/2014/main" val="522418829"/>
                  </a:ext>
                </a:extLst>
              </a:tr>
              <a:tr h="18224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Зарцуулах түлшний хэмжээ</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тн</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179601.41</a:t>
                      </a:r>
                    </a:p>
                  </a:txBody>
                  <a:tcPr marL="7620" marR="7620" marT="7620" marB="0" anchor="ctr"/>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223000.00</a:t>
                      </a:r>
                    </a:p>
                  </a:txBody>
                  <a:tcPr marL="7620" marR="7620" marT="7620" marB="0" anchor="ctr"/>
                </a:tc>
                <a:tc>
                  <a:txBody>
                    <a:bodyPr/>
                    <a:lstStyle/>
                    <a:p>
                      <a:pPr algn="r" fontAlgn="ctr"/>
                      <a:r>
                        <a:rPr lang="en-US" sz="1600" b="0" i="0" u="none" strike="noStrike">
                          <a:solidFill>
                            <a:srgbClr val="000000"/>
                          </a:solidFill>
                          <a:effectLst/>
                          <a:latin typeface="Times New Roman" panose="02020603050405020304" pitchFamily="18" charset="0"/>
                          <a:cs typeface="Times New Roman" panose="02020603050405020304" pitchFamily="18" charset="0"/>
                        </a:rPr>
                        <a:t>402601.41</a:t>
                      </a:r>
                    </a:p>
                  </a:txBody>
                  <a:tcPr marL="7620" marR="7620" marT="7620" marB="0" anchor="ctr"/>
                </a:tc>
                <a:extLst>
                  <a:ext uri="{0D108BD9-81ED-4DB2-BD59-A6C34878D82A}">
                    <a16:rowId xmlns:a16="http://schemas.microsoft.com/office/drawing/2014/main" val="1091947858"/>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Түлшний үнэ</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36791.00</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36891.25</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36791.00</a:t>
                      </a:r>
                    </a:p>
                  </a:txBody>
                  <a:tcPr marL="7620" marR="7620" marT="7620" marB="0" anchor="b"/>
                </a:tc>
                <a:extLst>
                  <a:ext uri="{0D108BD9-81ED-4DB2-BD59-A6C34878D82A}">
                    <a16:rowId xmlns:a16="http://schemas.microsoft.com/office/drawing/2014/main" val="1571795769"/>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Түлшний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6607.72</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9747.00</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6354.72</a:t>
                      </a:r>
                    </a:p>
                  </a:txBody>
                  <a:tcPr marL="7620" marR="7620" marT="7620" marB="0" anchor="b"/>
                </a:tc>
                <a:extLst>
                  <a:ext uri="{0D108BD9-81ED-4DB2-BD59-A6C34878D82A}">
                    <a16:rowId xmlns:a16="http://schemas.microsoft.com/office/drawing/2014/main" val="3950059359"/>
                  </a:ext>
                </a:extLst>
              </a:tr>
              <a:tr h="199390">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Цалингийн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94.00</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3682.80</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4276.80</a:t>
                      </a:r>
                    </a:p>
                  </a:txBody>
                  <a:tcPr marL="7620" marR="7620" marT="7620" marB="0" anchor="b"/>
                </a:tc>
                <a:extLst>
                  <a:ext uri="{0D108BD9-81ED-4DB2-BD59-A6C34878D82A}">
                    <a16:rowId xmlns:a16="http://schemas.microsoft.com/office/drawing/2014/main" val="4263437925"/>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НДШ</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54.44</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957.53</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111.97</a:t>
                      </a:r>
                    </a:p>
                  </a:txBody>
                  <a:tcPr marL="7620" marR="7620" marT="7620" marB="0" anchor="b"/>
                </a:tc>
                <a:extLst>
                  <a:ext uri="{0D108BD9-81ED-4DB2-BD59-A6C34878D82A}">
                    <a16:rowId xmlns:a16="http://schemas.microsoft.com/office/drawing/2014/main" val="3367659996"/>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Нийт цалингийн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748.44</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4640.33</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388.77</a:t>
                      </a:r>
                    </a:p>
                  </a:txBody>
                  <a:tcPr marL="7620" marR="7620" marT="7620" marB="0" anchor="b"/>
                </a:tc>
                <a:extLst>
                  <a:ext uri="{0D108BD9-81ED-4DB2-BD59-A6C34878D82A}">
                    <a16:rowId xmlns:a16="http://schemas.microsoft.com/office/drawing/2014/main" val="3077627944"/>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Элэгдлийн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2665.71</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7400.44</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0066.15</a:t>
                      </a:r>
                    </a:p>
                  </a:txBody>
                  <a:tcPr marL="7620" marR="7620" marT="7620" marB="0" anchor="b"/>
                </a:tc>
                <a:extLst>
                  <a:ext uri="{0D108BD9-81ED-4DB2-BD59-A6C34878D82A}">
                    <a16:rowId xmlns:a16="http://schemas.microsoft.com/office/drawing/2014/main" val="3095001379"/>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Цахилгааны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493.28</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4479.83</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973.11</a:t>
                      </a:r>
                    </a:p>
                  </a:txBody>
                  <a:tcPr marL="7620" marR="7620" marT="7620" marB="0" anchor="b"/>
                </a:tc>
                <a:extLst>
                  <a:ext uri="{0D108BD9-81ED-4DB2-BD59-A6C34878D82A}">
                    <a16:rowId xmlns:a16="http://schemas.microsoft.com/office/drawing/2014/main" val="1127283801"/>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Шохойн чулууны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290.78</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290.78</a:t>
                      </a:r>
                    </a:p>
                  </a:txBody>
                  <a:tcPr marL="7620" marR="7620" marT="7620" marB="0" anchor="b"/>
                </a:tc>
                <a:extLst>
                  <a:ext uri="{0D108BD9-81ED-4DB2-BD59-A6C34878D82A}">
                    <a16:rowId xmlns:a16="http://schemas.microsoft.com/office/drawing/2014/main" val="779466851"/>
                  </a:ext>
                </a:extLst>
              </a:tr>
              <a:tr h="119380">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Дизель түлшний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23.51</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70.54</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94.05</a:t>
                      </a:r>
                    </a:p>
                  </a:txBody>
                  <a:tcPr marL="7620" marR="7620" marT="7620" marB="0" anchor="b"/>
                </a:tc>
                <a:extLst>
                  <a:ext uri="{0D108BD9-81ED-4DB2-BD59-A6C34878D82A}">
                    <a16:rowId xmlns:a16="http://schemas.microsoft.com/office/drawing/2014/main" val="305416762"/>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Усны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9.12</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7.35</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76.47</a:t>
                      </a:r>
                    </a:p>
                  </a:txBody>
                  <a:tcPr marL="7620" marR="7620" marT="7620" marB="0" anchor="b"/>
                </a:tc>
                <a:extLst>
                  <a:ext uri="{0D108BD9-81ED-4DB2-BD59-A6C34878D82A}">
                    <a16:rowId xmlns:a16="http://schemas.microsoft.com/office/drawing/2014/main" val="626994641"/>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Бусад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592.43</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319.77</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912.20</a:t>
                      </a:r>
                    </a:p>
                  </a:txBody>
                  <a:tcPr marL="7620" marR="7620" marT="7620" marB="0" anchor="b"/>
                </a:tc>
                <a:extLst>
                  <a:ext uri="{0D108BD9-81ED-4DB2-BD59-A6C34878D82A}">
                    <a16:rowId xmlns:a16="http://schemas.microsoft.com/office/drawing/2014/main" val="3466107549"/>
                  </a:ext>
                </a:extLst>
              </a:tr>
              <a:tr h="154305">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a:effectLst/>
                          <a:latin typeface="Times New Roman" panose="02020603050405020304" pitchFamily="18" charset="0"/>
                          <a:cs typeface="Times New Roman" panose="02020603050405020304" pitchFamily="18" charset="0"/>
                        </a:rPr>
                        <a:t>Нийт зарда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сая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12440.98</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27715.26</a:t>
                      </a:r>
                    </a:p>
                  </a:txBody>
                  <a:tcPr marL="7620" marR="7620" marT="7620" marB="0" anchor="b"/>
                </a:tc>
                <a:tc>
                  <a:txBody>
                    <a:bodyPr/>
                    <a:lstStyle/>
                    <a:p>
                      <a:pPr algn="r" fontAlgn="b"/>
                      <a:r>
                        <a:rPr lang="en-US" sz="1600" b="0" i="0" u="none" strike="noStrike">
                          <a:solidFill>
                            <a:srgbClr val="000000"/>
                          </a:solidFill>
                          <a:effectLst/>
                          <a:latin typeface="Times New Roman" panose="02020603050405020304" pitchFamily="18" charset="0"/>
                          <a:cs typeface="Times New Roman" panose="02020603050405020304" pitchFamily="18" charset="0"/>
                        </a:rPr>
                        <a:t>40156.24</a:t>
                      </a:r>
                    </a:p>
                  </a:txBody>
                  <a:tcPr marL="7620" marR="7620" marT="7620" marB="0" anchor="b"/>
                </a:tc>
                <a:extLst>
                  <a:ext uri="{0D108BD9-81ED-4DB2-BD59-A6C34878D82A}">
                    <a16:rowId xmlns:a16="http://schemas.microsoft.com/office/drawing/2014/main" val="290967828"/>
                  </a:ext>
                </a:extLst>
              </a:tr>
              <a:tr h="154305">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mn-MN" sz="1600" b="1" dirty="0">
                          <a:effectLst/>
                          <a:latin typeface="Times New Roman" panose="02020603050405020304" pitchFamily="18" charset="0"/>
                          <a:cs typeface="Times New Roman" panose="02020603050405020304" pitchFamily="18" charset="0"/>
                        </a:rPr>
                        <a:t>Нэгж дулааны өртөг</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07000"/>
                        </a:lnSpc>
                        <a:spcAft>
                          <a:spcPts val="0"/>
                        </a:spcAft>
                      </a:pPr>
                      <a:r>
                        <a:rPr lang="mn-MN" sz="1600" b="1" dirty="0">
                          <a:effectLst/>
                          <a:latin typeface="Times New Roman" panose="02020603050405020304" pitchFamily="18" charset="0"/>
                          <a:cs typeface="Times New Roman" panose="02020603050405020304" pitchFamily="18" charset="0"/>
                        </a:rPr>
                        <a:t>₮/Гкал</a:t>
                      </a:r>
                      <a:endParaRPr lang="en-US"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r" fontAlgn="b"/>
                      <a:r>
                        <a:rPr lang="en-US" sz="1600" b="1" i="0" u="none" strike="noStrike">
                          <a:solidFill>
                            <a:srgbClr val="000000"/>
                          </a:solidFill>
                          <a:effectLst/>
                          <a:latin typeface="Times New Roman" panose="02020603050405020304" pitchFamily="18" charset="0"/>
                          <a:cs typeface="Times New Roman" panose="02020603050405020304" pitchFamily="18" charset="0"/>
                        </a:rPr>
                        <a:t>31864.01</a:t>
                      </a:r>
                    </a:p>
                  </a:txBody>
                  <a:tcPr marL="7620" marR="7620" marT="7620" marB="0" anchor="b"/>
                </a:tc>
                <a:tc>
                  <a:txBody>
                    <a:bodyPr/>
                    <a:lstStyle/>
                    <a:p>
                      <a:pPr algn="r" fontAlgn="b"/>
                      <a:r>
                        <a:rPr lang="en-US" sz="1600" b="1" i="0" u="none" strike="noStrike">
                          <a:solidFill>
                            <a:srgbClr val="000000"/>
                          </a:solidFill>
                          <a:effectLst/>
                          <a:latin typeface="Times New Roman" panose="02020603050405020304" pitchFamily="18" charset="0"/>
                          <a:cs typeface="Times New Roman" panose="02020603050405020304" pitchFamily="18" charset="0"/>
                        </a:rPr>
                        <a:t>38164.77</a:t>
                      </a:r>
                    </a:p>
                  </a:txBody>
                  <a:tcPr marL="7620" marR="7620" marT="7620" marB="0" anchor="b"/>
                </a:tc>
                <a:tc>
                  <a:txBody>
                    <a:bodyPr/>
                    <a:lstStyle/>
                    <a:p>
                      <a:pPr algn="r" fontAlgn="b"/>
                      <a:r>
                        <a:rPr lang="en-US" sz="1600" b="1" i="0" u="none" strike="noStrike" dirty="0">
                          <a:solidFill>
                            <a:srgbClr val="000000"/>
                          </a:solidFill>
                          <a:effectLst/>
                          <a:latin typeface="Times New Roman" panose="02020603050405020304" pitchFamily="18" charset="0"/>
                          <a:cs typeface="Times New Roman" panose="02020603050405020304" pitchFamily="18" charset="0"/>
                        </a:rPr>
                        <a:t>35961.67</a:t>
                      </a:r>
                    </a:p>
                  </a:txBody>
                  <a:tcPr marL="7620" marR="7620" marT="7620" marB="0" anchor="b"/>
                </a:tc>
                <a:extLst>
                  <a:ext uri="{0D108BD9-81ED-4DB2-BD59-A6C34878D82A}">
                    <a16:rowId xmlns:a16="http://schemas.microsoft.com/office/drawing/2014/main" val="3095827419"/>
                  </a:ext>
                </a:extLst>
              </a:tr>
            </a:tbl>
          </a:graphicData>
        </a:graphic>
      </p:graphicFrame>
      <p:sp>
        <p:nvSpPr>
          <p:cNvPr id="7" name="Rectangle 6"/>
          <p:cNvSpPr/>
          <p:nvPr/>
        </p:nvSpPr>
        <p:spPr>
          <a:xfrm>
            <a:off x="418001" y="6223797"/>
            <a:ext cx="11594526" cy="646331"/>
          </a:xfrm>
          <a:prstGeom prst="rect">
            <a:avLst/>
          </a:prstGeom>
        </p:spPr>
        <p:txBody>
          <a:bodyPr wrap="square">
            <a:spAutoFit/>
          </a:bodyPr>
          <a:lstStyle/>
          <a:p>
            <a:r>
              <a:rPr lang="en-US" dirty="0" err="1">
                <a:latin typeface="Times New Roman" panose="02020603050405020304" pitchFamily="18" charset="0"/>
                <a:ea typeface="Calibri" panose="020F0502020204030204" pitchFamily="34" charset="0"/>
                <a:cs typeface="Times New Roman" panose="02020603050405020304" pitchFamily="18" charset="0"/>
              </a:rPr>
              <a:t>Станцыг</a:t>
            </a:r>
            <a:r>
              <a:rPr lang="en-US" dirty="0">
                <a:latin typeface="Times New Roman" panose="02020603050405020304" pitchFamily="18" charset="0"/>
                <a:ea typeface="Calibri" panose="020F0502020204030204" pitchFamily="34" charset="0"/>
                <a:cs typeface="Times New Roman" panose="02020603050405020304" pitchFamily="18" charset="0"/>
              </a:rPr>
              <a:t> 116</a:t>
            </a:r>
            <a:r>
              <a:rPr lang="mn-MN"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МВт-аар</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өргөтгөж</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Бөөрөлжүүтийн</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нүүрс</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ашиглах</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үед</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бүтээгдэхүүний</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өөрийн</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өртөг</a:t>
            </a:r>
            <a:r>
              <a:rPr lang="en-US" dirty="0">
                <a:latin typeface="Times New Roman" panose="02020603050405020304" pitchFamily="18" charset="0"/>
                <a:ea typeface="Calibri" panose="020F0502020204030204" pitchFamily="34" charset="0"/>
                <a:cs typeface="Times New Roman" panose="02020603050405020304" pitchFamily="18" charset="0"/>
              </a:rPr>
              <a:t> 35961.67 ₮/</a:t>
            </a:r>
            <a:r>
              <a:rPr lang="en-US" dirty="0" err="1">
                <a:latin typeface="Times New Roman" panose="02020603050405020304" pitchFamily="18" charset="0"/>
                <a:ea typeface="Calibri" panose="020F0502020204030204" pitchFamily="34" charset="0"/>
                <a:cs typeface="Times New Roman" panose="02020603050405020304" pitchFamily="18" charset="0"/>
              </a:rPr>
              <a:t>Гкал</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болж</a:t>
            </a:r>
            <a:r>
              <a:rPr lang="en-US" dirty="0">
                <a:latin typeface="Times New Roman" panose="02020603050405020304" pitchFamily="18" charset="0"/>
                <a:ea typeface="Calibri" panose="020F0502020204030204" pitchFamily="34" charset="0"/>
                <a:cs typeface="Times New Roman" panose="02020603050405020304" pitchFamily="18" charset="0"/>
              </a:rPr>
              <a:t> 2203.1 ₮/</a:t>
            </a:r>
            <a:r>
              <a:rPr lang="en-US" dirty="0" err="1">
                <a:latin typeface="Times New Roman" panose="02020603050405020304" pitchFamily="18" charset="0"/>
                <a:ea typeface="Calibri" panose="020F0502020204030204" pitchFamily="34" charset="0"/>
                <a:cs typeface="Times New Roman" panose="02020603050405020304" pitchFamily="18" charset="0"/>
              </a:rPr>
              <a:t>Гкал-аар</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буурч</a:t>
            </a:r>
            <a:r>
              <a:rPr lang="en-US" dirty="0">
                <a:latin typeface="Times New Roman" panose="02020603050405020304" pitchFamily="18" charset="0"/>
                <a:ea typeface="Calibri" panose="020F0502020204030204" pitchFamily="34" charset="0"/>
                <a:cs typeface="Times New Roman" panose="02020603050405020304" pitchFamily="18" charset="0"/>
              </a:rPr>
              <a:t> </a:t>
            </a:r>
            <a:r>
              <a:rPr lang="en-US" dirty="0" err="1">
                <a:latin typeface="Times New Roman" panose="02020603050405020304" pitchFamily="18" charset="0"/>
                <a:ea typeface="Calibri" panose="020F0502020204030204" pitchFamily="34" charset="0"/>
                <a:cs typeface="Times New Roman" panose="02020603050405020304" pitchFamily="18" charset="0"/>
              </a:rPr>
              <a:t>байна</a:t>
            </a:r>
            <a:r>
              <a:rPr lang="en-US" dirty="0">
                <a:latin typeface="Times New Roman" panose="02020603050405020304" pitchFamily="18" charset="0"/>
                <a:ea typeface="Calibri" panose="020F0502020204030204" pitchFamily="34"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5227212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4" name="Rectangle 3"/>
          <p:cNvSpPr/>
          <p:nvPr/>
        </p:nvSpPr>
        <p:spPr>
          <a:xfrm>
            <a:off x="1517515" y="196762"/>
            <a:ext cx="9893030"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Т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mn-MN" sz="2000" b="1" dirty="0">
                <a:solidFill>
                  <a:srgbClr val="002060"/>
                </a:solidFill>
                <a:latin typeface="Times New Roman" panose="02020603050405020304" pitchFamily="18" charset="0"/>
                <a:cs typeface="Times New Roman" panose="02020603050405020304" pitchFamily="18" charset="0"/>
              </a:rPr>
              <a:t>ТӨСЛИЙН ХӨРӨНГӨ ОРУУЛАЛТ ЭДИЙН ЗАСГИЙН ШИНЖИЛГЭЭ, ТӨСӨЛ ХЭРЭГЖҮҮЛЭХ ҮЙЛ ЯВЦ, ХҮНИЙ НӨӨЦИЙН БОДЛОГО</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graphicFrame>
        <p:nvGraphicFramePr>
          <p:cNvPr id="5" name="Table 4"/>
          <p:cNvGraphicFramePr>
            <a:graphicFrameLocks noGrp="1"/>
          </p:cNvGraphicFramePr>
          <p:nvPr/>
        </p:nvGraphicFramePr>
        <p:xfrm>
          <a:off x="304022" y="1182522"/>
          <a:ext cx="10049941" cy="5483988"/>
        </p:xfrm>
        <a:graphic>
          <a:graphicData uri="http://schemas.openxmlformats.org/drawingml/2006/table">
            <a:tbl>
              <a:tblPr>
                <a:tableStyleId>{5C22544A-7EE6-4342-B048-85BDC9FD1C3A}</a:tableStyleId>
              </a:tblPr>
              <a:tblGrid>
                <a:gridCol w="462975">
                  <a:extLst>
                    <a:ext uri="{9D8B030D-6E8A-4147-A177-3AD203B41FA5}">
                      <a16:colId xmlns:a16="http://schemas.microsoft.com/office/drawing/2014/main" val="2433657298"/>
                    </a:ext>
                  </a:extLst>
                </a:gridCol>
                <a:gridCol w="733985">
                  <a:extLst>
                    <a:ext uri="{9D8B030D-6E8A-4147-A177-3AD203B41FA5}">
                      <a16:colId xmlns:a16="http://schemas.microsoft.com/office/drawing/2014/main" val="3616526477"/>
                    </a:ext>
                  </a:extLst>
                </a:gridCol>
                <a:gridCol w="733985">
                  <a:extLst>
                    <a:ext uri="{9D8B030D-6E8A-4147-A177-3AD203B41FA5}">
                      <a16:colId xmlns:a16="http://schemas.microsoft.com/office/drawing/2014/main" val="2076711819"/>
                    </a:ext>
                  </a:extLst>
                </a:gridCol>
                <a:gridCol w="835613">
                  <a:extLst>
                    <a:ext uri="{9D8B030D-6E8A-4147-A177-3AD203B41FA5}">
                      <a16:colId xmlns:a16="http://schemas.microsoft.com/office/drawing/2014/main" val="909878314"/>
                    </a:ext>
                  </a:extLst>
                </a:gridCol>
                <a:gridCol w="938426">
                  <a:extLst>
                    <a:ext uri="{9D8B030D-6E8A-4147-A177-3AD203B41FA5}">
                      <a16:colId xmlns:a16="http://schemas.microsoft.com/office/drawing/2014/main" val="3039836917"/>
                    </a:ext>
                  </a:extLst>
                </a:gridCol>
                <a:gridCol w="732800">
                  <a:extLst>
                    <a:ext uri="{9D8B030D-6E8A-4147-A177-3AD203B41FA5}">
                      <a16:colId xmlns:a16="http://schemas.microsoft.com/office/drawing/2014/main" val="2148309376"/>
                    </a:ext>
                  </a:extLst>
                </a:gridCol>
                <a:gridCol w="654940">
                  <a:extLst>
                    <a:ext uri="{9D8B030D-6E8A-4147-A177-3AD203B41FA5}">
                      <a16:colId xmlns:a16="http://schemas.microsoft.com/office/drawing/2014/main" val="12012032"/>
                    </a:ext>
                  </a:extLst>
                </a:gridCol>
                <a:gridCol w="666232">
                  <a:extLst>
                    <a:ext uri="{9D8B030D-6E8A-4147-A177-3AD203B41FA5}">
                      <a16:colId xmlns:a16="http://schemas.microsoft.com/office/drawing/2014/main" val="4088403371"/>
                    </a:ext>
                  </a:extLst>
                </a:gridCol>
                <a:gridCol w="925949">
                  <a:extLst>
                    <a:ext uri="{9D8B030D-6E8A-4147-A177-3AD203B41FA5}">
                      <a16:colId xmlns:a16="http://schemas.microsoft.com/office/drawing/2014/main" val="2084372090"/>
                    </a:ext>
                  </a:extLst>
                </a:gridCol>
                <a:gridCol w="1030444">
                  <a:extLst>
                    <a:ext uri="{9D8B030D-6E8A-4147-A177-3AD203B41FA5}">
                      <a16:colId xmlns:a16="http://schemas.microsoft.com/office/drawing/2014/main" val="1011470726"/>
                    </a:ext>
                  </a:extLst>
                </a:gridCol>
                <a:gridCol w="505277">
                  <a:extLst>
                    <a:ext uri="{9D8B030D-6E8A-4147-A177-3AD203B41FA5}">
                      <a16:colId xmlns:a16="http://schemas.microsoft.com/office/drawing/2014/main" val="141426426"/>
                    </a:ext>
                  </a:extLst>
                </a:gridCol>
                <a:gridCol w="733985">
                  <a:extLst>
                    <a:ext uri="{9D8B030D-6E8A-4147-A177-3AD203B41FA5}">
                      <a16:colId xmlns:a16="http://schemas.microsoft.com/office/drawing/2014/main" val="3840082931"/>
                    </a:ext>
                  </a:extLst>
                </a:gridCol>
                <a:gridCol w="1095330">
                  <a:extLst>
                    <a:ext uri="{9D8B030D-6E8A-4147-A177-3AD203B41FA5}">
                      <a16:colId xmlns:a16="http://schemas.microsoft.com/office/drawing/2014/main" val="3179393127"/>
                    </a:ext>
                  </a:extLst>
                </a:gridCol>
              </a:tblGrid>
              <a:tr h="461202">
                <a:tc>
                  <a:txBody>
                    <a:bodyPr/>
                    <a:lstStyle/>
                    <a:p>
                      <a:pPr algn="ctr" fontAlgn="ctr"/>
                      <a:r>
                        <a:rPr lang="mn-MN" sz="1200" u="none" strike="noStrike">
                          <a:effectLst/>
                          <a:latin typeface="Times New Roman" panose="02020603050405020304" pitchFamily="18" charset="0"/>
                          <a:cs typeface="Times New Roman" panose="02020603050405020304" pitchFamily="18" charset="0"/>
                        </a:rPr>
                        <a:t>Д/д</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684" marR="6684" marT="6684" marB="0" anchor="ctr"/>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Түгээсэн дулаан</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Дулааны үнэ</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ctr" fontAlgn="ctr"/>
                      <a:r>
                        <a:rPr lang="mn-MN" sz="1200" u="none" strike="noStrike">
                          <a:effectLst/>
                          <a:latin typeface="Times New Roman" panose="02020603050405020304" pitchFamily="18" charset="0"/>
                          <a:cs typeface="Times New Roman" panose="02020603050405020304" pitchFamily="18" charset="0"/>
                        </a:rPr>
                        <a:t>Борлуулалтын орлого</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684" marR="6684" marT="6684" marB="0" anchor="ctr"/>
                </a:tc>
                <a:tc>
                  <a:txBody>
                    <a:bodyPr/>
                    <a:lstStyle/>
                    <a:p>
                      <a:pPr algn="ctr" fontAlgn="ctr"/>
                      <a:r>
                        <a:rPr lang="mn-MN" sz="1200" u="none" strike="noStrike" dirty="0">
                          <a:effectLst/>
                          <a:latin typeface="Times New Roman" panose="02020603050405020304" pitchFamily="18" charset="0"/>
                          <a:cs typeface="Times New Roman" panose="02020603050405020304" pitchFamily="18" charset="0"/>
                        </a:rPr>
                        <a:t>Ашиглалтын зардал</a:t>
                      </a:r>
                      <a:endParaRPr lang="mn-MN" sz="1200" b="0" i="0" u="none" strike="noStrike" dirty="0">
                        <a:solidFill>
                          <a:srgbClr val="FFFFFF"/>
                        </a:solidFill>
                        <a:effectLst/>
                        <a:latin typeface="Times New Roman" panose="02020603050405020304" pitchFamily="18" charset="0"/>
                        <a:cs typeface="Times New Roman" panose="02020603050405020304" pitchFamily="18" charset="0"/>
                      </a:endParaRPr>
                    </a:p>
                  </a:txBody>
                  <a:tcPr marL="6684" marR="6684" marT="6684" marB="0" anchor="ctr"/>
                </a:tc>
                <a:tc>
                  <a:txBody>
                    <a:bodyPr/>
                    <a:lstStyle/>
                    <a:p>
                      <a:pPr algn="ctr" fontAlgn="ctr"/>
                      <a:r>
                        <a:rPr lang="mn-MN" sz="1200" u="none" strike="noStrike">
                          <a:effectLst/>
                          <a:latin typeface="Times New Roman" panose="02020603050405020304" pitchFamily="18" charset="0"/>
                          <a:cs typeface="Times New Roman" panose="02020603050405020304" pitchFamily="18" charset="0"/>
                        </a:rPr>
                        <a:t>Нийт ашиг</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684" marR="6684" marT="6684" marB="0" anchor="ctr"/>
                </a:tc>
                <a:tc>
                  <a:txBody>
                    <a:bodyPr/>
                    <a:lstStyle/>
                    <a:p>
                      <a:pPr algn="ctr" fontAlgn="ctr"/>
                      <a:r>
                        <a:rPr lang="mn-MN" sz="1200" u="none" strike="noStrike">
                          <a:effectLst/>
                          <a:latin typeface="Times New Roman" panose="02020603050405020304" pitchFamily="18" charset="0"/>
                          <a:cs typeface="Times New Roman" panose="02020603050405020304" pitchFamily="18" charset="0"/>
                        </a:rPr>
                        <a:t>Татвар</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684" marR="6684" marT="6684" marB="0" anchor="ctr"/>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Цэвэр ашиг</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Цэвэр мөнгөн урсгал</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Хуримтлагдсан ЦМУ</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ДК</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Дискаунт тооцсон ЦМУ</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Хуримтлагдсан дискаунт тооцсон ЦМУ</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684" marR="6684" marT="6684" marB="0" anchor="b"/>
                </a:tc>
                <a:extLst>
                  <a:ext uri="{0D108BD9-81ED-4DB2-BD59-A6C34878D82A}">
                    <a16:rowId xmlns:a16="http://schemas.microsoft.com/office/drawing/2014/main" val="1960112932"/>
                  </a:ext>
                </a:extLst>
              </a:tr>
              <a:tr h="147050">
                <a:tc>
                  <a:txBody>
                    <a:bodyPr/>
                    <a:lstStyle/>
                    <a:p>
                      <a:pPr algn="l" fontAlgn="b"/>
                      <a:r>
                        <a:rPr lang="en-US" sz="1200" u="none" strike="noStrike">
                          <a:effectLst/>
                          <a:latin typeface="Times New Roman" panose="02020603050405020304" pitchFamily="18" charset="0"/>
                          <a:cs typeface="Times New Roman" panose="02020603050405020304" pitchFamily="18" charset="0"/>
                        </a:rPr>
                        <a:t> </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l"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20%</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95%</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64141.61</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05</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extLst>
                  <a:ext uri="{0D108BD9-81ED-4DB2-BD59-A6C34878D82A}">
                    <a16:rowId xmlns:a16="http://schemas.microsoft.com/office/drawing/2014/main" val="3081013328"/>
                  </a:ext>
                </a:extLst>
              </a:tr>
              <a:tr h="147050">
                <a:tc>
                  <a:txBody>
                    <a:bodyPr/>
                    <a:lstStyle/>
                    <a:p>
                      <a:pPr algn="ctr" fontAlgn="ctr"/>
                      <a:r>
                        <a:rPr lang="en-US" sz="1200" u="none" strike="noStrike">
                          <a:effectLst/>
                          <a:latin typeface="Times New Roman" panose="02020603050405020304" pitchFamily="18" charset="0"/>
                          <a:cs typeface="Times New Roman" panose="02020603050405020304" pitchFamily="18" charset="0"/>
                        </a:rPr>
                        <a:t>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0594.1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5452.84</a:t>
                      </a:r>
                    </a:p>
                  </a:txBody>
                  <a:tcPr marL="7620" marR="7620" marT="7620" marB="0" anchor="ctr"/>
                </a:tc>
                <a:tc>
                  <a:txBody>
                    <a:bodyPr/>
                    <a:lstStyle/>
                    <a:p>
                      <a:pPr algn="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9416.58</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036.26</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09.06</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427.1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163.5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8978.0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952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441.4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9700.14</a:t>
                      </a:r>
                    </a:p>
                  </a:txBody>
                  <a:tcPr marL="7620" marR="7620" marT="7620" marB="0" anchor="b"/>
                </a:tc>
                <a:extLst>
                  <a:ext uri="{0D108BD9-81ED-4DB2-BD59-A6C34878D82A}">
                    <a16:rowId xmlns:a16="http://schemas.microsoft.com/office/drawing/2014/main" val="1892684281"/>
                  </a:ext>
                </a:extLst>
              </a:tr>
              <a:tr h="18047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2705.0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7809.9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1761.8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048.08</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12.02</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436.0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172.4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3805.6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907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761.8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5938.32</a:t>
                      </a:r>
                    </a:p>
                  </a:txBody>
                  <a:tcPr marL="7620" marR="7620" marT="7620" marB="0" anchor="b"/>
                </a:tc>
                <a:extLst>
                  <a:ext uri="{0D108BD9-81ED-4DB2-BD59-A6C34878D82A}">
                    <a16:rowId xmlns:a16="http://schemas.microsoft.com/office/drawing/2014/main" val="4235786729"/>
                  </a:ext>
                </a:extLst>
              </a:tr>
              <a:tr h="18047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4925.73</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50289.6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4246.7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042.93</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10.7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432.2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168.5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8637.1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863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103.1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2835.17</a:t>
                      </a:r>
                    </a:p>
                  </a:txBody>
                  <a:tcPr marL="7620" marR="7620" marT="7620" marB="0" anchor="b"/>
                </a:tc>
                <a:extLst>
                  <a:ext uri="{0D108BD9-81ED-4DB2-BD59-A6C34878D82A}">
                    <a16:rowId xmlns:a16="http://schemas.microsoft.com/office/drawing/2014/main" val="1541516528"/>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7261.86</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52898.26</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6879.3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018.88</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04.72</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414.1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150.5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3486.6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822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464.3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0370.81</a:t>
                      </a:r>
                    </a:p>
                  </a:txBody>
                  <a:tcPr marL="7620" marR="7620" marT="7620" marB="0" anchor="b"/>
                </a:tc>
                <a:extLst>
                  <a:ext uri="{0D108BD9-81ED-4DB2-BD59-A6C34878D82A}">
                    <a16:rowId xmlns:a16="http://schemas.microsoft.com/office/drawing/2014/main" val="941750342"/>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5</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9719.48</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55642.53</a:t>
                      </a:r>
                    </a:p>
                  </a:txBody>
                  <a:tcPr marL="7620" marR="7620" marT="76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9668.7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973.83</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97.38</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376.4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112.7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8373.8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783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841.2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8529.54</a:t>
                      </a:r>
                    </a:p>
                  </a:txBody>
                  <a:tcPr marL="7620" marR="7620" marT="7620" marB="0" anchor="b"/>
                </a:tc>
                <a:extLst>
                  <a:ext uri="{0D108BD9-81ED-4DB2-BD59-A6C34878D82A}">
                    <a16:rowId xmlns:a16="http://schemas.microsoft.com/office/drawing/2014/main" val="3197492658"/>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6</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2304.89</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8529.51</a:t>
                      </a:r>
                    </a:p>
                  </a:txBody>
                  <a:tcPr marL="7620" marR="7620" marT="76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52623.99</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905.52</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90.5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314.9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051.3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3322.5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746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231.5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7298.02</a:t>
                      </a:r>
                    </a:p>
                  </a:txBody>
                  <a:tcPr marL="7620" marR="7620" marT="7620" marB="0" anchor="b"/>
                </a:tc>
                <a:extLst>
                  <a:ext uri="{0D108BD9-81ED-4DB2-BD59-A6C34878D82A}">
                    <a16:rowId xmlns:a16="http://schemas.microsoft.com/office/drawing/2014/main" val="4114721419"/>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7</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5024.75</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1566.61</a:t>
                      </a:r>
                    </a:p>
                  </a:txBody>
                  <a:tcPr marL="7620" marR="7620" marT="76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55755.12</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5811.49</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81.1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230.3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966.6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8355.8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710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636.5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6661.48</a:t>
                      </a:r>
                    </a:p>
                  </a:txBody>
                  <a:tcPr marL="7620" marR="7620" marT="7620" marB="0" anchor="b"/>
                </a:tc>
                <a:extLst>
                  <a:ext uri="{0D108BD9-81ED-4DB2-BD59-A6C34878D82A}">
                    <a16:rowId xmlns:a16="http://schemas.microsoft.com/office/drawing/2014/main" val="124072503"/>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7886.04</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4761.6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9072.55</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5689.09</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68.91</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120.1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856.5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3499.3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676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055.4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6606.00</a:t>
                      </a:r>
                    </a:p>
                  </a:txBody>
                  <a:tcPr marL="7620" marR="7620" marT="7620" marB="0" anchor="b"/>
                </a:tc>
                <a:extLst>
                  <a:ext uri="{0D108BD9-81ED-4DB2-BD59-A6C34878D82A}">
                    <a16:rowId xmlns:a16="http://schemas.microsoft.com/office/drawing/2014/main" val="3524035913"/>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9</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0896.11</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8122.8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2587.3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535.44</a:t>
                      </a:r>
                    </a:p>
                  </a:txBody>
                  <a:tcPr marL="7620" marR="7620" marT="7620" marB="0" anchor="ctr"/>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553.54</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981.8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718.2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8781.0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644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487.5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7118.50</a:t>
                      </a:r>
                    </a:p>
                  </a:txBody>
                  <a:tcPr marL="7620" marR="7620" marT="7620" marB="0" anchor="b"/>
                </a:tc>
                <a:extLst>
                  <a:ext uri="{0D108BD9-81ED-4DB2-BD59-A6C34878D82A}">
                    <a16:rowId xmlns:a16="http://schemas.microsoft.com/office/drawing/2014/main" val="3377133274"/>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0</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4062.71</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71658.7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6311.31</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347.44</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34.74</a:t>
                      </a:r>
                    </a:p>
                  </a:txBody>
                  <a:tcPr marL="7620" marR="7620" marT="76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812.7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4549.0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232.0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613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931.8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8186.65</a:t>
                      </a:r>
                    </a:p>
                  </a:txBody>
                  <a:tcPr marL="7620" marR="7620" marT="7620" marB="0" anchor="b"/>
                </a:tc>
                <a:extLst>
                  <a:ext uri="{0D108BD9-81ED-4DB2-BD59-A6C34878D82A}">
                    <a16:rowId xmlns:a16="http://schemas.microsoft.com/office/drawing/2014/main" val="4269771982"/>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7393.9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75378.57</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0256.84</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121.74</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12.17</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609.56</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4345.9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3.8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584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387.7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9798.89</a:t>
                      </a:r>
                    </a:p>
                  </a:txBody>
                  <a:tcPr marL="7620" marR="7620" marT="7620" marB="0" anchor="b"/>
                </a:tc>
                <a:extLst>
                  <a:ext uri="{0D108BD9-81ED-4DB2-BD59-A6C34878D82A}">
                    <a16:rowId xmlns:a16="http://schemas.microsoft.com/office/drawing/2014/main" val="1990669257"/>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0898.45</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79291.82</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4437.12</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854.70</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85.47</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369.23</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4105.58</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4219.4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556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854.5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1944.38</a:t>
                      </a:r>
                    </a:p>
                  </a:txBody>
                  <a:tcPr marL="7620" marR="7620" marT="7620" marB="0" anchor="b"/>
                </a:tc>
                <a:extLst>
                  <a:ext uri="{0D108BD9-81ED-4DB2-BD59-A6C34878D82A}">
                    <a16:rowId xmlns:a16="http://schemas.microsoft.com/office/drawing/2014/main" val="2028742781"/>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4585.1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83408.56</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8866.13</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542.43</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54.24</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088.1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824.53</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8043.9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530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331.4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4612.94</a:t>
                      </a:r>
                    </a:p>
                  </a:txBody>
                  <a:tcPr marL="7620" marR="7620" marT="7620" marB="0" anchor="b"/>
                </a:tc>
                <a:extLst>
                  <a:ext uri="{0D108BD9-81ED-4DB2-BD59-A6C34878D82A}">
                    <a16:rowId xmlns:a16="http://schemas.microsoft.com/office/drawing/2014/main" val="2614324275"/>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8463.6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87739.37</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3558.6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180.71</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18.07</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762.6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498.98</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1542.96</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0.505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817.9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7795.03</a:t>
                      </a:r>
                    </a:p>
                  </a:txBody>
                  <a:tcPr marL="7620" marR="7620" marT="7620" marB="0" anchor="b"/>
                </a:tc>
                <a:extLst>
                  <a:ext uri="{0D108BD9-81ED-4DB2-BD59-A6C34878D82A}">
                    <a16:rowId xmlns:a16="http://schemas.microsoft.com/office/drawing/2014/main" val="1152538248"/>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5</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2543.71</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92295.38</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8530.4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764.98</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76.5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388.4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124.8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4667.7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481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6313.2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481.77</a:t>
                      </a:r>
                    </a:p>
                  </a:txBody>
                  <a:tcPr marL="7620" marR="7620" marT="7620" marB="0" anchor="b"/>
                </a:tc>
                <a:extLst>
                  <a:ext uri="{0D108BD9-81ED-4DB2-BD59-A6C34878D82A}">
                    <a16:rowId xmlns:a16="http://schemas.microsoft.com/office/drawing/2014/main" val="2442417518"/>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6</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6835.9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97088.3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3797.9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290.34</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29.0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961.3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697.6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7365.4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4581</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5816.9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664.83</a:t>
                      </a:r>
                    </a:p>
                  </a:txBody>
                  <a:tcPr marL="7620" marR="7620" marT="7620" marB="0" anchor="b"/>
                </a:tc>
                <a:extLst>
                  <a:ext uri="{0D108BD9-81ED-4DB2-BD59-A6C34878D82A}">
                    <a16:rowId xmlns:a16="http://schemas.microsoft.com/office/drawing/2014/main" val="2954966207"/>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7</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1351.4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02130.46</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9378.94</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751.52</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75.1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476.3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212.7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9578.1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4363</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5328.37</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336.46</a:t>
                      </a:r>
                    </a:p>
                  </a:txBody>
                  <a:tcPr marL="7620" marR="7620" marT="7620" marB="0" anchor="b"/>
                </a:tc>
                <a:extLst>
                  <a:ext uri="{0D108BD9-81ED-4DB2-BD59-A6C34878D82A}">
                    <a16:rowId xmlns:a16="http://schemas.microsoft.com/office/drawing/2014/main" val="3913253870"/>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6101.73</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07434.81</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5291.9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142.82</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14.28</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928.5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664.8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1243.0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415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847.0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510.54</a:t>
                      </a:r>
                    </a:p>
                  </a:txBody>
                  <a:tcPr marL="7620" marR="7620" marT="7620" marB="0" anchor="b"/>
                </a:tc>
                <a:extLst>
                  <a:ext uri="{0D108BD9-81ED-4DB2-BD59-A6C34878D82A}">
                    <a16:rowId xmlns:a16="http://schemas.microsoft.com/office/drawing/2014/main" val="1927797749"/>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9</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1099.02</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13014.98</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556.8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458.12</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45.81</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12.3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048.6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2291.6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95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372.33</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8882.87</a:t>
                      </a:r>
                    </a:p>
                  </a:txBody>
                  <a:tcPr marL="7620" marR="7620" marT="7620" marB="0" anchor="b"/>
                </a:tc>
                <a:extLst>
                  <a:ext uri="{0D108BD9-81ED-4DB2-BD59-A6C34878D82A}">
                    <a16:rowId xmlns:a16="http://schemas.microsoft.com/office/drawing/2014/main" val="384269748"/>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0</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6356.1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18885.32</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8194.49</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90.83</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9.08</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21.7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358.0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2649.7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76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903.86</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2786.72</a:t>
                      </a:r>
                    </a:p>
                  </a:txBody>
                  <a:tcPr marL="7620" marR="7620" marT="7620" marB="0" anchor="b"/>
                </a:tc>
                <a:extLst>
                  <a:ext uri="{0D108BD9-81ED-4DB2-BD59-A6C34878D82A}">
                    <a16:rowId xmlns:a16="http://schemas.microsoft.com/office/drawing/2014/main" val="270765355"/>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886.69</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25060.92</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5227.0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66.14</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66.1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570.2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2219.9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58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435.15</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6221.88</a:t>
                      </a:r>
                    </a:p>
                  </a:txBody>
                  <a:tcPr marL="7620" marR="7620" marT="7620" marB="0" anchor="b"/>
                </a:tc>
                <a:extLst>
                  <a:ext uri="{0D108BD9-81ED-4DB2-BD59-A6C34878D82A}">
                    <a16:rowId xmlns:a16="http://schemas.microsoft.com/office/drawing/2014/main" val="1131592625"/>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7704.8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31557.66</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2678.0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120.42</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20.4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615.9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0835.9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41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945.35</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9167.23</a:t>
                      </a:r>
                    </a:p>
                  </a:txBody>
                  <a:tcPr marL="7620" marR="7620" marT="7620" marB="0" anchor="b"/>
                </a:tc>
                <a:extLst>
                  <a:ext uri="{0D108BD9-81ED-4DB2-BD59-A6C34878D82A}">
                    <a16:rowId xmlns:a16="http://schemas.microsoft.com/office/drawing/2014/main" val="430028578"/>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3825.45</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38392.22</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0572.42</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180.20</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180.2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556.1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8392.0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25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460.06</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1627.29</a:t>
                      </a:r>
                    </a:p>
                  </a:txBody>
                  <a:tcPr marL="7620" marR="7620" marT="7620" marB="0" anchor="b"/>
                </a:tc>
                <a:extLst>
                  <a:ext uri="{0D108BD9-81ED-4DB2-BD59-A6C34878D82A}">
                    <a16:rowId xmlns:a16="http://schemas.microsoft.com/office/drawing/2014/main" val="3506530321"/>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0264.3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45582.18</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8936.4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354.30</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354.3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382.0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4774.1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10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978.87</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3606.16</a:t>
                      </a:r>
                    </a:p>
                  </a:txBody>
                  <a:tcPr marL="7620" marR="7620" marT="7620" marB="0" anchor="b"/>
                </a:tc>
                <a:extLst>
                  <a:ext uri="{0D108BD9-81ED-4DB2-BD59-A6C34878D82A}">
                    <a16:rowId xmlns:a16="http://schemas.microsoft.com/office/drawing/2014/main" val="101272827"/>
                  </a:ext>
                </a:extLst>
              </a:tr>
              <a:tr h="147050">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5</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684" marR="6684" marT="6684"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7038.12</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53146.01</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7798.2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652.18</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652.1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084.1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9858.2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295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01.37</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5107.53</a:t>
                      </a:r>
                    </a:p>
                  </a:txBody>
                  <a:tcPr marL="7620" marR="7620" marT="7620" marB="0" anchor="b"/>
                </a:tc>
                <a:extLst>
                  <a:ext uri="{0D108BD9-81ED-4DB2-BD59-A6C34878D82A}">
                    <a16:rowId xmlns:a16="http://schemas.microsoft.com/office/drawing/2014/main" val="2343894226"/>
                  </a:ext>
                </a:extLst>
              </a:tr>
            </a:tbl>
          </a:graphicData>
        </a:graphic>
      </p:graphicFrame>
      <p:graphicFrame>
        <p:nvGraphicFramePr>
          <p:cNvPr id="6" name="Table 5"/>
          <p:cNvGraphicFramePr>
            <a:graphicFrameLocks noGrp="1"/>
          </p:cNvGraphicFramePr>
          <p:nvPr/>
        </p:nvGraphicFramePr>
        <p:xfrm>
          <a:off x="10420755" y="3129773"/>
          <a:ext cx="1573449" cy="1005840"/>
        </p:xfrm>
        <a:graphic>
          <a:graphicData uri="http://schemas.openxmlformats.org/drawingml/2006/table">
            <a:tbl>
              <a:tblPr>
                <a:tableStyleId>{5C22544A-7EE6-4342-B048-85BDC9FD1C3A}</a:tableStyleId>
              </a:tblPr>
              <a:tblGrid>
                <a:gridCol w="631322">
                  <a:extLst>
                    <a:ext uri="{9D8B030D-6E8A-4147-A177-3AD203B41FA5}">
                      <a16:colId xmlns:a16="http://schemas.microsoft.com/office/drawing/2014/main" val="3365312655"/>
                    </a:ext>
                  </a:extLst>
                </a:gridCol>
                <a:gridCol w="942127">
                  <a:extLst>
                    <a:ext uri="{9D8B030D-6E8A-4147-A177-3AD203B41FA5}">
                      <a16:colId xmlns:a16="http://schemas.microsoft.com/office/drawing/2014/main" val="2563383598"/>
                    </a:ext>
                  </a:extLst>
                </a:gridCol>
              </a:tblGrid>
              <a:tr h="167640">
                <a:tc>
                  <a:txBody>
                    <a:bodyPr/>
                    <a:lstStyle/>
                    <a:p>
                      <a:pPr algn="l" fontAlgn="b"/>
                      <a:r>
                        <a:rPr lang="en-US" sz="1600" b="1" u="none" strike="noStrike">
                          <a:effectLst/>
                          <a:latin typeface="Times New Roman" panose="02020603050405020304" pitchFamily="18" charset="0"/>
                          <a:cs typeface="Times New Roman" panose="02020603050405020304" pitchFamily="18" charset="0"/>
                        </a:rPr>
                        <a:t>IRR</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b"/>
                </a:tc>
                <a:tc>
                  <a:txBody>
                    <a:bodyPr/>
                    <a:lstStyle/>
                    <a:p>
                      <a:pPr algn="r" fontAlgn="b"/>
                      <a:r>
                        <a:rPr lang="en-US" sz="1600" b="1" i="0" u="none" strike="noStrike" dirty="0">
                          <a:solidFill>
                            <a:srgbClr val="000000"/>
                          </a:solidFill>
                          <a:effectLst/>
                          <a:latin typeface="Times New Roman" panose="02020603050405020304" pitchFamily="18" charset="0"/>
                          <a:cs typeface="Times New Roman" panose="02020603050405020304" pitchFamily="18" charset="0"/>
                        </a:rPr>
                        <a:t>6.67%</a:t>
                      </a:r>
                    </a:p>
                  </a:txBody>
                  <a:tcPr marL="7620" marR="7620" marT="7620" marB="0" anchor="b"/>
                </a:tc>
                <a:extLst>
                  <a:ext uri="{0D108BD9-81ED-4DB2-BD59-A6C34878D82A}">
                    <a16:rowId xmlns:a16="http://schemas.microsoft.com/office/drawing/2014/main" val="1076906937"/>
                  </a:ext>
                </a:extLst>
              </a:tr>
              <a:tr h="167640">
                <a:tc>
                  <a:txBody>
                    <a:bodyPr/>
                    <a:lstStyle/>
                    <a:p>
                      <a:pPr algn="l" fontAlgn="b"/>
                      <a:r>
                        <a:rPr lang="en-US" sz="1600" b="1" u="none" strike="noStrike">
                          <a:effectLst/>
                          <a:latin typeface="Times New Roman" panose="02020603050405020304" pitchFamily="18" charset="0"/>
                          <a:cs typeface="Times New Roman" panose="02020603050405020304" pitchFamily="18" charset="0"/>
                        </a:rPr>
                        <a:t>PBP</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b"/>
                </a:tc>
                <a:tc>
                  <a:txBody>
                    <a:bodyPr/>
                    <a:lstStyle/>
                    <a:p>
                      <a:pPr algn="r" fontAlgn="ctr"/>
                      <a:r>
                        <a:rPr lang="en-US" sz="1600" b="1" i="0" u="none" strike="noStrike" dirty="0">
                          <a:solidFill>
                            <a:srgbClr val="000000"/>
                          </a:solidFill>
                          <a:effectLst/>
                          <a:latin typeface="Times New Roman" panose="02020603050405020304" pitchFamily="18" charset="0"/>
                          <a:cs typeface="Times New Roman" panose="02020603050405020304" pitchFamily="18" charset="0"/>
                        </a:rPr>
                        <a:t>10.99</a:t>
                      </a:r>
                    </a:p>
                  </a:txBody>
                  <a:tcPr marL="7620" marR="7620" marT="7620" marB="0" anchor="ctr"/>
                </a:tc>
                <a:extLst>
                  <a:ext uri="{0D108BD9-81ED-4DB2-BD59-A6C34878D82A}">
                    <a16:rowId xmlns:a16="http://schemas.microsoft.com/office/drawing/2014/main" val="1460991666"/>
                  </a:ext>
                </a:extLst>
              </a:tr>
              <a:tr h="167640">
                <a:tc>
                  <a:txBody>
                    <a:bodyPr/>
                    <a:lstStyle/>
                    <a:p>
                      <a:pPr algn="l" fontAlgn="b"/>
                      <a:r>
                        <a:rPr lang="en-US" sz="1600" b="1" u="none" strike="noStrike">
                          <a:effectLst/>
                          <a:latin typeface="Times New Roman" panose="02020603050405020304" pitchFamily="18" charset="0"/>
                          <a:cs typeface="Times New Roman" panose="02020603050405020304" pitchFamily="18" charset="0"/>
                        </a:rPr>
                        <a:t>DPBP</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b"/>
                </a:tc>
                <a:tc>
                  <a:txBody>
                    <a:bodyPr/>
                    <a:lstStyle/>
                    <a:p>
                      <a:pPr algn="r" fontAlgn="ctr"/>
                      <a:r>
                        <a:rPr lang="en-US" sz="1600" b="1" i="0" u="none" strike="noStrike" dirty="0">
                          <a:solidFill>
                            <a:srgbClr val="000000"/>
                          </a:solidFill>
                          <a:effectLst/>
                          <a:latin typeface="Times New Roman" panose="02020603050405020304" pitchFamily="18" charset="0"/>
                          <a:cs typeface="Times New Roman" panose="02020603050405020304" pitchFamily="18" charset="0"/>
                        </a:rPr>
                        <a:t>17.07</a:t>
                      </a:r>
                    </a:p>
                  </a:txBody>
                  <a:tcPr marL="7620" marR="7620" marT="7620" marB="0" anchor="ctr"/>
                </a:tc>
                <a:extLst>
                  <a:ext uri="{0D108BD9-81ED-4DB2-BD59-A6C34878D82A}">
                    <a16:rowId xmlns:a16="http://schemas.microsoft.com/office/drawing/2014/main" val="3465075168"/>
                  </a:ext>
                </a:extLst>
              </a:tr>
              <a:tr h="175260">
                <a:tc>
                  <a:txBody>
                    <a:bodyPr/>
                    <a:lstStyle/>
                    <a:p>
                      <a:pPr algn="l" fontAlgn="b"/>
                      <a:r>
                        <a:rPr lang="en-US" sz="1600" b="1" u="none" strike="noStrike">
                          <a:effectLst/>
                          <a:latin typeface="Times New Roman" panose="02020603050405020304" pitchFamily="18" charset="0"/>
                          <a:cs typeface="Times New Roman" panose="02020603050405020304" pitchFamily="18" charset="0"/>
                        </a:rPr>
                        <a:t>NPV</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b"/>
                </a:tc>
                <a:tc>
                  <a:txBody>
                    <a:bodyPr/>
                    <a:lstStyle/>
                    <a:p>
                      <a:pPr algn="r" fontAlgn="ctr"/>
                      <a:r>
                        <a:rPr lang="en-US" sz="1600" b="1" i="0" u="none" strike="noStrike" dirty="0">
                          <a:solidFill>
                            <a:srgbClr val="000000"/>
                          </a:solidFill>
                          <a:effectLst/>
                          <a:latin typeface="Times New Roman" panose="02020603050405020304" pitchFamily="18" charset="0"/>
                          <a:cs typeface="Times New Roman" panose="02020603050405020304" pitchFamily="18" charset="0"/>
                        </a:rPr>
                        <a:t>25107.53</a:t>
                      </a:r>
                    </a:p>
                  </a:txBody>
                  <a:tcPr marL="7620" marR="7620" marT="7620" marB="0" anchor="ctr"/>
                </a:tc>
                <a:extLst>
                  <a:ext uri="{0D108BD9-81ED-4DB2-BD59-A6C34878D82A}">
                    <a16:rowId xmlns:a16="http://schemas.microsoft.com/office/drawing/2014/main" val="1641494210"/>
                  </a:ext>
                </a:extLst>
              </a:tr>
            </a:tbl>
          </a:graphicData>
        </a:graphic>
      </p:graphicFrame>
      <p:sp>
        <p:nvSpPr>
          <p:cNvPr id="7" name="Rectangle 6"/>
          <p:cNvSpPr/>
          <p:nvPr/>
        </p:nvSpPr>
        <p:spPr>
          <a:xfrm>
            <a:off x="10663900" y="2574900"/>
            <a:ext cx="1164101" cy="369332"/>
          </a:xfrm>
          <a:prstGeom prst="rect">
            <a:avLst/>
          </a:prstGeom>
        </p:spPr>
        <p:txBody>
          <a:bodyPr wrap="none">
            <a:spAutoFit/>
          </a:bodyPr>
          <a:lstStyle/>
          <a:p>
            <a:r>
              <a:rPr lang="mn-MN" b="1" dirty="0">
                <a:latin typeface="Times New Roman" panose="02020603050405020304" pitchFamily="18" charset="0"/>
                <a:ea typeface="Calibri" panose="020F0502020204030204" pitchFamily="34" charset="0"/>
                <a:cs typeface="Mongolian Baiti" panose="03000500000000000000" pitchFamily="66" charset="0"/>
              </a:rPr>
              <a:t>Багануур</a:t>
            </a:r>
            <a:endParaRPr lang="en-US" b="1" dirty="0"/>
          </a:p>
        </p:txBody>
      </p:sp>
    </p:spTree>
    <p:extLst>
      <p:ext uri="{BB962C8B-B14F-4D97-AF65-F5344CB8AC3E}">
        <p14:creationId xmlns:p14="http://schemas.microsoft.com/office/powerpoint/2010/main" val="25131179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rotWithShape="1">
          <a:blip r:embed="rId2"/>
          <a:srcRect t="3391" b="4028"/>
          <a:stretch/>
        </p:blipFill>
        <p:spPr bwMode="auto">
          <a:xfrm>
            <a:off x="4632960" y="1865376"/>
            <a:ext cx="7559040" cy="4645152"/>
          </a:xfrm>
          <a:prstGeom prst="rect">
            <a:avLst/>
          </a:prstGeom>
          <a:ln>
            <a:noFill/>
          </a:ln>
          <a:extLst>
            <a:ext uri="{53640926-AAD7-44D8-BBD7-CCE9431645EC}">
              <a14:shadowObscured xmlns:a14="http://schemas.microsoft.com/office/drawing/2010/main"/>
            </a:ext>
          </a:extLst>
        </p:spPr>
      </p:pic>
      <p:sp>
        <p:nvSpPr>
          <p:cNvPr id="2" name="Rectangle 1"/>
          <p:cNvSpPr/>
          <p:nvPr/>
        </p:nvSpPr>
        <p:spPr>
          <a:xfrm>
            <a:off x="4071804" y="0"/>
            <a:ext cx="3332451" cy="480260"/>
          </a:xfrm>
          <a:prstGeom prst="rect">
            <a:avLst/>
          </a:prstGeom>
        </p:spPr>
        <p:txBody>
          <a:bodyPr wrap="none">
            <a:spAutoFit/>
          </a:bodyPr>
          <a:lstStyle/>
          <a:p>
            <a:pPr>
              <a:lnSpc>
                <a:spcPct val="114000"/>
              </a:lnSpc>
            </a:pPr>
            <a:r>
              <a:rPr lang="mn-MN" sz="2400" b="1" dirty="0">
                <a:ln w="0"/>
                <a:solidFill>
                  <a:srgbClr val="002060"/>
                </a:solidFill>
                <a:latin typeface="Times New Roman" pitchFamily="18" charset="0"/>
                <a:cs typeface="Times New Roman" pitchFamily="18" charset="0"/>
              </a:rPr>
              <a:t>Нэг. Төслийн үндэслэл</a:t>
            </a:r>
          </a:p>
        </p:txBody>
      </p:sp>
      <p:graphicFrame>
        <p:nvGraphicFramePr>
          <p:cNvPr id="4" name="Chart 3"/>
          <p:cNvGraphicFramePr>
            <a:graphicFrameLocks/>
          </p:cNvGraphicFramePr>
          <p:nvPr>
            <p:extLst>
              <p:ext uri="{D42A27DB-BD31-4B8C-83A1-F6EECF244321}">
                <p14:modId xmlns:p14="http://schemas.microsoft.com/office/powerpoint/2010/main" val="2996297518"/>
              </p:ext>
            </p:extLst>
          </p:nvPr>
        </p:nvGraphicFramePr>
        <p:xfrm>
          <a:off x="525950" y="3202170"/>
          <a:ext cx="5212080" cy="3405893"/>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95072" y="841250"/>
            <a:ext cx="11333190" cy="1977786"/>
          </a:xfrm>
          <a:prstGeom prst="rect">
            <a:avLst/>
          </a:prstGeom>
        </p:spPr>
        <p:txBody>
          <a:bodyPr wrap="square">
            <a:spAutoFit/>
          </a:bodyPr>
          <a:lstStyle/>
          <a:p>
            <a:pPr indent="457200" algn="just">
              <a:lnSpc>
                <a:spcPct val="115000"/>
              </a:lnSpc>
              <a:spcBef>
                <a:spcPts val="600"/>
              </a:spcBef>
              <a:spcAft>
                <a:spcPts val="0"/>
              </a:spcAft>
              <a:tabLst>
                <a:tab pos="228600" algn="l"/>
              </a:tabLst>
            </a:pPr>
            <a:r>
              <a:rPr lang="mn-MN" dirty="0">
                <a:solidFill>
                  <a:srgbClr val="000000"/>
                </a:solidFill>
                <a:latin typeface="Times New Roman" panose="02020603050405020304" pitchFamily="18" charset="0"/>
                <a:ea typeface="Calibri" panose="020F0502020204030204" pitchFamily="34" charset="0"/>
              </a:rPr>
              <a:t>Улаанбаатар хотын 252 мянган айл өрх, 18 мянган аж ахуй нэгж байгууллагуудыг </a:t>
            </a:r>
            <a:r>
              <a:rPr lang="mn-MN" dirty="0">
                <a:latin typeface="Times New Roman" panose="02020603050405020304" pitchFamily="18" charset="0"/>
                <a:ea typeface="Calibri" panose="020F0502020204030204" pitchFamily="34" charset="0"/>
              </a:rPr>
              <a:t>төвлөрсөн, хэсэгчилсэн, бие даасан буюу дагнасан дараах 3 хэлбэрээр</a:t>
            </a:r>
            <a:r>
              <a:rPr lang="mn-MN" dirty="0">
                <a:solidFill>
                  <a:srgbClr val="000000"/>
                </a:solidFill>
                <a:latin typeface="Times New Roman" panose="02020603050405020304" pitchFamily="18" charset="0"/>
                <a:ea typeface="Calibri" panose="020F0502020204030204" pitchFamily="34" charset="0"/>
              </a:rPr>
              <a:t> дулааны эрчим хүчээр</a:t>
            </a:r>
            <a:r>
              <a:rPr lang="mn-MN" dirty="0">
                <a:latin typeface="Times New Roman" panose="02020603050405020304" pitchFamily="18" charset="0"/>
                <a:ea typeface="Calibri" panose="020F0502020204030204" pitchFamily="34" charset="0"/>
              </a:rPr>
              <a:t> хангаж байна.  Үүнд:</a:t>
            </a:r>
            <a:endParaRPr lang="en-US" dirty="0"/>
          </a:p>
          <a:p>
            <a:pPr marL="719138" lvl="0" indent="-365125" algn="just">
              <a:lnSpc>
                <a:spcPct val="115000"/>
              </a:lnSpc>
              <a:spcAft>
                <a:spcPts val="0"/>
              </a:spcAft>
              <a:buFont typeface="Wingdings" panose="05000000000000000000" pitchFamily="2" charset="2"/>
              <a:buChar char=""/>
              <a:tabLst>
                <a:tab pos="228600" algn="l"/>
                <a:tab pos="685800" algn="l"/>
              </a:tabLst>
            </a:pPr>
            <a:r>
              <a:rPr lang="mn-MN" dirty="0">
                <a:solidFill>
                  <a:srgbClr val="000000"/>
                </a:solidFill>
                <a:latin typeface="Times New Roman" panose="02020603050405020304" pitchFamily="18" charset="0"/>
                <a:ea typeface="Calibri" panose="020F0502020204030204" pitchFamily="34" charset="0"/>
              </a:rPr>
              <a:t>Дулаан цахилгаан хослон үйлдвэрлэдэг 2, 3, 4-р цахилгаан станц ба Амгалан дулааны станцаас төвлөрсөн дулаан хангамжийн системээр</a:t>
            </a:r>
            <a:r>
              <a:rPr lang="en-US" dirty="0">
                <a:solidFill>
                  <a:srgbClr val="000000"/>
                </a:solidFill>
                <a:latin typeface="Times New Roman" panose="02020603050405020304" pitchFamily="18" charset="0"/>
                <a:ea typeface="Calibri" panose="020F0502020204030204" pitchFamily="34" charset="0"/>
              </a:rPr>
              <a:t>; </a:t>
            </a:r>
            <a:endParaRPr lang="en-US" dirty="0"/>
          </a:p>
          <a:p>
            <a:pPr marL="719138" lvl="0" indent="-365125" algn="just">
              <a:lnSpc>
                <a:spcPct val="115000"/>
              </a:lnSpc>
              <a:spcAft>
                <a:spcPts val="0"/>
              </a:spcAft>
              <a:buFont typeface="Wingdings" panose="05000000000000000000" pitchFamily="2" charset="2"/>
              <a:buChar char=""/>
              <a:tabLst>
                <a:tab pos="228600" algn="l"/>
                <a:tab pos="685800" algn="l"/>
              </a:tabLst>
            </a:pPr>
            <a:r>
              <a:rPr lang="mn-MN" dirty="0">
                <a:solidFill>
                  <a:srgbClr val="000000"/>
                </a:solidFill>
                <a:latin typeface="Times New Roman" panose="02020603050405020304" pitchFamily="18" charset="0"/>
                <a:ea typeface="Calibri" panose="020F0502020204030204" pitchFamily="34" charset="0"/>
              </a:rPr>
              <a:t>170 халаалтын зуухны газраас хэсэгчилсэн</a:t>
            </a:r>
            <a:r>
              <a:rPr lang="en-US" dirty="0">
                <a:solidFill>
                  <a:srgbClr val="000000"/>
                </a:solidFill>
                <a:latin typeface="Times New Roman" panose="02020603050405020304" pitchFamily="18" charset="0"/>
                <a:ea typeface="Calibri" panose="020F0502020204030204" pitchFamily="34" charset="0"/>
              </a:rPr>
              <a:t>; </a:t>
            </a:r>
            <a:endParaRPr lang="en-US" dirty="0"/>
          </a:p>
          <a:p>
            <a:pPr marL="719138" lvl="0" indent="-365125" algn="just">
              <a:lnSpc>
                <a:spcPct val="115000"/>
              </a:lnSpc>
              <a:spcAft>
                <a:spcPts val="0"/>
              </a:spcAft>
              <a:buFont typeface="Wingdings" panose="05000000000000000000" pitchFamily="2" charset="2"/>
              <a:buChar char=""/>
              <a:tabLst>
                <a:tab pos="228600" algn="l"/>
                <a:tab pos="685800" algn="l"/>
              </a:tabLst>
            </a:pPr>
            <a:r>
              <a:rPr lang="mn-MN" dirty="0">
                <a:solidFill>
                  <a:srgbClr val="000000"/>
                </a:solidFill>
                <a:latin typeface="Times New Roman" panose="02020603050405020304" pitchFamily="18" charset="0"/>
                <a:ea typeface="Calibri" panose="020F0502020204030204" pitchFamily="34" charset="0"/>
              </a:rPr>
              <a:t>Байрны бие даасан халаалтын системээр</a:t>
            </a:r>
            <a:r>
              <a:rPr lang="en-US" dirty="0">
                <a:solidFill>
                  <a:srgbClr val="000000"/>
                </a:solidFill>
                <a:latin typeface="Times New Roman" panose="02020603050405020304" pitchFamily="18" charset="0"/>
                <a:ea typeface="Calibri" panose="020F0502020204030204" pitchFamily="34" charset="0"/>
              </a:rPr>
              <a:t>.</a:t>
            </a:r>
            <a:endParaRPr lang="en-US" dirty="0">
              <a:effectLst/>
            </a:endParaRPr>
          </a:p>
        </p:txBody>
      </p:sp>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Tree>
    <p:extLst>
      <p:ext uri="{BB962C8B-B14F-4D97-AF65-F5344CB8AC3E}">
        <p14:creationId xmlns:p14="http://schemas.microsoft.com/office/powerpoint/2010/main" val="24869127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4" name="Rectangle 3"/>
          <p:cNvSpPr/>
          <p:nvPr/>
        </p:nvSpPr>
        <p:spPr>
          <a:xfrm>
            <a:off x="1517515" y="196762"/>
            <a:ext cx="9893030"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Т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mn-MN" sz="2000" b="1" dirty="0">
                <a:solidFill>
                  <a:srgbClr val="002060"/>
                </a:solidFill>
                <a:latin typeface="Times New Roman" panose="02020603050405020304" pitchFamily="18" charset="0"/>
                <a:cs typeface="Times New Roman" panose="02020603050405020304" pitchFamily="18" charset="0"/>
              </a:rPr>
              <a:t>ТӨСЛИЙН ХӨРӨНГӨ ОРУУЛАЛТ ЭДИЙН ЗАСГИЙН ШИНЖИЛГЭЭ, ТӨСӨЛ ХЭРЭГЖҮҮЛЭХ ҮЙЛ ЯВЦ, ХҮНИЙ НӨӨЦИЙН БОДЛОГО</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graphicFrame>
        <p:nvGraphicFramePr>
          <p:cNvPr id="5" name="Table 4"/>
          <p:cNvGraphicFramePr>
            <a:graphicFrameLocks noGrp="1"/>
          </p:cNvGraphicFramePr>
          <p:nvPr/>
        </p:nvGraphicFramePr>
        <p:xfrm>
          <a:off x="337833" y="1254125"/>
          <a:ext cx="10116750" cy="5487660"/>
        </p:xfrm>
        <a:graphic>
          <a:graphicData uri="http://schemas.openxmlformats.org/drawingml/2006/table">
            <a:tbl>
              <a:tblPr>
                <a:tableStyleId>{5C22544A-7EE6-4342-B048-85BDC9FD1C3A}</a:tableStyleId>
              </a:tblPr>
              <a:tblGrid>
                <a:gridCol w="466052">
                  <a:extLst>
                    <a:ext uri="{9D8B030D-6E8A-4147-A177-3AD203B41FA5}">
                      <a16:colId xmlns:a16="http://schemas.microsoft.com/office/drawing/2014/main" val="3178138045"/>
                    </a:ext>
                  </a:extLst>
                </a:gridCol>
                <a:gridCol w="738864">
                  <a:extLst>
                    <a:ext uri="{9D8B030D-6E8A-4147-A177-3AD203B41FA5}">
                      <a16:colId xmlns:a16="http://schemas.microsoft.com/office/drawing/2014/main" val="461295345"/>
                    </a:ext>
                  </a:extLst>
                </a:gridCol>
                <a:gridCol w="738864">
                  <a:extLst>
                    <a:ext uri="{9D8B030D-6E8A-4147-A177-3AD203B41FA5}">
                      <a16:colId xmlns:a16="http://schemas.microsoft.com/office/drawing/2014/main" val="3865704195"/>
                    </a:ext>
                  </a:extLst>
                </a:gridCol>
                <a:gridCol w="841168">
                  <a:extLst>
                    <a:ext uri="{9D8B030D-6E8A-4147-A177-3AD203B41FA5}">
                      <a16:colId xmlns:a16="http://schemas.microsoft.com/office/drawing/2014/main" val="202931913"/>
                    </a:ext>
                  </a:extLst>
                </a:gridCol>
                <a:gridCol w="913510">
                  <a:extLst>
                    <a:ext uri="{9D8B030D-6E8A-4147-A177-3AD203B41FA5}">
                      <a16:colId xmlns:a16="http://schemas.microsoft.com/office/drawing/2014/main" val="790285407"/>
                    </a:ext>
                  </a:extLst>
                </a:gridCol>
                <a:gridCol w="768826">
                  <a:extLst>
                    <a:ext uri="{9D8B030D-6E8A-4147-A177-3AD203B41FA5}">
                      <a16:colId xmlns:a16="http://schemas.microsoft.com/office/drawing/2014/main" val="4281793915"/>
                    </a:ext>
                  </a:extLst>
                </a:gridCol>
                <a:gridCol w="659294">
                  <a:extLst>
                    <a:ext uri="{9D8B030D-6E8A-4147-A177-3AD203B41FA5}">
                      <a16:colId xmlns:a16="http://schemas.microsoft.com/office/drawing/2014/main" val="1334817841"/>
                    </a:ext>
                  </a:extLst>
                </a:gridCol>
                <a:gridCol w="670661">
                  <a:extLst>
                    <a:ext uri="{9D8B030D-6E8A-4147-A177-3AD203B41FA5}">
                      <a16:colId xmlns:a16="http://schemas.microsoft.com/office/drawing/2014/main" val="3732242035"/>
                    </a:ext>
                  </a:extLst>
                </a:gridCol>
                <a:gridCol w="932105">
                  <a:extLst>
                    <a:ext uri="{9D8B030D-6E8A-4147-A177-3AD203B41FA5}">
                      <a16:colId xmlns:a16="http://schemas.microsoft.com/office/drawing/2014/main" val="1367997561"/>
                    </a:ext>
                  </a:extLst>
                </a:gridCol>
                <a:gridCol w="1033114">
                  <a:extLst>
                    <a:ext uri="{9D8B030D-6E8A-4147-A177-3AD203B41FA5}">
                      <a16:colId xmlns:a16="http://schemas.microsoft.com/office/drawing/2014/main" val="1842297371"/>
                    </a:ext>
                  </a:extLst>
                </a:gridCol>
                <a:gridCol w="512816">
                  <a:extLst>
                    <a:ext uri="{9D8B030D-6E8A-4147-A177-3AD203B41FA5}">
                      <a16:colId xmlns:a16="http://schemas.microsoft.com/office/drawing/2014/main" val="3674128739"/>
                    </a:ext>
                  </a:extLst>
                </a:gridCol>
                <a:gridCol w="738864">
                  <a:extLst>
                    <a:ext uri="{9D8B030D-6E8A-4147-A177-3AD203B41FA5}">
                      <a16:colId xmlns:a16="http://schemas.microsoft.com/office/drawing/2014/main" val="816290572"/>
                    </a:ext>
                  </a:extLst>
                </a:gridCol>
                <a:gridCol w="1102612">
                  <a:extLst>
                    <a:ext uri="{9D8B030D-6E8A-4147-A177-3AD203B41FA5}">
                      <a16:colId xmlns:a16="http://schemas.microsoft.com/office/drawing/2014/main" val="3242845225"/>
                    </a:ext>
                  </a:extLst>
                </a:gridCol>
              </a:tblGrid>
              <a:tr h="450138">
                <a:tc>
                  <a:txBody>
                    <a:bodyPr/>
                    <a:lstStyle/>
                    <a:p>
                      <a:pPr algn="ctr" fontAlgn="ctr"/>
                      <a:r>
                        <a:rPr lang="mn-MN" sz="1200" u="none" strike="noStrike">
                          <a:effectLst/>
                          <a:latin typeface="Times New Roman" panose="02020603050405020304" pitchFamily="18" charset="0"/>
                          <a:cs typeface="Times New Roman" panose="02020603050405020304" pitchFamily="18" charset="0"/>
                        </a:rPr>
                        <a:t>Д/д</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ctr"/>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Түгээсэн дулаан</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Дулааны үнэ</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ctr" fontAlgn="ctr"/>
                      <a:r>
                        <a:rPr lang="mn-MN" sz="1200" u="none" strike="noStrike">
                          <a:effectLst/>
                          <a:latin typeface="Times New Roman" panose="02020603050405020304" pitchFamily="18" charset="0"/>
                          <a:cs typeface="Times New Roman" panose="02020603050405020304" pitchFamily="18" charset="0"/>
                        </a:rPr>
                        <a:t>Борлуулалтын орлого</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ctr"/>
                </a:tc>
                <a:tc>
                  <a:txBody>
                    <a:bodyPr/>
                    <a:lstStyle/>
                    <a:p>
                      <a:pPr algn="ctr" fontAlgn="ctr"/>
                      <a:r>
                        <a:rPr lang="mn-MN" sz="1200" u="none" strike="noStrike">
                          <a:effectLst/>
                          <a:latin typeface="Times New Roman" panose="02020603050405020304" pitchFamily="18" charset="0"/>
                          <a:cs typeface="Times New Roman" panose="02020603050405020304" pitchFamily="18" charset="0"/>
                        </a:rPr>
                        <a:t>Ашиглалтын зардал</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ctr"/>
                </a:tc>
                <a:tc>
                  <a:txBody>
                    <a:bodyPr/>
                    <a:lstStyle/>
                    <a:p>
                      <a:pPr algn="ctr" fontAlgn="ctr"/>
                      <a:r>
                        <a:rPr lang="mn-MN" sz="1200" u="none" strike="noStrike">
                          <a:effectLst/>
                          <a:latin typeface="Times New Roman" panose="02020603050405020304" pitchFamily="18" charset="0"/>
                          <a:cs typeface="Times New Roman" panose="02020603050405020304" pitchFamily="18" charset="0"/>
                        </a:rPr>
                        <a:t>Нийт ашиг</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ctr"/>
                </a:tc>
                <a:tc>
                  <a:txBody>
                    <a:bodyPr/>
                    <a:lstStyle/>
                    <a:p>
                      <a:pPr algn="ctr" fontAlgn="ctr"/>
                      <a:r>
                        <a:rPr lang="mn-MN" sz="1200" u="none" strike="noStrike">
                          <a:effectLst/>
                          <a:latin typeface="Times New Roman" panose="02020603050405020304" pitchFamily="18" charset="0"/>
                          <a:cs typeface="Times New Roman" panose="02020603050405020304" pitchFamily="18" charset="0"/>
                        </a:rPr>
                        <a:t>Татвар</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ctr"/>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Цэвэр ашиг</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Цэвэр мөнгөн урсгал</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Хуримтлагдсан ЦМУ</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ДК</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Дискаунт тооцсон ЦМУ</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Хуримтлагдсан дискаунт тооцсон ЦМУ</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extLst>
                  <a:ext uri="{0D108BD9-81ED-4DB2-BD59-A6C34878D82A}">
                    <a16:rowId xmlns:a16="http://schemas.microsoft.com/office/drawing/2014/main" val="1771180547"/>
                  </a:ext>
                </a:extLst>
              </a:tr>
              <a:tr h="150046">
                <a:tc>
                  <a:txBody>
                    <a:bodyPr/>
                    <a:lstStyle/>
                    <a:p>
                      <a:pPr algn="l" fontAlgn="b"/>
                      <a:r>
                        <a:rPr lang="en-US" sz="1200" u="none" strike="noStrike">
                          <a:effectLst/>
                          <a:latin typeface="Times New Roman" panose="02020603050405020304" pitchFamily="18" charset="0"/>
                          <a:cs typeface="Times New Roman" panose="02020603050405020304" pitchFamily="18" charset="0"/>
                        </a:rPr>
                        <a:t> </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5.20%</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95%</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64141.61</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05</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extLst>
                  <a:ext uri="{0D108BD9-81ED-4DB2-BD59-A6C34878D82A}">
                    <a16:rowId xmlns:a16="http://schemas.microsoft.com/office/drawing/2014/main" val="1744814178"/>
                  </a:ext>
                </a:extLst>
              </a:tr>
              <a:tr h="150046">
                <a:tc>
                  <a:txBody>
                    <a:bodyPr/>
                    <a:lstStyle/>
                    <a:p>
                      <a:pPr algn="ctr" fontAlgn="ctr"/>
                      <a:r>
                        <a:rPr lang="en-US" sz="1200" u="none" strike="noStrike">
                          <a:effectLst/>
                          <a:latin typeface="Times New Roman" panose="02020603050405020304" pitchFamily="18" charset="0"/>
                          <a:cs typeface="Times New Roman" panose="02020603050405020304" pitchFamily="18" charset="0"/>
                        </a:rPr>
                        <a:t>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2126.71</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47164.14</a:t>
                      </a:r>
                    </a:p>
                  </a:txBody>
                  <a:tcPr marL="7620" marR="7620" marT="7620" marB="0" anchor="ctr"/>
                </a:tc>
                <a:tc>
                  <a:txBody>
                    <a:bodyPr/>
                    <a:lstStyle/>
                    <a:p>
                      <a:pPr algn="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40904.67</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259.47</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64.87</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594.6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330.9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8810.6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952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600.9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9540.70</a:t>
                      </a:r>
                    </a:p>
                  </a:txBody>
                  <a:tcPr marL="7620" marR="7620" marT="7620" marB="0" anchor="b"/>
                </a:tc>
                <a:extLst>
                  <a:ext uri="{0D108BD9-81ED-4DB2-BD59-A6C34878D82A}">
                    <a16:rowId xmlns:a16="http://schemas.microsoft.com/office/drawing/2014/main" val="2909978606"/>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4317.30</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49610.24</a:t>
                      </a:r>
                    </a:p>
                  </a:txBody>
                  <a:tcPr marL="7620" marR="7620" marT="76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3338.50</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6271.74</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67.94</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603.8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340.1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3470.5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907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913.9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5626.74</a:t>
                      </a:r>
                    </a:p>
                  </a:txBody>
                  <a:tcPr marL="7620" marR="7620" marT="7620" marB="0" anchor="b"/>
                </a:tc>
                <a:extLst>
                  <a:ext uri="{0D108BD9-81ED-4DB2-BD59-A6C34878D82A}">
                    <a16:rowId xmlns:a16="http://schemas.microsoft.com/office/drawing/2014/main" val="3793150101"/>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6621.80</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52183.5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5917.14</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266.40</a:t>
                      </a:r>
                    </a:p>
                  </a:txBody>
                  <a:tcPr marL="7620" marR="7620" marT="7620" marB="0" anchor="ctr"/>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666.6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599.8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336.1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8134.3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863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247.9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2378.80</a:t>
                      </a:r>
                    </a:p>
                  </a:txBody>
                  <a:tcPr marL="7620" marR="7620" marT="7620" marB="0" anchor="b"/>
                </a:tc>
                <a:extLst>
                  <a:ext uri="{0D108BD9-81ED-4DB2-BD59-A6C34878D82A}">
                    <a16:rowId xmlns:a16="http://schemas.microsoft.com/office/drawing/2014/main" val="4158108444"/>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9046.13</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54890.64</a:t>
                      </a:r>
                    </a:p>
                  </a:txBody>
                  <a:tcPr marL="7620" marR="7620" marT="76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8649.21</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241.44</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60.36</a:t>
                      </a:r>
                    </a:p>
                  </a:txBody>
                  <a:tcPr marL="7620" marR="7620" marT="76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5581.0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317.4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2816.9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822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601.6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9777.12</a:t>
                      </a:r>
                    </a:p>
                  </a:txBody>
                  <a:tcPr marL="7620" marR="7620" marT="7620" marB="0" anchor="b"/>
                </a:tc>
                <a:extLst>
                  <a:ext uri="{0D108BD9-81ED-4DB2-BD59-A6C34878D82A}">
                    <a16:rowId xmlns:a16="http://schemas.microsoft.com/office/drawing/2014/main" val="448777595"/>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5</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1596.53</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7738.52</a:t>
                      </a:r>
                    </a:p>
                  </a:txBody>
                  <a:tcPr marL="7620" marR="7620" marT="76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51543.83</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194.68</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48.67</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546.01</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5282.3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7534.5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783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974.1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7802.99</a:t>
                      </a:r>
                    </a:p>
                  </a:txBody>
                  <a:tcPr marL="7620" marR="7620" marT="7620" marB="0" anchor="b"/>
                </a:tc>
                <a:extLst>
                  <a:ext uri="{0D108BD9-81ED-4DB2-BD59-A6C34878D82A}">
                    <a16:rowId xmlns:a16="http://schemas.microsoft.com/office/drawing/2014/main" val="4094966483"/>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6</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4279.55</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0734.48</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4610.69</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6123.79</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30.9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492.85</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5229.19</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72305.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746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364.2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6438.74</a:t>
                      </a:r>
                    </a:p>
                  </a:txBody>
                  <a:tcPr marL="7620" marR="7620" marT="7620" marB="0" anchor="b"/>
                </a:tc>
                <a:extLst>
                  <a:ext uri="{0D108BD9-81ED-4DB2-BD59-A6C34878D82A}">
                    <a16:rowId xmlns:a16="http://schemas.microsoft.com/office/drawing/2014/main" val="271052128"/>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7</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7102.0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3886.24</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7860.03</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6026.21</a:t>
                      </a:r>
                    </a:p>
                  </a:txBody>
                  <a:tcPr marL="7620" marR="7620" marT="7620" marB="0" anchor="ctr"/>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606.5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419.6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156.0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57149.4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0.710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771.0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5667.65</a:t>
                      </a:r>
                    </a:p>
                  </a:txBody>
                  <a:tcPr marL="7620" marR="7620" marT="7620" marB="0" anchor="b"/>
                </a:tc>
                <a:extLst>
                  <a:ext uri="{0D108BD9-81ED-4DB2-BD59-A6C34878D82A}">
                    <a16:rowId xmlns:a16="http://schemas.microsoft.com/office/drawing/2014/main" val="1928335316"/>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0071.39</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7201.89</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1302.7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899.19</a:t>
                      </a:r>
                    </a:p>
                  </a:txBody>
                  <a:tcPr marL="7620" marR="7620" marT="7620" marB="0" anchor="ctr"/>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589.92</a:t>
                      </a:r>
                    </a:p>
                  </a:txBody>
                  <a:tcPr marL="7620" marR="7620" marT="76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5309.2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045.62</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2103.78</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0.676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183.4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5484.18</a:t>
                      </a:r>
                    </a:p>
                  </a:txBody>
                  <a:tcPr marL="7620" marR="7620" marT="7620" marB="0" anchor="b"/>
                </a:tc>
                <a:extLst>
                  <a:ext uri="{0D108BD9-81ED-4DB2-BD59-A6C34878D82A}">
                    <a16:rowId xmlns:a16="http://schemas.microsoft.com/office/drawing/2014/main" val="1973496728"/>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9</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3195.11</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70689.9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4950.21</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739.74</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73.97</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165.77</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4902.11</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7201.67</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0.6446</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9606.0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5878.15</a:t>
                      </a:r>
                    </a:p>
                  </a:txBody>
                  <a:tcPr marL="7620" marR="7620" marT="7620" marB="0" anchor="b"/>
                </a:tc>
                <a:extLst>
                  <a:ext uri="{0D108BD9-81ED-4DB2-BD59-A6C34878D82A}">
                    <a16:rowId xmlns:a16="http://schemas.microsoft.com/office/drawing/2014/main" val="1561589305"/>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0</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6481.25</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74359.39</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8814.75</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544.65</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54.46</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990.1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726.53</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2475.14</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0.6139</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9040.8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6837.34</a:t>
                      </a:r>
                    </a:p>
                  </a:txBody>
                  <a:tcPr marL="7620" marR="7620" marT="7620" marB="0" anchor="b"/>
                </a:tc>
                <a:extLst>
                  <a:ext uri="{0D108BD9-81ED-4DB2-BD59-A6C34878D82A}">
                    <a16:rowId xmlns:a16="http://schemas.microsoft.com/office/drawing/2014/main" val="2863401962"/>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9938.2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78219.6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2909.22</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310.42</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31.04</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779.3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515.7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040.5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584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487.04</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38350.30</a:t>
                      </a:r>
                    </a:p>
                  </a:txBody>
                  <a:tcPr marL="7620" marR="7620" marT="7620" marB="0" anchor="b"/>
                </a:tc>
                <a:extLst>
                  <a:ext uri="{0D108BD9-81ED-4DB2-BD59-A6C34878D82A}">
                    <a16:rowId xmlns:a16="http://schemas.microsoft.com/office/drawing/2014/main" val="2803726994"/>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3575.0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82280.6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7247.32</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033.31</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03.3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529.9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266.3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6306.9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556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944.02</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30406.27</a:t>
                      </a:r>
                    </a:p>
                  </a:txBody>
                  <a:tcPr marL="7620" marR="7620" marT="7620" marB="0" anchor="b"/>
                </a:tc>
                <a:extLst>
                  <a:ext uri="{0D108BD9-81ED-4DB2-BD59-A6C34878D82A}">
                    <a16:rowId xmlns:a16="http://schemas.microsoft.com/office/drawing/2014/main" val="3419655138"/>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7400.9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86552.79</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1843.54</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709.25</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70.9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238.3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974.6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0281.5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530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411.07</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2995.21</a:t>
                      </a:r>
                    </a:p>
                  </a:txBody>
                  <a:tcPr marL="7620" marR="7620" marT="7620" marB="0" anchor="b"/>
                </a:tc>
                <a:extLst>
                  <a:ext uri="{0D108BD9-81ED-4DB2-BD59-A6C34878D82A}">
                    <a16:rowId xmlns:a16="http://schemas.microsoft.com/office/drawing/2014/main" val="139867561"/>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1425.82</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91047.1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6713.23</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333.87</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33.39</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900.4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636.8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3918.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505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887.52</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6107.69</a:t>
                      </a:r>
                    </a:p>
                  </a:txBody>
                  <a:tcPr marL="7620" marR="7620" marT="7620" marB="0" anchor="b"/>
                </a:tc>
                <a:extLst>
                  <a:ext uri="{0D108BD9-81ED-4DB2-BD59-A6C34878D82A}">
                    <a16:rowId xmlns:a16="http://schemas.microsoft.com/office/drawing/2014/main" val="1693220107"/>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5</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5659.9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95775.11</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1872.6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902.44</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90.24</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512.2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248.5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7166.9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481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372.78</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9734.91</a:t>
                      </a:r>
                    </a:p>
                  </a:txBody>
                  <a:tcPr marL="7620" marR="7620" marT="7620" marB="0" anchor="b"/>
                </a:tc>
                <a:extLst>
                  <a:ext uri="{0D108BD9-81ED-4DB2-BD59-A6C34878D82A}">
                    <a16:rowId xmlns:a16="http://schemas.microsoft.com/office/drawing/2014/main" val="1098842599"/>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6</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0114.2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00748.98</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7339.09</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409.89</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40.99</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068.9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805.2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9972.1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458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866.23</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3868.68</a:t>
                      </a:r>
                    </a:p>
                  </a:txBody>
                  <a:tcPr marL="7620" marR="7620" marT="7620" marB="0" anchor="b"/>
                </a:tc>
                <a:extLst>
                  <a:ext uri="{0D108BD9-81ED-4DB2-BD59-A6C34878D82A}">
                    <a16:rowId xmlns:a16="http://schemas.microsoft.com/office/drawing/2014/main" val="1762780189"/>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7</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4800.22</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05981.49</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3130.7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850.73</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85.07</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565.6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302.0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2274.1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436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367.32</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498.64</a:t>
                      </a:r>
                    </a:p>
                  </a:txBody>
                  <a:tcPr marL="7620" marR="7620" marT="7620" marB="0" anchor="b"/>
                </a:tc>
                <a:extLst>
                  <a:ext uri="{0D108BD9-81ED-4DB2-BD59-A6C34878D82A}">
                    <a16:rowId xmlns:a16="http://schemas.microsoft.com/office/drawing/2014/main" val="750323235"/>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9729.84</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11486.09</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9267.05</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219.05</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21.9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997.1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733.4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4007.6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415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875.51</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6374.15</a:t>
                      </a:r>
                    </a:p>
                  </a:txBody>
                  <a:tcPr marL="7620" marR="7620" marT="7620" marB="0" anchor="b"/>
                </a:tc>
                <a:extLst>
                  <a:ext uri="{0D108BD9-81ED-4DB2-BD59-A6C34878D82A}">
                    <a16:rowId xmlns:a16="http://schemas.microsoft.com/office/drawing/2014/main" val="3684338222"/>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9</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4915.79</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17276.9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5768.44</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508.50</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50.8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57.6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093.9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5101.6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95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390.27</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0764.42</a:t>
                      </a:r>
                    </a:p>
                  </a:txBody>
                  <a:tcPr marL="7620" marR="7620" marT="7620" marB="0" anchor="b"/>
                </a:tc>
                <a:extLst>
                  <a:ext uri="{0D108BD9-81ED-4DB2-BD59-A6C34878D82A}">
                    <a16:rowId xmlns:a16="http://schemas.microsoft.com/office/drawing/2014/main" val="958823779"/>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0</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0371.41</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23368.9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2656.6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712.24</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71.22</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41.0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377.3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5479.0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76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911.12</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4675.53</a:t>
                      </a:r>
                    </a:p>
                  </a:txBody>
                  <a:tcPr marL="7620" marR="7620" marT="7620" marB="0" anchor="b"/>
                </a:tc>
                <a:extLst>
                  <a:ext uri="{0D108BD9-81ED-4DB2-BD59-A6C34878D82A}">
                    <a16:rowId xmlns:a16="http://schemas.microsoft.com/office/drawing/2014/main" val="3548157436"/>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6110.72</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29777.6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9954.73</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77.08</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77.0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559.2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5038.2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58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431.22</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8106.76</a:t>
                      </a:r>
                    </a:p>
                  </a:txBody>
                  <a:tcPr marL="7620" marR="7620" marT="7620" marB="0" anchor="b"/>
                </a:tc>
                <a:extLst>
                  <a:ext uri="{0D108BD9-81ED-4DB2-BD59-A6C34878D82A}">
                    <a16:rowId xmlns:a16="http://schemas.microsoft.com/office/drawing/2014/main" val="3990637830"/>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2148.4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36519.6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7687.03</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167.39</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67.3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568.9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3607.2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41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929.3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1036.05</a:t>
                      </a:r>
                    </a:p>
                  </a:txBody>
                  <a:tcPr marL="7620" marR="7620" marT="7620" marB="0" anchor="b"/>
                </a:tc>
                <a:extLst>
                  <a:ext uri="{0D108BD9-81ED-4DB2-BD59-A6C34878D82A}">
                    <a16:rowId xmlns:a16="http://schemas.microsoft.com/office/drawing/2014/main" val="1230804338"/>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8500.2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43612.2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5879.41</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267.18</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267.1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469.1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107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25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431.75</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3467.80</a:t>
                      </a:r>
                    </a:p>
                  </a:txBody>
                  <a:tcPr marL="7620" marR="7620" marT="7620" marB="0" anchor="b"/>
                </a:tc>
                <a:extLst>
                  <a:ext uri="{0D108BD9-81ED-4DB2-BD59-A6C34878D82A}">
                    <a16:rowId xmlns:a16="http://schemas.microsoft.com/office/drawing/2014/main" val="4059026590"/>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5182.21</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51073.6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4559.24</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485.61</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485.6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250.7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7327.1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10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938.15</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5405.95</a:t>
                      </a:r>
                    </a:p>
                  </a:txBody>
                  <a:tcPr marL="7620" marR="7620" marT="7620" marB="0" anchor="b"/>
                </a:tc>
                <a:extLst>
                  <a:ext uri="{0D108BD9-81ED-4DB2-BD59-A6C34878D82A}">
                    <a16:rowId xmlns:a16="http://schemas.microsoft.com/office/drawing/2014/main" val="4139663567"/>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5</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2211.6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58923.02</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63755.51</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832.49</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832.4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903.8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2231.0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295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48.12</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6854.07</a:t>
                      </a:r>
                    </a:p>
                  </a:txBody>
                  <a:tcPr marL="7620" marR="7620" marT="7620" marB="0" anchor="b"/>
                </a:tc>
                <a:extLst>
                  <a:ext uri="{0D108BD9-81ED-4DB2-BD59-A6C34878D82A}">
                    <a16:rowId xmlns:a16="http://schemas.microsoft.com/office/drawing/2014/main" val="1216599168"/>
                  </a:ext>
                </a:extLst>
              </a:tr>
            </a:tbl>
          </a:graphicData>
        </a:graphic>
      </p:graphicFrame>
      <p:sp>
        <p:nvSpPr>
          <p:cNvPr id="6" name="Rectangle 5"/>
          <p:cNvSpPr/>
          <p:nvPr/>
        </p:nvSpPr>
        <p:spPr>
          <a:xfrm>
            <a:off x="10556892" y="2574900"/>
            <a:ext cx="1505540" cy="369332"/>
          </a:xfrm>
          <a:prstGeom prst="rect">
            <a:avLst/>
          </a:prstGeom>
        </p:spPr>
        <p:txBody>
          <a:bodyPr wrap="none">
            <a:spAutoFit/>
          </a:bodyPr>
          <a:lstStyle/>
          <a:p>
            <a:r>
              <a:rPr lang="mn-MN" b="1" dirty="0">
                <a:latin typeface="Times New Roman" panose="02020603050405020304" pitchFamily="18" charset="0"/>
                <a:ea typeface="Calibri" panose="020F0502020204030204" pitchFamily="34" charset="0"/>
                <a:cs typeface="Mongolian Baiti" panose="03000500000000000000" pitchFamily="66" charset="0"/>
              </a:rPr>
              <a:t>Шивээ-Овоо</a:t>
            </a:r>
            <a:endParaRPr lang="en-US" b="1" dirty="0"/>
          </a:p>
        </p:txBody>
      </p:sp>
      <p:graphicFrame>
        <p:nvGraphicFramePr>
          <p:cNvPr id="7" name="Table 6"/>
          <p:cNvGraphicFramePr>
            <a:graphicFrameLocks noGrp="1"/>
          </p:cNvGraphicFramePr>
          <p:nvPr/>
        </p:nvGraphicFramePr>
        <p:xfrm>
          <a:off x="10556892" y="3110317"/>
          <a:ext cx="1505540" cy="1005840"/>
        </p:xfrm>
        <a:graphic>
          <a:graphicData uri="http://schemas.openxmlformats.org/drawingml/2006/table">
            <a:tbl>
              <a:tblPr>
                <a:tableStyleId>{5C22544A-7EE6-4342-B048-85BDC9FD1C3A}</a:tableStyleId>
              </a:tblPr>
              <a:tblGrid>
                <a:gridCol w="604075">
                  <a:extLst>
                    <a:ext uri="{9D8B030D-6E8A-4147-A177-3AD203B41FA5}">
                      <a16:colId xmlns:a16="http://schemas.microsoft.com/office/drawing/2014/main" val="3767033715"/>
                    </a:ext>
                  </a:extLst>
                </a:gridCol>
                <a:gridCol w="901465">
                  <a:extLst>
                    <a:ext uri="{9D8B030D-6E8A-4147-A177-3AD203B41FA5}">
                      <a16:colId xmlns:a16="http://schemas.microsoft.com/office/drawing/2014/main" val="2477294253"/>
                    </a:ext>
                  </a:extLst>
                </a:gridCol>
              </a:tblGrid>
              <a:tr h="167640">
                <a:tc>
                  <a:txBody>
                    <a:bodyPr/>
                    <a:lstStyle/>
                    <a:p>
                      <a:pPr algn="l" fontAlgn="b"/>
                      <a:r>
                        <a:rPr lang="en-US" sz="1600" b="1" u="none" strike="noStrike">
                          <a:effectLst/>
                          <a:latin typeface="Times New Roman" panose="02020603050405020304" pitchFamily="18" charset="0"/>
                          <a:cs typeface="Times New Roman" panose="02020603050405020304" pitchFamily="18" charset="0"/>
                        </a:rPr>
                        <a:t>IRR</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b"/>
                </a:tc>
                <a:tc>
                  <a:txBody>
                    <a:bodyPr/>
                    <a:lstStyle/>
                    <a:p>
                      <a:pPr algn="r" fontAlgn="b"/>
                      <a:r>
                        <a:rPr lang="en-US" sz="1600" b="1" i="0" u="none" strike="noStrike">
                          <a:solidFill>
                            <a:srgbClr val="000000"/>
                          </a:solidFill>
                          <a:effectLst/>
                          <a:latin typeface="Times New Roman" panose="02020603050405020304" pitchFamily="18" charset="0"/>
                          <a:cs typeface="Times New Roman" panose="02020603050405020304" pitchFamily="18" charset="0"/>
                        </a:rPr>
                        <a:t>6.78%</a:t>
                      </a:r>
                    </a:p>
                  </a:txBody>
                  <a:tcPr marL="7620" marR="7620" marT="7620" marB="0" anchor="b"/>
                </a:tc>
                <a:extLst>
                  <a:ext uri="{0D108BD9-81ED-4DB2-BD59-A6C34878D82A}">
                    <a16:rowId xmlns:a16="http://schemas.microsoft.com/office/drawing/2014/main" val="3264496184"/>
                  </a:ext>
                </a:extLst>
              </a:tr>
              <a:tr h="167640">
                <a:tc>
                  <a:txBody>
                    <a:bodyPr/>
                    <a:lstStyle/>
                    <a:p>
                      <a:pPr algn="l" fontAlgn="b"/>
                      <a:r>
                        <a:rPr lang="en-US" sz="1600" b="1" u="none" strike="noStrike">
                          <a:effectLst/>
                          <a:latin typeface="Times New Roman" panose="02020603050405020304" pitchFamily="18" charset="0"/>
                          <a:cs typeface="Times New Roman" panose="02020603050405020304" pitchFamily="18" charset="0"/>
                        </a:rPr>
                        <a:t>PBP</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b"/>
                </a:tc>
                <a:tc>
                  <a:txBody>
                    <a:bodyPr/>
                    <a:lstStyle/>
                    <a:p>
                      <a:pPr algn="r" fontAlgn="ctr"/>
                      <a:r>
                        <a:rPr lang="en-US" sz="1600" b="1" i="0" u="none" strike="noStrike">
                          <a:solidFill>
                            <a:srgbClr val="000000"/>
                          </a:solidFill>
                          <a:effectLst/>
                          <a:latin typeface="Times New Roman" panose="02020603050405020304" pitchFamily="18" charset="0"/>
                          <a:cs typeface="Times New Roman" panose="02020603050405020304" pitchFamily="18" charset="0"/>
                        </a:rPr>
                        <a:t>10.86</a:t>
                      </a:r>
                    </a:p>
                  </a:txBody>
                  <a:tcPr marL="7620" marR="7620" marT="7620" marB="0" anchor="ctr"/>
                </a:tc>
                <a:extLst>
                  <a:ext uri="{0D108BD9-81ED-4DB2-BD59-A6C34878D82A}">
                    <a16:rowId xmlns:a16="http://schemas.microsoft.com/office/drawing/2014/main" val="2880194390"/>
                  </a:ext>
                </a:extLst>
              </a:tr>
              <a:tr h="167640">
                <a:tc>
                  <a:txBody>
                    <a:bodyPr/>
                    <a:lstStyle/>
                    <a:p>
                      <a:pPr algn="l" fontAlgn="b"/>
                      <a:r>
                        <a:rPr lang="en-US" sz="1600" b="1" u="none" strike="noStrike">
                          <a:effectLst/>
                          <a:latin typeface="Times New Roman" panose="02020603050405020304" pitchFamily="18" charset="0"/>
                          <a:cs typeface="Times New Roman" panose="02020603050405020304" pitchFamily="18" charset="0"/>
                        </a:rPr>
                        <a:t>DPBP</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b"/>
                </a:tc>
                <a:tc>
                  <a:txBody>
                    <a:bodyPr/>
                    <a:lstStyle/>
                    <a:p>
                      <a:pPr algn="r" fontAlgn="ctr"/>
                      <a:r>
                        <a:rPr lang="en-US" sz="1600" b="1" i="0" u="none" strike="noStrike">
                          <a:solidFill>
                            <a:srgbClr val="000000"/>
                          </a:solidFill>
                          <a:effectLst/>
                          <a:latin typeface="Times New Roman" panose="02020603050405020304" pitchFamily="18" charset="0"/>
                          <a:cs typeface="Times New Roman" panose="02020603050405020304" pitchFamily="18" charset="0"/>
                        </a:rPr>
                        <a:t>16.69</a:t>
                      </a:r>
                    </a:p>
                  </a:txBody>
                  <a:tcPr marL="7620" marR="7620" marT="7620" marB="0" anchor="ctr"/>
                </a:tc>
                <a:extLst>
                  <a:ext uri="{0D108BD9-81ED-4DB2-BD59-A6C34878D82A}">
                    <a16:rowId xmlns:a16="http://schemas.microsoft.com/office/drawing/2014/main" val="2941216424"/>
                  </a:ext>
                </a:extLst>
              </a:tr>
              <a:tr h="175260">
                <a:tc>
                  <a:txBody>
                    <a:bodyPr/>
                    <a:lstStyle/>
                    <a:p>
                      <a:pPr algn="l" fontAlgn="b"/>
                      <a:r>
                        <a:rPr lang="en-US" sz="1600" b="1" u="none" strike="noStrike">
                          <a:effectLst/>
                          <a:latin typeface="Times New Roman" panose="02020603050405020304" pitchFamily="18" charset="0"/>
                          <a:cs typeface="Times New Roman" panose="02020603050405020304" pitchFamily="18" charset="0"/>
                        </a:rPr>
                        <a:t>NPV</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b"/>
                </a:tc>
                <a:tc>
                  <a:txBody>
                    <a:bodyPr/>
                    <a:lstStyle/>
                    <a:p>
                      <a:pPr algn="r" fontAlgn="ctr"/>
                      <a:r>
                        <a:rPr lang="en-US" sz="1600" b="1" i="0" u="none" strike="noStrike" dirty="0">
                          <a:solidFill>
                            <a:srgbClr val="000000"/>
                          </a:solidFill>
                          <a:effectLst/>
                          <a:latin typeface="Times New Roman" panose="02020603050405020304" pitchFamily="18" charset="0"/>
                          <a:cs typeface="Times New Roman" panose="02020603050405020304" pitchFamily="18" charset="0"/>
                        </a:rPr>
                        <a:t>26854.07</a:t>
                      </a:r>
                    </a:p>
                  </a:txBody>
                  <a:tcPr marL="7620" marR="7620" marT="7620" marB="0" anchor="ctr"/>
                </a:tc>
                <a:extLst>
                  <a:ext uri="{0D108BD9-81ED-4DB2-BD59-A6C34878D82A}">
                    <a16:rowId xmlns:a16="http://schemas.microsoft.com/office/drawing/2014/main" val="3511230961"/>
                  </a:ext>
                </a:extLst>
              </a:tr>
            </a:tbl>
          </a:graphicData>
        </a:graphic>
      </p:graphicFrame>
    </p:spTree>
    <p:extLst>
      <p:ext uri="{BB962C8B-B14F-4D97-AF65-F5344CB8AC3E}">
        <p14:creationId xmlns:p14="http://schemas.microsoft.com/office/powerpoint/2010/main" val="15796517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4" name="Rectangle 3"/>
          <p:cNvSpPr/>
          <p:nvPr/>
        </p:nvSpPr>
        <p:spPr>
          <a:xfrm>
            <a:off x="1517515" y="196762"/>
            <a:ext cx="9893030"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Т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mn-MN" sz="2000" b="1" dirty="0">
                <a:solidFill>
                  <a:srgbClr val="002060"/>
                </a:solidFill>
                <a:latin typeface="Times New Roman" panose="02020603050405020304" pitchFamily="18" charset="0"/>
                <a:cs typeface="Times New Roman" panose="02020603050405020304" pitchFamily="18" charset="0"/>
              </a:rPr>
              <a:t>ТӨСЛИЙН ХӨРӨНГӨ ОРУУЛАЛТ ЭДИЙН ЗАСГИЙН ШИНЖИЛГЭЭ, ТӨСӨЛ ХЭРЭГЖҮҮЛЭХ ҮЙЛ ЯВЦ, ХҮНИЙ НӨӨЦИЙН БОДЛОГО</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graphicFrame>
        <p:nvGraphicFramePr>
          <p:cNvPr id="5" name="Table 4"/>
          <p:cNvGraphicFramePr>
            <a:graphicFrameLocks noGrp="1"/>
          </p:cNvGraphicFramePr>
          <p:nvPr/>
        </p:nvGraphicFramePr>
        <p:xfrm>
          <a:off x="308651" y="1182522"/>
          <a:ext cx="10116750" cy="5487660"/>
        </p:xfrm>
        <a:graphic>
          <a:graphicData uri="http://schemas.openxmlformats.org/drawingml/2006/table">
            <a:tbl>
              <a:tblPr>
                <a:tableStyleId>{5C22544A-7EE6-4342-B048-85BDC9FD1C3A}</a:tableStyleId>
              </a:tblPr>
              <a:tblGrid>
                <a:gridCol w="466052">
                  <a:extLst>
                    <a:ext uri="{9D8B030D-6E8A-4147-A177-3AD203B41FA5}">
                      <a16:colId xmlns:a16="http://schemas.microsoft.com/office/drawing/2014/main" val="1521597751"/>
                    </a:ext>
                  </a:extLst>
                </a:gridCol>
                <a:gridCol w="738864">
                  <a:extLst>
                    <a:ext uri="{9D8B030D-6E8A-4147-A177-3AD203B41FA5}">
                      <a16:colId xmlns:a16="http://schemas.microsoft.com/office/drawing/2014/main" val="1053340911"/>
                    </a:ext>
                  </a:extLst>
                </a:gridCol>
                <a:gridCol w="738864">
                  <a:extLst>
                    <a:ext uri="{9D8B030D-6E8A-4147-A177-3AD203B41FA5}">
                      <a16:colId xmlns:a16="http://schemas.microsoft.com/office/drawing/2014/main" val="1104691795"/>
                    </a:ext>
                  </a:extLst>
                </a:gridCol>
                <a:gridCol w="841168">
                  <a:extLst>
                    <a:ext uri="{9D8B030D-6E8A-4147-A177-3AD203B41FA5}">
                      <a16:colId xmlns:a16="http://schemas.microsoft.com/office/drawing/2014/main" val="440608658"/>
                    </a:ext>
                  </a:extLst>
                </a:gridCol>
                <a:gridCol w="878037">
                  <a:extLst>
                    <a:ext uri="{9D8B030D-6E8A-4147-A177-3AD203B41FA5}">
                      <a16:colId xmlns:a16="http://schemas.microsoft.com/office/drawing/2014/main" val="626691669"/>
                    </a:ext>
                  </a:extLst>
                </a:gridCol>
                <a:gridCol w="804299">
                  <a:extLst>
                    <a:ext uri="{9D8B030D-6E8A-4147-A177-3AD203B41FA5}">
                      <a16:colId xmlns:a16="http://schemas.microsoft.com/office/drawing/2014/main" val="1430144420"/>
                    </a:ext>
                  </a:extLst>
                </a:gridCol>
                <a:gridCol w="659294">
                  <a:extLst>
                    <a:ext uri="{9D8B030D-6E8A-4147-A177-3AD203B41FA5}">
                      <a16:colId xmlns:a16="http://schemas.microsoft.com/office/drawing/2014/main" val="633740888"/>
                    </a:ext>
                  </a:extLst>
                </a:gridCol>
                <a:gridCol w="670661">
                  <a:extLst>
                    <a:ext uri="{9D8B030D-6E8A-4147-A177-3AD203B41FA5}">
                      <a16:colId xmlns:a16="http://schemas.microsoft.com/office/drawing/2014/main" val="2766469288"/>
                    </a:ext>
                  </a:extLst>
                </a:gridCol>
                <a:gridCol w="932105">
                  <a:extLst>
                    <a:ext uri="{9D8B030D-6E8A-4147-A177-3AD203B41FA5}">
                      <a16:colId xmlns:a16="http://schemas.microsoft.com/office/drawing/2014/main" val="983111262"/>
                    </a:ext>
                  </a:extLst>
                </a:gridCol>
                <a:gridCol w="1006878">
                  <a:extLst>
                    <a:ext uri="{9D8B030D-6E8A-4147-A177-3AD203B41FA5}">
                      <a16:colId xmlns:a16="http://schemas.microsoft.com/office/drawing/2014/main" val="1260436726"/>
                    </a:ext>
                  </a:extLst>
                </a:gridCol>
                <a:gridCol w="539052">
                  <a:extLst>
                    <a:ext uri="{9D8B030D-6E8A-4147-A177-3AD203B41FA5}">
                      <a16:colId xmlns:a16="http://schemas.microsoft.com/office/drawing/2014/main" val="1787612159"/>
                    </a:ext>
                  </a:extLst>
                </a:gridCol>
                <a:gridCol w="738864">
                  <a:extLst>
                    <a:ext uri="{9D8B030D-6E8A-4147-A177-3AD203B41FA5}">
                      <a16:colId xmlns:a16="http://schemas.microsoft.com/office/drawing/2014/main" val="3217551688"/>
                    </a:ext>
                  </a:extLst>
                </a:gridCol>
                <a:gridCol w="1102612">
                  <a:extLst>
                    <a:ext uri="{9D8B030D-6E8A-4147-A177-3AD203B41FA5}">
                      <a16:colId xmlns:a16="http://schemas.microsoft.com/office/drawing/2014/main" val="717605868"/>
                    </a:ext>
                  </a:extLst>
                </a:gridCol>
              </a:tblGrid>
              <a:tr h="450138">
                <a:tc>
                  <a:txBody>
                    <a:bodyPr/>
                    <a:lstStyle/>
                    <a:p>
                      <a:pPr algn="ctr" fontAlgn="ctr"/>
                      <a:r>
                        <a:rPr lang="mn-MN" sz="1200" u="none" strike="noStrike">
                          <a:effectLst/>
                          <a:latin typeface="Times New Roman" panose="02020603050405020304" pitchFamily="18" charset="0"/>
                          <a:cs typeface="Times New Roman" panose="02020603050405020304" pitchFamily="18" charset="0"/>
                        </a:rPr>
                        <a:t>Д/д</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ctr"/>
                </a:tc>
                <a:tc>
                  <a:txBody>
                    <a:bodyPr/>
                    <a:lstStyle/>
                    <a:p>
                      <a:pPr algn="l" fontAlgn="b"/>
                      <a:r>
                        <a:rPr lang="mn-MN" sz="1200" u="none" strike="noStrike" dirty="0">
                          <a:effectLst/>
                          <a:latin typeface="Times New Roman" panose="02020603050405020304" pitchFamily="18" charset="0"/>
                          <a:cs typeface="Times New Roman" panose="02020603050405020304" pitchFamily="18" charset="0"/>
                        </a:rPr>
                        <a:t>Түгээсэн дулаан</a:t>
                      </a:r>
                      <a:endParaRPr lang="mn-MN" sz="1200" b="0" i="0" u="none" strike="noStrike" dirty="0">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Дулааны үнэ</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ctr" fontAlgn="ctr"/>
                      <a:r>
                        <a:rPr lang="mn-MN" sz="1200" u="none" strike="noStrike">
                          <a:effectLst/>
                          <a:latin typeface="Times New Roman" panose="02020603050405020304" pitchFamily="18" charset="0"/>
                          <a:cs typeface="Times New Roman" panose="02020603050405020304" pitchFamily="18" charset="0"/>
                        </a:rPr>
                        <a:t>Борлуулалтын орлого</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ctr"/>
                </a:tc>
                <a:tc>
                  <a:txBody>
                    <a:bodyPr/>
                    <a:lstStyle/>
                    <a:p>
                      <a:pPr algn="ctr" fontAlgn="ctr"/>
                      <a:r>
                        <a:rPr lang="mn-MN" sz="1200" u="none" strike="noStrike" dirty="0">
                          <a:effectLst/>
                          <a:latin typeface="Times New Roman" panose="02020603050405020304" pitchFamily="18" charset="0"/>
                          <a:cs typeface="Times New Roman" panose="02020603050405020304" pitchFamily="18" charset="0"/>
                        </a:rPr>
                        <a:t>Ашиглалтын зардал</a:t>
                      </a:r>
                      <a:endParaRPr lang="mn-MN" sz="1200" b="0" i="0" u="none" strike="noStrike" dirty="0">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ctr"/>
                </a:tc>
                <a:tc>
                  <a:txBody>
                    <a:bodyPr/>
                    <a:lstStyle/>
                    <a:p>
                      <a:pPr algn="ctr" fontAlgn="ctr"/>
                      <a:r>
                        <a:rPr lang="mn-MN" sz="1200" u="none" strike="noStrike">
                          <a:effectLst/>
                          <a:latin typeface="Times New Roman" panose="02020603050405020304" pitchFamily="18" charset="0"/>
                          <a:cs typeface="Times New Roman" panose="02020603050405020304" pitchFamily="18" charset="0"/>
                        </a:rPr>
                        <a:t>Нийт ашиг</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ctr"/>
                </a:tc>
                <a:tc>
                  <a:txBody>
                    <a:bodyPr/>
                    <a:lstStyle/>
                    <a:p>
                      <a:pPr algn="ctr" fontAlgn="ctr"/>
                      <a:r>
                        <a:rPr lang="mn-MN" sz="1200" u="none" strike="noStrike">
                          <a:effectLst/>
                          <a:latin typeface="Times New Roman" panose="02020603050405020304" pitchFamily="18" charset="0"/>
                          <a:cs typeface="Times New Roman" panose="02020603050405020304" pitchFamily="18" charset="0"/>
                        </a:rPr>
                        <a:t>Татвар</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ctr"/>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Цэвэр ашиг</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Цэвэр мөнгөн урсгал</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Хуримтлагдсан ЦМУ</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ДК</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Дискаунт тооцсон ЦМУ</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mn-MN" sz="1200" u="none" strike="noStrike">
                          <a:effectLst/>
                          <a:latin typeface="Times New Roman" panose="02020603050405020304" pitchFamily="18" charset="0"/>
                          <a:cs typeface="Times New Roman" panose="02020603050405020304" pitchFamily="18" charset="0"/>
                        </a:rPr>
                        <a:t>Хуримтлагдсан дискаунт тооцсон ЦМУ</a:t>
                      </a:r>
                      <a:endParaRPr lang="mn-MN" sz="1200" b="0" i="0" u="none" strike="noStrike">
                        <a:solidFill>
                          <a:srgbClr val="FFFFFF"/>
                        </a:solidFill>
                        <a:effectLst/>
                        <a:latin typeface="Times New Roman" panose="02020603050405020304" pitchFamily="18" charset="0"/>
                        <a:cs typeface="Times New Roman" panose="02020603050405020304" pitchFamily="18" charset="0"/>
                      </a:endParaRPr>
                    </a:p>
                  </a:txBody>
                  <a:tcPr marL="6820" marR="6820" marT="6820" marB="0" anchor="b"/>
                </a:tc>
                <a:extLst>
                  <a:ext uri="{0D108BD9-81ED-4DB2-BD59-A6C34878D82A}">
                    <a16:rowId xmlns:a16="http://schemas.microsoft.com/office/drawing/2014/main" val="1353671772"/>
                  </a:ext>
                </a:extLst>
              </a:tr>
              <a:tr h="150046">
                <a:tc>
                  <a:txBody>
                    <a:bodyPr/>
                    <a:lstStyle/>
                    <a:p>
                      <a:pPr algn="l" fontAlgn="b"/>
                      <a:r>
                        <a:rPr lang="en-US" sz="1200" u="none" strike="noStrike" dirty="0">
                          <a:effectLst/>
                          <a:latin typeface="Times New Roman" panose="02020603050405020304" pitchFamily="18" charset="0"/>
                          <a:cs typeface="Times New Roman" panose="02020603050405020304" pitchFamily="18" charset="0"/>
                        </a:rPr>
                        <a:t> </a:t>
                      </a:r>
                      <a:endParaRPr lang="en-US"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l"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20%</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95%</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64141.61</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05</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tc>
                  <a:txBody>
                    <a:bodyPr/>
                    <a:lstStyle/>
                    <a:p>
                      <a:pPr algn="l"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 </a:t>
                      </a:r>
                    </a:p>
                  </a:txBody>
                  <a:tcPr marL="7620" marR="7620" marT="7620" marB="0" anchor="b"/>
                </a:tc>
                <a:extLst>
                  <a:ext uri="{0D108BD9-81ED-4DB2-BD59-A6C34878D82A}">
                    <a16:rowId xmlns:a16="http://schemas.microsoft.com/office/drawing/2014/main" val="3481172351"/>
                  </a:ext>
                </a:extLst>
              </a:tr>
              <a:tr h="150046">
                <a:tc>
                  <a:txBody>
                    <a:bodyPr/>
                    <a:lstStyle/>
                    <a:p>
                      <a:pPr algn="ctr" fontAlgn="ctr"/>
                      <a:r>
                        <a:rPr lang="en-US" sz="1200" u="none" strike="noStrike">
                          <a:effectLst/>
                          <a:latin typeface="Times New Roman" panose="02020603050405020304" pitchFamily="18" charset="0"/>
                          <a:cs typeface="Times New Roman" panose="02020603050405020304" pitchFamily="18" charset="0"/>
                        </a:rPr>
                        <a:t>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1355.92</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6303.45</a:t>
                      </a:r>
                    </a:p>
                  </a:txBody>
                  <a:tcPr marL="7620" marR="7620" marT="7620" marB="0" anchor="ctr"/>
                </a:tc>
                <a:tc>
                  <a:txBody>
                    <a:bodyPr/>
                    <a:lstStyle/>
                    <a:p>
                      <a:pPr algn="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0156.24</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147.21</a:t>
                      </a:r>
                    </a:p>
                  </a:txBody>
                  <a:tcPr marL="7620" marR="7620" marT="7620" marB="0" anchor="ctr"/>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636.8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510.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246.7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8894.8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952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520.7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9620.89</a:t>
                      </a:r>
                    </a:p>
                  </a:txBody>
                  <a:tcPr marL="7620" marR="7620" marT="7620" marB="0" anchor="b"/>
                </a:tc>
                <a:extLst>
                  <a:ext uri="{0D108BD9-81ED-4DB2-BD59-A6C34878D82A}">
                    <a16:rowId xmlns:a16="http://schemas.microsoft.com/office/drawing/2014/main" val="136273304"/>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3506.43</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8704.79</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2545.54</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159.25</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39.81</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519.4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255.7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3639.0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907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837.4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5783.45</a:t>
                      </a:r>
                    </a:p>
                  </a:txBody>
                  <a:tcPr marL="7620" marR="7620" marT="7620" marB="0" anchor="b"/>
                </a:tc>
                <a:extLst>
                  <a:ext uri="{0D108BD9-81ED-4DB2-BD59-A6C34878D82A}">
                    <a16:rowId xmlns:a16="http://schemas.microsoft.com/office/drawing/2014/main" val="350881402"/>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5768.76</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51231.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5077.0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154.01</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38.5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515.5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251.8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8387.2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863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175.1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2608.33</a:t>
                      </a:r>
                    </a:p>
                  </a:txBody>
                  <a:tcPr marL="7620" marR="7620" marT="7620" marB="0" anchor="b"/>
                </a:tc>
                <a:extLst>
                  <a:ext uri="{0D108BD9-81ED-4DB2-BD59-A6C34878D82A}">
                    <a16:rowId xmlns:a16="http://schemas.microsoft.com/office/drawing/2014/main" val="841321243"/>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8148.74</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53888.58</a:t>
                      </a:r>
                    </a:p>
                  </a:txBody>
                  <a:tcPr marL="7620" marR="7620" marT="76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7759.0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129.50</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32.38</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497.1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233.4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3153.7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822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532.6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0075.71</a:t>
                      </a:r>
                    </a:p>
                  </a:txBody>
                  <a:tcPr marL="7620" marR="7620" marT="7620" marB="0" anchor="b"/>
                </a:tc>
                <a:extLst>
                  <a:ext uri="{0D108BD9-81ED-4DB2-BD59-A6C34878D82A}">
                    <a16:rowId xmlns:a16="http://schemas.microsoft.com/office/drawing/2014/main" val="780199236"/>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5</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0652.4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6684.35</a:t>
                      </a:r>
                    </a:p>
                  </a:txBody>
                  <a:tcPr marL="7620" marR="7620" marT="76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50600.74</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6083.61</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20.9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462.7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199.0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7954.7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783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908.8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8166.86</a:t>
                      </a:r>
                    </a:p>
                  </a:txBody>
                  <a:tcPr marL="7620" marR="7620" marT="7620" marB="0" anchor="b"/>
                </a:tc>
                <a:extLst>
                  <a:ext uri="{0D108BD9-81ED-4DB2-BD59-A6C34878D82A}">
                    <a16:rowId xmlns:a16="http://schemas.microsoft.com/office/drawing/2014/main" val="2616126307"/>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6</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3286.4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9625.5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3611.49</a:t>
                      </a:r>
                    </a:p>
                  </a:txBody>
                  <a:tcPr marL="7620" marR="7620" marT="7620" marB="0" anchor="b"/>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6014.01</a:t>
                      </a:r>
                    </a:p>
                  </a:txBody>
                  <a:tcPr marL="7620" marR="7620" marT="7620" marB="0" anchor="ctr"/>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603.5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410.5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146.8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2807.8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746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302.8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6864.05</a:t>
                      </a:r>
                    </a:p>
                  </a:txBody>
                  <a:tcPr marL="7620" marR="7620" marT="7620" marB="0" anchor="b"/>
                </a:tc>
                <a:extLst>
                  <a:ext uri="{0D108BD9-81ED-4DB2-BD59-A6C34878D82A}">
                    <a16:rowId xmlns:a16="http://schemas.microsoft.com/office/drawing/2014/main" val="4062851842"/>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7</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6057.3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2719.59</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6801.3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918.22</a:t>
                      </a:r>
                    </a:p>
                  </a:txBody>
                  <a:tcPr marL="7620" marR="7620" marT="7620" marB="0" anchor="ctr"/>
                </a:tc>
                <a:tc>
                  <a:txBody>
                    <a:bodyPr/>
                    <a:lstStyle/>
                    <a:p>
                      <a:pPr algn="ctr" fontAlgn="ctr"/>
                      <a:r>
                        <a:rPr lang="en-US" sz="1000" b="0" i="0" u="none" strike="noStrike" dirty="0">
                          <a:solidFill>
                            <a:srgbClr val="000000"/>
                          </a:solidFill>
                          <a:effectLst/>
                          <a:latin typeface="Times New Roman" panose="02020603050405020304" pitchFamily="18" charset="0"/>
                          <a:cs typeface="Times New Roman" panose="02020603050405020304" pitchFamily="18" charset="0"/>
                        </a:rPr>
                        <a:t>591.82</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32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062.7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7745.1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710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704.8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6159.24</a:t>
                      </a:r>
                    </a:p>
                  </a:txBody>
                  <a:tcPr marL="7620" marR="7620" marT="7620" marB="0" anchor="b"/>
                </a:tc>
                <a:extLst>
                  <a:ext uri="{0D108BD9-81ED-4DB2-BD59-A6C34878D82A}">
                    <a16:rowId xmlns:a16="http://schemas.microsoft.com/office/drawing/2014/main" val="1245078649"/>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8972.2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5974.57</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0181.05</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793.52</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79.35</a:t>
                      </a:r>
                    </a:p>
                  </a:txBody>
                  <a:tcPr marL="7620" marR="7620" marT="7620" marB="0" anchor="ctr"/>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5214.17</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4950.5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2794.6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676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119.0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6040.14</a:t>
                      </a:r>
                    </a:p>
                  </a:txBody>
                  <a:tcPr marL="7620" marR="7620" marT="7620" marB="0" anchor="b"/>
                </a:tc>
                <a:extLst>
                  <a:ext uri="{0D108BD9-81ED-4DB2-BD59-A6C34878D82A}">
                    <a16:rowId xmlns:a16="http://schemas.microsoft.com/office/drawing/2014/main" val="2767374463"/>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9</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2038.83</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69398.81</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3761.83</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636.99</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63.7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073.29</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4809.6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7984.9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644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546.4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6493.72</a:t>
                      </a:r>
                    </a:p>
                  </a:txBody>
                  <a:tcPr marL="7620" marR="7620" marT="7620" marB="0" anchor="b"/>
                </a:tc>
                <a:extLst>
                  <a:ext uri="{0D108BD9-81ED-4DB2-BD59-A6C34878D82A}">
                    <a16:rowId xmlns:a16="http://schemas.microsoft.com/office/drawing/2014/main" val="2425546341"/>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0</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5264.85</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73001.12</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7555.65</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445.46</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44.5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900.9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637.26</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3347.7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613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986.0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7507.71</a:t>
                      </a:r>
                    </a:p>
                  </a:txBody>
                  <a:tcPr marL="7620" marR="7620" marT="7620" marB="0" anchor="b"/>
                </a:tc>
                <a:extLst>
                  <a:ext uri="{0D108BD9-81ED-4DB2-BD59-A6C34878D82A}">
                    <a16:rowId xmlns:a16="http://schemas.microsoft.com/office/drawing/2014/main" val="2086923349"/>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8658.63</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76790.74</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1575.21</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215.52</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521.5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693.9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430.31</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082.61</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0.584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437.11</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39070.61</a:t>
                      </a:r>
                    </a:p>
                  </a:txBody>
                  <a:tcPr marL="7620" marR="7620" marT="7620" marB="0" anchor="b"/>
                </a:tc>
                <a:extLst>
                  <a:ext uri="{0D108BD9-81ED-4DB2-BD59-A6C34878D82A}">
                    <a16:rowId xmlns:a16="http://schemas.microsoft.com/office/drawing/2014/main" val="1660606802"/>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2228.8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80777.42</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5833.94</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943.48</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94.3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449.1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185.4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268.08</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0.5568</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7899.0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31171.60</a:t>
                      </a:r>
                    </a:p>
                  </a:txBody>
                  <a:tcPr marL="7620" marR="7620" marT="7620" marB="0" anchor="b"/>
                </a:tc>
                <a:extLst>
                  <a:ext uri="{0D108BD9-81ED-4DB2-BD59-A6C34878D82A}">
                    <a16:rowId xmlns:a16="http://schemas.microsoft.com/office/drawing/2014/main" val="104700463"/>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5984.7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84971.41</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0346.0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625.35</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62.54</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162.8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899.1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9167.2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5303</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7371.02</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3800.58</a:t>
                      </a:r>
                    </a:p>
                  </a:txBody>
                  <a:tcPr marL="7620" marR="7620" marT="7620" marB="0" anchor="b"/>
                </a:tc>
                <a:extLst>
                  <a:ext uri="{0D108BD9-81ED-4DB2-BD59-A6C34878D82A}">
                    <a16:rowId xmlns:a16="http://schemas.microsoft.com/office/drawing/2014/main" val="802506769"/>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9935.9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89383.49</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5126.65</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256.84</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25.68</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831.1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567.5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2734.7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505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852.51</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6948.08</a:t>
                      </a:r>
                    </a:p>
                  </a:txBody>
                  <a:tcPr marL="7620" marR="7620" marT="7620" marB="0" anchor="b"/>
                </a:tc>
                <a:extLst>
                  <a:ext uri="{0D108BD9-81ED-4DB2-BD59-A6C34878D82A}">
                    <a16:rowId xmlns:a16="http://schemas.microsoft.com/office/drawing/2014/main" val="3563544614"/>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5</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4092.6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94024.99</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0191.69</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833.31</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83.3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449.9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186.3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5921.0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481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342.85</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0605.23</a:t>
                      </a:r>
                    </a:p>
                  </a:txBody>
                  <a:tcPr marL="7620" marR="7620" marT="7620" marB="0" anchor="b"/>
                </a:tc>
                <a:extLst>
                  <a:ext uri="{0D108BD9-81ED-4DB2-BD59-A6C34878D82A}">
                    <a16:rowId xmlns:a16="http://schemas.microsoft.com/office/drawing/2014/main" val="614203333"/>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6</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8465.4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98907.86</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5558.09</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349.77</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34.98</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014.7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751.1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8672.1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458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841.44</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4763.79</a:t>
                      </a:r>
                    </a:p>
                  </a:txBody>
                  <a:tcPr marL="7620" marR="7620" marT="7620" marB="0" anchor="b"/>
                </a:tc>
                <a:extLst>
                  <a:ext uri="{0D108BD9-81ED-4DB2-BD59-A6C34878D82A}">
                    <a16:rowId xmlns:a16="http://schemas.microsoft.com/office/drawing/2014/main" val="3243894742"/>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7</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3065.6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04044.6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1243.8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800.83</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80.08</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520.7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257.0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0929.2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436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5347.73</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583.94</a:t>
                      </a:r>
                    </a:p>
                  </a:txBody>
                  <a:tcPr marL="7620" marR="7620" marT="7620" marB="0" anchor="b"/>
                </a:tc>
                <a:extLst>
                  <a:ext uri="{0D108BD9-81ED-4DB2-BD59-A6C34878D82A}">
                    <a16:rowId xmlns:a16="http://schemas.microsoft.com/office/drawing/2014/main" val="3667033358"/>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7905.09</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09448.51</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7267.8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180.71</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18.07</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962.6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698.9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2628.2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415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861.17</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5445.11</a:t>
                      </a:r>
                    </a:p>
                  </a:txBody>
                  <a:tcPr marL="7620" marR="7620" marT="7620" marB="0" anchor="b"/>
                </a:tc>
                <a:extLst>
                  <a:ext uri="{0D108BD9-81ED-4DB2-BD59-A6C34878D82A}">
                    <a16:rowId xmlns:a16="http://schemas.microsoft.com/office/drawing/2014/main" val="2422275051"/>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19</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2996.1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15133.4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3650.24</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483.16</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48.32</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34.8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071.1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3699.45</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95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381.25</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9826.35</a:t>
                      </a:r>
                    </a:p>
                  </a:txBody>
                  <a:tcPr marL="7620" marR="7620" marT="7620" marB="0" anchor="b"/>
                </a:tc>
                <a:extLst>
                  <a:ext uri="{0D108BD9-81ED-4DB2-BD59-A6C34878D82A}">
                    <a16:rowId xmlns:a16="http://schemas.microsoft.com/office/drawing/2014/main" val="2109414641"/>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0</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8351.9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21113.9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0412.43</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701.47</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70.1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31.3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0367.6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4067.12</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76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907.47</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3733.82</a:t>
                      </a:r>
                    </a:p>
                  </a:txBody>
                  <a:tcPr marL="7620" marR="7620" marT="7620" marB="0" anchor="b"/>
                </a:tc>
                <a:extLst>
                  <a:ext uri="{0D108BD9-81ED-4DB2-BD59-A6C34878D82A}">
                    <a16:rowId xmlns:a16="http://schemas.microsoft.com/office/drawing/2014/main" val="1700455009"/>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3986.2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27405.39</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7576.97</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71.58</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71.5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9564.7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3631.8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589</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433.2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17167.02</a:t>
                      </a:r>
                    </a:p>
                  </a:txBody>
                  <a:tcPr marL="7620" marR="7620" marT="7620" marB="0" anchor="b"/>
                </a:tc>
                <a:extLst>
                  <a:ext uri="{0D108BD9-81ED-4DB2-BD59-A6C34878D82A}">
                    <a16:rowId xmlns:a16="http://schemas.microsoft.com/office/drawing/2014/main" val="4287665980"/>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9913.55</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34024.0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5167.8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143.76</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43.7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8592.5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2224.4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41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937.37</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0104.39</a:t>
                      </a:r>
                    </a:p>
                  </a:txBody>
                  <a:tcPr marL="7620" marR="7620" marT="7620" marB="0" anchor="b"/>
                </a:tc>
                <a:extLst>
                  <a:ext uri="{0D108BD9-81ED-4DB2-BD59-A6C34878D82A}">
                    <a16:rowId xmlns:a16="http://schemas.microsoft.com/office/drawing/2014/main" val="1087160965"/>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26149.05</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40986.85</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3210.28</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2223.43</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223.4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7512.9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9737.3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25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2445.99</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2550.38</a:t>
                      </a:r>
                    </a:p>
                  </a:txBody>
                  <a:tcPr marL="7620" marR="7620" marT="7620" marB="0" anchor="b"/>
                </a:tc>
                <a:extLst>
                  <a:ext uri="{0D108BD9-81ED-4DB2-BD59-A6C34878D82A}">
                    <a16:rowId xmlns:a16="http://schemas.microsoft.com/office/drawing/2014/main" val="219665834"/>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2708.8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48311.73</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1731.29</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3419.57</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3419.57</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6316.78</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6054.16</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3101</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958.63</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4509.01</a:t>
                      </a:r>
                    </a:p>
                  </a:txBody>
                  <a:tcPr marL="7620" marR="7620" marT="7620" marB="0" anchor="b"/>
                </a:tc>
                <a:extLst>
                  <a:ext uri="{0D108BD9-81ED-4DB2-BD59-A6C34878D82A}">
                    <a16:rowId xmlns:a16="http://schemas.microsoft.com/office/drawing/2014/main" val="1875568065"/>
                  </a:ext>
                </a:extLst>
              </a:tr>
              <a:tr h="150046">
                <a:tc>
                  <a:txBody>
                    <a:bodyPr/>
                    <a:lstStyle/>
                    <a:p>
                      <a:pPr algn="ctr" fontAlgn="b"/>
                      <a:r>
                        <a:rPr lang="en-US" sz="1200" u="none" strike="noStrike">
                          <a:effectLst/>
                          <a:latin typeface="Times New Roman" panose="02020603050405020304" pitchFamily="18" charset="0"/>
                          <a:cs typeface="Times New Roman" panose="02020603050405020304" pitchFamily="18" charset="0"/>
                        </a:rPr>
                        <a:t>25</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6820" marR="6820" marT="68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11664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39609.66</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156017.5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60759.30</a:t>
                      </a:r>
                    </a:p>
                  </a:txBody>
                  <a:tcPr marL="7620" marR="7620" marT="7620" marB="0" anchor="b"/>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4741.80</a:t>
                      </a:r>
                    </a:p>
                  </a:txBody>
                  <a:tcPr marL="7620" marR="7620" marT="7620" marB="0" anchor="ctr"/>
                </a:tc>
                <a:tc>
                  <a:txBody>
                    <a:bodyPr/>
                    <a:lstStyle/>
                    <a:p>
                      <a:pPr algn="ctr" fontAlgn="ctr"/>
                      <a:r>
                        <a:rPr lang="en-US" sz="1000" b="0" i="0" u="none" strike="noStrike">
                          <a:solidFill>
                            <a:srgbClr val="000000"/>
                          </a:solidFill>
                          <a:effectLst/>
                          <a:latin typeface="Times New Roman" panose="02020603050405020304" pitchFamily="18" charset="0"/>
                          <a:cs typeface="Times New Roman" panose="02020603050405020304" pitchFamily="18" charset="0"/>
                        </a:rPr>
                        <a:t>0.00</a:t>
                      </a:r>
                    </a:p>
                  </a:txBody>
                  <a:tcPr marL="7620" marR="7620" marT="7620" marB="0" anchor="ctr"/>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741.8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4994.54</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51048.70</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0.2953</a:t>
                      </a:r>
                    </a:p>
                  </a:txBody>
                  <a:tcPr marL="7620" marR="7620" marT="7620" marB="0" anchor="b"/>
                </a:tc>
                <a:tc>
                  <a:txBody>
                    <a:bodyPr/>
                    <a:lstStyle/>
                    <a:p>
                      <a:pPr algn="r" fontAlgn="b"/>
                      <a:r>
                        <a:rPr lang="en-US" sz="1000" b="0" i="0" u="none" strike="noStrike">
                          <a:solidFill>
                            <a:srgbClr val="000000"/>
                          </a:solidFill>
                          <a:effectLst/>
                          <a:latin typeface="Times New Roman" panose="02020603050405020304" pitchFamily="18" charset="0"/>
                          <a:cs typeface="Times New Roman" panose="02020603050405020304" pitchFamily="18" charset="0"/>
                        </a:rPr>
                        <a:t>1474.90</a:t>
                      </a:r>
                    </a:p>
                  </a:txBody>
                  <a:tcPr marL="7620" marR="7620" marT="7620" marB="0" anchor="b"/>
                </a:tc>
                <a:tc>
                  <a:txBody>
                    <a:bodyPr/>
                    <a:lstStyle/>
                    <a:p>
                      <a:pPr algn="r" fontAlgn="b"/>
                      <a:r>
                        <a:rPr lang="en-US" sz="1000" b="0" i="0" u="none" strike="noStrike" dirty="0">
                          <a:solidFill>
                            <a:srgbClr val="000000"/>
                          </a:solidFill>
                          <a:effectLst/>
                          <a:latin typeface="Times New Roman" panose="02020603050405020304" pitchFamily="18" charset="0"/>
                          <a:cs typeface="Times New Roman" panose="02020603050405020304" pitchFamily="18" charset="0"/>
                        </a:rPr>
                        <a:t>25983.91</a:t>
                      </a:r>
                    </a:p>
                  </a:txBody>
                  <a:tcPr marL="7620" marR="7620" marT="7620" marB="0" anchor="b"/>
                </a:tc>
                <a:extLst>
                  <a:ext uri="{0D108BD9-81ED-4DB2-BD59-A6C34878D82A}">
                    <a16:rowId xmlns:a16="http://schemas.microsoft.com/office/drawing/2014/main" val="58270093"/>
                  </a:ext>
                </a:extLst>
              </a:tr>
            </a:tbl>
          </a:graphicData>
        </a:graphic>
      </p:graphicFrame>
      <p:sp>
        <p:nvSpPr>
          <p:cNvPr id="6" name="Rectangle 5"/>
          <p:cNvSpPr/>
          <p:nvPr/>
        </p:nvSpPr>
        <p:spPr>
          <a:xfrm>
            <a:off x="10556892" y="2574900"/>
            <a:ext cx="1452642" cy="369332"/>
          </a:xfrm>
          <a:prstGeom prst="rect">
            <a:avLst/>
          </a:prstGeom>
        </p:spPr>
        <p:txBody>
          <a:bodyPr wrap="none">
            <a:spAutoFit/>
          </a:bodyPr>
          <a:lstStyle/>
          <a:p>
            <a:r>
              <a:rPr lang="mn-MN" b="1" dirty="0">
                <a:latin typeface="Times New Roman" panose="02020603050405020304" pitchFamily="18" charset="0"/>
                <a:ea typeface="Calibri" panose="020F0502020204030204" pitchFamily="34" charset="0"/>
                <a:cs typeface="Mongolian Baiti" panose="03000500000000000000" pitchFamily="66" charset="0"/>
              </a:rPr>
              <a:t>Бөөрөлжүүт</a:t>
            </a:r>
            <a:endParaRPr lang="en-US" b="1" dirty="0"/>
          </a:p>
        </p:txBody>
      </p:sp>
      <p:graphicFrame>
        <p:nvGraphicFramePr>
          <p:cNvPr id="7" name="Table 6"/>
          <p:cNvGraphicFramePr>
            <a:graphicFrameLocks noGrp="1"/>
          </p:cNvGraphicFramePr>
          <p:nvPr/>
        </p:nvGraphicFramePr>
        <p:xfrm>
          <a:off x="10556893" y="3073074"/>
          <a:ext cx="1452641" cy="1005840"/>
        </p:xfrm>
        <a:graphic>
          <a:graphicData uri="http://schemas.openxmlformats.org/drawingml/2006/table">
            <a:tbl>
              <a:tblPr>
                <a:tableStyleId>{5C22544A-7EE6-4342-B048-85BDC9FD1C3A}</a:tableStyleId>
              </a:tblPr>
              <a:tblGrid>
                <a:gridCol w="582850">
                  <a:extLst>
                    <a:ext uri="{9D8B030D-6E8A-4147-A177-3AD203B41FA5}">
                      <a16:colId xmlns:a16="http://schemas.microsoft.com/office/drawing/2014/main" val="1496820931"/>
                    </a:ext>
                  </a:extLst>
                </a:gridCol>
                <a:gridCol w="869791">
                  <a:extLst>
                    <a:ext uri="{9D8B030D-6E8A-4147-A177-3AD203B41FA5}">
                      <a16:colId xmlns:a16="http://schemas.microsoft.com/office/drawing/2014/main" val="3912060248"/>
                    </a:ext>
                  </a:extLst>
                </a:gridCol>
              </a:tblGrid>
              <a:tr h="167640">
                <a:tc>
                  <a:txBody>
                    <a:bodyPr/>
                    <a:lstStyle/>
                    <a:p>
                      <a:pPr algn="l" fontAlgn="b"/>
                      <a:r>
                        <a:rPr lang="en-US" sz="1600" b="1" u="none" strike="noStrike">
                          <a:effectLst/>
                          <a:latin typeface="Times New Roman" panose="02020603050405020304" pitchFamily="18" charset="0"/>
                          <a:cs typeface="Times New Roman" panose="02020603050405020304" pitchFamily="18" charset="0"/>
                        </a:rPr>
                        <a:t>IRR</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b"/>
                </a:tc>
                <a:tc>
                  <a:txBody>
                    <a:bodyPr/>
                    <a:lstStyle/>
                    <a:p>
                      <a:pPr algn="r" fontAlgn="b"/>
                      <a:r>
                        <a:rPr lang="en-US" sz="1600" b="1" i="0" u="none" strike="noStrike">
                          <a:solidFill>
                            <a:srgbClr val="000000"/>
                          </a:solidFill>
                          <a:effectLst/>
                          <a:latin typeface="Times New Roman" panose="02020603050405020304" pitchFamily="18" charset="0"/>
                          <a:cs typeface="Times New Roman" panose="02020603050405020304" pitchFamily="18" charset="0"/>
                        </a:rPr>
                        <a:t>6.72%</a:t>
                      </a:r>
                    </a:p>
                  </a:txBody>
                  <a:tcPr marL="7620" marR="7620" marT="7620" marB="0" anchor="b"/>
                </a:tc>
                <a:extLst>
                  <a:ext uri="{0D108BD9-81ED-4DB2-BD59-A6C34878D82A}">
                    <a16:rowId xmlns:a16="http://schemas.microsoft.com/office/drawing/2014/main" val="4286614994"/>
                  </a:ext>
                </a:extLst>
              </a:tr>
              <a:tr h="167640">
                <a:tc>
                  <a:txBody>
                    <a:bodyPr/>
                    <a:lstStyle/>
                    <a:p>
                      <a:pPr algn="l" fontAlgn="b"/>
                      <a:r>
                        <a:rPr lang="en-US" sz="1600" b="1" u="none" strike="noStrike">
                          <a:effectLst/>
                          <a:latin typeface="Times New Roman" panose="02020603050405020304" pitchFamily="18" charset="0"/>
                          <a:cs typeface="Times New Roman" panose="02020603050405020304" pitchFamily="18" charset="0"/>
                        </a:rPr>
                        <a:t>PBP</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b"/>
                </a:tc>
                <a:tc>
                  <a:txBody>
                    <a:bodyPr/>
                    <a:lstStyle/>
                    <a:p>
                      <a:pPr algn="r" fontAlgn="ctr"/>
                      <a:r>
                        <a:rPr lang="en-US" sz="1600" b="1" i="0" u="none" strike="noStrike">
                          <a:solidFill>
                            <a:srgbClr val="000000"/>
                          </a:solidFill>
                          <a:effectLst/>
                          <a:latin typeface="Times New Roman" panose="02020603050405020304" pitchFamily="18" charset="0"/>
                          <a:cs typeface="Times New Roman" panose="02020603050405020304" pitchFamily="18" charset="0"/>
                        </a:rPr>
                        <a:t>10.92</a:t>
                      </a:r>
                    </a:p>
                  </a:txBody>
                  <a:tcPr marL="7620" marR="7620" marT="7620" marB="0" anchor="ctr"/>
                </a:tc>
                <a:extLst>
                  <a:ext uri="{0D108BD9-81ED-4DB2-BD59-A6C34878D82A}">
                    <a16:rowId xmlns:a16="http://schemas.microsoft.com/office/drawing/2014/main" val="1013046846"/>
                  </a:ext>
                </a:extLst>
              </a:tr>
              <a:tr h="167640">
                <a:tc>
                  <a:txBody>
                    <a:bodyPr/>
                    <a:lstStyle/>
                    <a:p>
                      <a:pPr algn="l" fontAlgn="b"/>
                      <a:r>
                        <a:rPr lang="en-US" sz="1600" b="1" u="none" strike="noStrike">
                          <a:effectLst/>
                          <a:latin typeface="Times New Roman" panose="02020603050405020304" pitchFamily="18" charset="0"/>
                          <a:cs typeface="Times New Roman" panose="02020603050405020304" pitchFamily="18" charset="0"/>
                        </a:rPr>
                        <a:t>DPBP</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b"/>
                </a:tc>
                <a:tc>
                  <a:txBody>
                    <a:bodyPr/>
                    <a:lstStyle/>
                    <a:p>
                      <a:pPr algn="r" fontAlgn="ctr"/>
                      <a:r>
                        <a:rPr lang="en-US" sz="1600" b="1" i="0" u="none" strike="noStrike">
                          <a:solidFill>
                            <a:srgbClr val="000000"/>
                          </a:solidFill>
                          <a:effectLst/>
                          <a:latin typeface="Times New Roman" panose="02020603050405020304" pitchFamily="18" charset="0"/>
                          <a:cs typeface="Times New Roman" panose="02020603050405020304" pitchFamily="18" charset="0"/>
                        </a:rPr>
                        <a:t>16.88</a:t>
                      </a:r>
                    </a:p>
                  </a:txBody>
                  <a:tcPr marL="7620" marR="7620" marT="7620" marB="0" anchor="ctr"/>
                </a:tc>
                <a:extLst>
                  <a:ext uri="{0D108BD9-81ED-4DB2-BD59-A6C34878D82A}">
                    <a16:rowId xmlns:a16="http://schemas.microsoft.com/office/drawing/2014/main" val="631552578"/>
                  </a:ext>
                </a:extLst>
              </a:tr>
              <a:tr h="175260">
                <a:tc>
                  <a:txBody>
                    <a:bodyPr/>
                    <a:lstStyle/>
                    <a:p>
                      <a:pPr algn="l" fontAlgn="b"/>
                      <a:r>
                        <a:rPr lang="en-US" sz="1600" b="1" u="none" strike="noStrike">
                          <a:effectLst/>
                          <a:latin typeface="Times New Roman" panose="02020603050405020304" pitchFamily="18" charset="0"/>
                          <a:cs typeface="Times New Roman" panose="02020603050405020304" pitchFamily="18" charset="0"/>
                        </a:rPr>
                        <a:t>NPV</a:t>
                      </a:r>
                      <a:endParaRPr lang="en-US" sz="1600" b="1" i="0" u="none" strike="noStrike">
                        <a:solidFill>
                          <a:srgbClr val="000000"/>
                        </a:solidFill>
                        <a:effectLst/>
                        <a:latin typeface="Times New Roman" panose="02020603050405020304" pitchFamily="18" charset="0"/>
                        <a:cs typeface="Times New Roman" panose="02020603050405020304" pitchFamily="18" charset="0"/>
                      </a:endParaRPr>
                    </a:p>
                  </a:txBody>
                  <a:tcPr marL="7620" marR="7620" marT="7620" marB="0" anchor="b"/>
                </a:tc>
                <a:tc>
                  <a:txBody>
                    <a:bodyPr/>
                    <a:lstStyle/>
                    <a:p>
                      <a:pPr algn="r" fontAlgn="ctr"/>
                      <a:r>
                        <a:rPr lang="en-US" sz="1600" b="1" i="0" u="none" strike="noStrike" dirty="0">
                          <a:solidFill>
                            <a:srgbClr val="000000"/>
                          </a:solidFill>
                          <a:effectLst/>
                          <a:latin typeface="Times New Roman" panose="02020603050405020304" pitchFamily="18" charset="0"/>
                          <a:cs typeface="Times New Roman" panose="02020603050405020304" pitchFamily="18" charset="0"/>
                        </a:rPr>
                        <a:t>25983.91</a:t>
                      </a:r>
                    </a:p>
                  </a:txBody>
                  <a:tcPr marL="7620" marR="7620" marT="7620" marB="0" anchor="ctr"/>
                </a:tc>
                <a:extLst>
                  <a:ext uri="{0D108BD9-81ED-4DB2-BD59-A6C34878D82A}">
                    <a16:rowId xmlns:a16="http://schemas.microsoft.com/office/drawing/2014/main" val="1184913786"/>
                  </a:ext>
                </a:extLst>
              </a:tr>
            </a:tbl>
          </a:graphicData>
        </a:graphic>
      </p:graphicFrame>
    </p:spTree>
    <p:extLst>
      <p:ext uri="{BB962C8B-B14F-4D97-AF65-F5344CB8AC3E}">
        <p14:creationId xmlns:p14="http://schemas.microsoft.com/office/powerpoint/2010/main" val="30584891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4208079776"/>
              </p:ext>
            </p:extLst>
          </p:nvPr>
        </p:nvGraphicFramePr>
        <p:xfrm>
          <a:off x="700391" y="1310059"/>
          <a:ext cx="10768523" cy="5193336"/>
        </p:xfrm>
        <a:graphic>
          <a:graphicData uri="http://schemas.openxmlformats.org/drawingml/2006/table">
            <a:tbl>
              <a:tblPr firstRow="1" firstCol="1" bandRow="1">
                <a:tableStyleId>{5C22544A-7EE6-4342-B048-85BDC9FD1C3A}</a:tableStyleId>
              </a:tblPr>
              <a:tblGrid>
                <a:gridCol w="635602">
                  <a:extLst>
                    <a:ext uri="{9D8B030D-6E8A-4147-A177-3AD203B41FA5}">
                      <a16:colId xmlns:a16="http://schemas.microsoft.com/office/drawing/2014/main" val="3039733634"/>
                    </a:ext>
                  </a:extLst>
                </a:gridCol>
                <a:gridCol w="3728033">
                  <a:extLst>
                    <a:ext uri="{9D8B030D-6E8A-4147-A177-3AD203B41FA5}">
                      <a16:colId xmlns:a16="http://schemas.microsoft.com/office/drawing/2014/main" val="1756330038"/>
                    </a:ext>
                  </a:extLst>
                </a:gridCol>
                <a:gridCol w="482810">
                  <a:extLst>
                    <a:ext uri="{9D8B030D-6E8A-4147-A177-3AD203B41FA5}">
                      <a16:colId xmlns:a16="http://schemas.microsoft.com/office/drawing/2014/main" val="3463855885"/>
                    </a:ext>
                  </a:extLst>
                </a:gridCol>
                <a:gridCol w="482810">
                  <a:extLst>
                    <a:ext uri="{9D8B030D-6E8A-4147-A177-3AD203B41FA5}">
                      <a16:colId xmlns:a16="http://schemas.microsoft.com/office/drawing/2014/main" val="1637052937"/>
                    </a:ext>
                  </a:extLst>
                </a:gridCol>
                <a:gridCol w="482810">
                  <a:extLst>
                    <a:ext uri="{9D8B030D-6E8A-4147-A177-3AD203B41FA5}">
                      <a16:colId xmlns:a16="http://schemas.microsoft.com/office/drawing/2014/main" val="612678467"/>
                    </a:ext>
                  </a:extLst>
                </a:gridCol>
                <a:gridCol w="482810">
                  <a:extLst>
                    <a:ext uri="{9D8B030D-6E8A-4147-A177-3AD203B41FA5}">
                      <a16:colId xmlns:a16="http://schemas.microsoft.com/office/drawing/2014/main" val="600174112"/>
                    </a:ext>
                  </a:extLst>
                </a:gridCol>
                <a:gridCol w="482810">
                  <a:extLst>
                    <a:ext uri="{9D8B030D-6E8A-4147-A177-3AD203B41FA5}">
                      <a16:colId xmlns:a16="http://schemas.microsoft.com/office/drawing/2014/main" val="2910719775"/>
                    </a:ext>
                  </a:extLst>
                </a:gridCol>
                <a:gridCol w="482810">
                  <a:extLst>
                    <a:ext uri="{9D8B030D-6E8A-4147-A177-3AD203B41FA5}">
                      <a16:colId xmlns:a16="http://schemas.microsoft.com/office/drawing/2014/main" val="1908674439"/>
                    </a:ext>
                  </a:extLst>
                </a:gridCol>
                <a:gridCol w="482810">
                  <a:extLst>
                    <a:ext uri="{9D8B030D-6E8A-4147-A177-3AD203B41FA5}">
                      <a16:colId xmlns:a16="http://schemas.microsoft.com/office/drawing/2014/main" val="2618361730"/>
                    </a:ext>
                  </a:extLst>
                </a:gridCol>
                <a:gridCol w="482810">
                  <a:extLst>
                    <a:ext uri="{9D8B030D-6E8A-4147-A177-3AD203B41FA5}">
                      <a16:colId xmlns:a16="http://schemas.microsoft.com/office/drawing/2014/main" val="2158082023"/>
                    </a:ext>
                  </a:extLst>
                </a:gridCol>
                <a:gridCol w="635602">
                  <a:extLst>
                    <a:ext uri="{9D8B030D-6E8A-4147-A177-3AD203B41FA5}">
                      <a16:colId xmlns:a16="http://schemas.microsoft.com/office/drawing/2014/main" val="520745461"/>
                    </a:ext>
                  </a:extLst>
                </a:gridCol>
                <a:gridCol w="635602">
                  <a:extLst>
                    <a:ext uri="{9D8B030D-6E8A-4147-A177-3AD203B41FA5}">
                      <a16:colId xmlns:a16="http://schemas.microsoft.com/office/drawing/2014/main" val="734375410"/>
                    </a:ext>
                  </a:extLst>
                </a:gridCol>
                <a:gridCol w="635602">
                  <a:extLst>
                    <a:ext uri="{9D8B030D-6E8A-4147-A177-3AD203B41FA5}">
                      <a16:colId xmlns:a16="http://schemas.microsoft.com/office/drawing/2014/main" val="4247669417"/>
                    </a:ext>
                  </a:extLst>
                </a:gridCol>
                <a:gridCol w="635602">
                  <a:extLst>
                    <a:ext uri="{9D8B030D-6E8A-4147-A177-3AD203B41FA5}">
                      <a16:colId xmlns:a16="http://schemas.microsoft.com/office/drawing/2014/main" val="3164080541"/>
                    </a:ext>
                  </a:extLst>
                </a:gridCol>
              </a:tblGrid>
              <a:tr h="147295">
                <a:tc rowSpan="3">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rowSpan="3">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Ажлын нэр</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gridSpan="12">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Төслийн үргэлжлэх хугацаа</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090436866"/>
                  </a:ext>
                </a:extLst>
              </a:tr>
              <a:tr h="147295">
                <a:tc vMerge="1">
                  <a:txBody>
                    <a:bodyPr/>
                    <a:lstStyle/>
                    <a:p>
                      <a:endParaRPr lang="en-US"/>
                    </a:p>
                  </a:txBody>
                  <a:tcPr/>
                </a:tc>
                <a:tc vMerge="1">
                  <a:txBody>
                    <a:bodyPr/>
                    <a:lstStyle/>
                    <a:p>
                      <a:endParaRPr lang="en-US"/>
                    </a:p>
                  </a:txBody>
                  <a:tcPr/>
                </a:tc>
                <a:tc gridSpan="12">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р жил</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354561611"/>
                  </a:ext>
                </a:extLst>
              </a:tr>
              <a:tr h="262676">
                <a:tc vMerge="1">
                  <a:txBody>
                    <a:bodyPr/>
                    <a:lstStyle/>
                    <a:p>
                      <a:endParaRPr lang="en-US"/>
                    </a:p>
                  </a:txBody>
                  <a:tcPr/>
                </a:tc>
                <a:tc vMerge="1">
                  <a:txBody>
                    <a:bodyPr/>
                    <a:lstStyle/>
                    <a:p>
                      <a:endParaRPr lang="en-US"/>
                    </a:p>
                  </a:txBody>
                  <a:tcP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gn="ctr">
                        <a:lnSpc>
                          <a:spcPct val="107000"/>
                        </a:lnSpc>
                        <a:spcAft>
                          <a:spcPts val="0"/>
                        </a:spcAft>
                      </a:pPr>
                      <a:r>
                        <a:rPr lang="mn-MN" sz="1600">
                          <a:effectLst/>
                          <a:latin typeface="Times New Roman" panose="02020603050405020304" pitchFamily="18" charset="0"/>
                          <a:cs typeface="Times New Roman" panose="02020603050405020304" pitchFamily="18" charset="0"/>
                        </a:rPr>
                        <a:t>1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extLst>
                  <a:ext uri="{0D108BD9-81ED-4DB2-BD59-A6C34878D82A}">
                    <a16:rowId xmlns:a16="http://schemas.microsoft.com/office/drawing/2014/main" val="106715153"/>
                  </a:ext>
                </a:extLst>
              </a:tr>
              <a:tr h="270041">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Төслийн ТЭЗҮ боловсруулах</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extLst>
                  <a:ext uri="{0D108BD9-81ED-4DB2-BD59-A6C34878D82A}">
                    <a16:rowId xmlns:a16="http://schemas.microsoft.com/office/drawing/2014/main" val="3342629550"/>
                  </a:ext>
                </a:extLst>
              </a:tr>
              <a:tr h="270041">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Төслийн санхүүжилтийн гэрээ байгуулах</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extLst>
                  <a:ext uri="{0D108BD9-81ED-4DB2-BD59-A6C34878D82A}">
                    <a16:rowId xmlns:a16="http://schemas.microsoft.com/office/drawing/2014/main" val="273733117"/>
                  </a:ext>
                </a:extLst>
              </a:tr>
              <a:tr h="270041">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Төслийн ажлын зургийн сонгон шалгаруулал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extLst>
                  <a:ext uri="{0D108BD9-81ED-4DB2-BD59-A6C34878D82A}">
                    <a16:rowId xmlns:a16="http://schemas.microsoft.com/office/drawing/2014/main" val="2695704205"/>
                  </a:ext>
                </a:extLst>
              </a:tr>
              <a:tr h="270041">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Төслийн ажлын үндсэн зураг</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extLst>
                  <a:ext uri="{0D108BD9-81ED-4DB2-BD59-A6C34878D82A}">
                    <a16:rowId xmlns:a16="http://schemas.microsoft.com/office/drawing/2014/main" val="2911663420"/>
                  </a:ext>
                </a:extLst>
              </a:tr>
              <a:tr h="540081">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Инженеринг, Худалдан авах, Барих үйл ажиллагааны гэрээ (EPC contrac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pPr>
                      <a:endParaRPr lang="en-US" sz="1600">
                        <a:effectLst/>
                        <a:latin typeface="Times New Roman" panose="02020603050405020304" pitchFamily="18" charset="0"/>
                        <a:cs typeface="Times New Roman" panose="02020603050405020304" pitchFamily="18" charset="0"/>
                      </a:endParaRPr>
                    </a:p>
                  </a:txBody>
                  <a:tcPr marL="55236" marR="55236" marT="0" marB="0" anchor="ctr"/>
                </a:tc>
                <a:tc>
                  <a:txBody>
                    <a:bodyPr/>
                    <a:lstStyle/>
                    <a:p>
                      <a:pPr>
                        <a:lnSpc>
                          <a:spcPct val="107000"/>
                        </a:lnSpc>
                      </a:pPr>
                      <a:endParaRPr lang="en-US" sz="1600">
                        <a:effectLst/>
                        <a:latin typeface="Times New Roman" panose="02020603050405020304" pitchFamily="18"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extLst>
                  <a:ext uri="{0D108BD9-81ED-4DB2-BD59-A6C34878D82A}">
                    <a16:rowId xmlns:a16="http://schemas.microsoft.com/office/drawing/2014/main" val="1773634926"/>
                  </a:ext>
                </a:extLst>
              </a:tr>
              <a:tr h="270041">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Төслийн ажлын нарийвчилсан зураг</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extLst>
                  <a:ext uri="{0D108BD9-81ED-4DB2-BD59-A6C34878D82A}">
                    <a16:rowId xmlns:a16="http://schemas.microsoft.com/office/drawing/2014/main" val="1305312879"/>
                  </a:ext>
                </a:extLst>
              </a:tr>
              <a:tr h="394014">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Барилга угсралтын эрх бүхий байгууллагын гэрээ</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extLst>
                  <a:ext uri="{0D108BD9-81ED-4DB2-BD59-A6C34878D82A}">
                    <a16:rowId xmlns:a16="http://schemas.microsoft.com/office/drawing/2014/main" val="4040015134"/>
                  </a:ext>
                </a:extLst>
              </a:tr>
              <a:tr h="147295">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Барилгын хянал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extLst>
                  <a:ext uri="{0D108BD9-81ED-4DB2-BD59-A6C34878D82A}">
                    <a16:rowId xmlns:a16="http://schemas.microsoft.com/office/drawing/2014/main" val="444857960"/>
                  </a:ext>
                </a:extLst>
              </a:tr>
              <a:tr h="300727">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Худалдан авалт болон Барилга угсрал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extLst>
                  <a:ext uri="{0D108BD9-81ED-4DB2-BD59-A6C34878D82A}">
                    <a16:rowId xmlns:a16="http://schemas.microsoft.com/office/drawing/2014/main" val="1948053669"/>
                  </a:ext>
                </a:extLst>
              </a:tr>
              <a:tr h="262676">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Хүлээн авах ажиллагаа</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extLst>
                  <a:ext uri="{0D108BD9-81ED-4DB2-BD59-A6C34878D82A}">
                    <a16:rowId xmlns:a16="http://schemas.microsoft.com/office/drawing/2014/main" val="3951693213"/>
                  </a:ext>
                </a:extLst>
              </a:tr>
              <a:tr h="394014">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Ашиглагч байгууллагатай байгуулах гэрээ</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extLst>
                  <a:ext uri="{0D108BD9-81ED-4DB2-BD59-A6C34878D82A}">
                    <a16:rowId xmlns:a16="http://schemas.microsoft.com/office/drawing/2014/main" val="816778108"/>
                  </a:ext>
                </a:extLst>
              </a:tr>
              <a:tr h="405061">
                <a:tc>
                  <a:txBody>
                    <a:bodyPr/>
                    <a:lstStyle/>
                    <a:p>
                      <a:pPr algn="ctr">
                        <a:lnSpc>
                          <a:spcPct val="107000"/>
                        </a:lnSpc>
                        <a:spcAft>
                          <a:spcPts val="0"/>
                        </a:spcAft>
                      </a:pPr>
                      <a:r>
                        <a:rPr lang="en-US" sz="1600">
                          <a:effectLst/>
                          <a:latin typeface="Times New Roman" panose="02020603050405020304" pitchFamily="18" charset="0"/>
                          <a:cs typeface="Times New Roman" panose="02020603050405020304" pitchFamily="18" charset="0"/>
                        </a:rPr>
                        <a:t>1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err="1">
                          <a:effectLst/>
                          <a:latin typeface="Times New Roman" panose="02020603050405020304" pitchFamily="18" charset="0"/>
                          <a:cs typeface="Times New Roman" panose="02020603050405020304" pitchFamily="18" charset="0"/>
                        </a:rPr>
                        <a:t>Дулаан</a:t>
                      </a:r>
                      <a:r>
                        <a:rPr lang="en-US" sz="1600" dirty="0">
                          <a:effectLst/>
                          <a:latin typeface="Times New Roman" panose="02020603050405020304" pitchFamily="18" charset="0"/>
                          <a:cs typeface="Times New Roman" panose="02020603050405020304" pitchFamily="18" charset="0"/>
                        </a:rPr>
                        <a:t> </a:t>
                      </a:r>
                      <a:r>
                        <a:rPr lang="en-US" sz="1600" dirty="0" err="1">
                          <a:effectLst/>
                          <a:latin typeface="Times New Roman" panose="02020603050405020304" pitchFamily="18" charset="0"/>
                          <a:cs typeface="Times New Roman" panose="02020603050405020304" pitchFamily="18" charset="0"/>
                        </a:rPr>
                        <a:t>дамжуулах</a:t>
                      </a:r>
                      <a:r>
                        <a:rPr lang="en-US" sz="1600" dirty="0">
                          <a:effectLst/>
                          <a:latin typeface="Times New Roman" panose="02020603050405020304" pitchFamily="18" charset="0"/>
                          <a:cs typeface="Times New Roman" panose="02020603050405020304" pitchFamily="18" charset="0"/>
                        </a:rPr>
                        <a:t> </a:t>
                      </a:r>
                      <a:r>
                        <a:rPr lang="en-US" sz="1600" dirty="0" err="1">
                          <a:effectLst/>
                          <a:latin typeface="Times New Roman" panose="02020603050405020304" pitchFamily="18" charset="0"/>
                          <a:cs typeface="Times New Roman" panose="02020603050405020304" pitchFamily="18" charset="0"/>
                        </a:rPr>
                        <a:t>сүлжээний</a:t>
                      </a:r>
                      <a:r>
                        <a:rPr lang="en-US" sz="1600" dirty="0">
                          <a:effectLst/>
                          <a:latin typeface="Times New Roman" panose="02020603050405020304" pitchFamily="18" charset="0"/>
                          <a:cs typeface="Times New Roman" panose="02020603050405020304" pitchFamily="18" charset="0"/>
                        </a:rPr>
                        <a:t> </a:t>
                      </a:r>
                      <a:r>
                        <a:rPr lang="en-US" sz="1600" dirty="0" err="1">
                          <a:effectLst/>
                          <a:latin typeface="Times New Roman" panose="02020603050405020304" pitchFamily="18" charset="0"/>
                          <a:cs typeface="Times New Roman" panose="02020603050405020304" pitchFamily="18" charset="0"/>
                        </a:rPr>
                        <a:t>хэвийн</a:t>
                      </a:r>
                      <a:r>
                        <a:rPr lang="en-US" sz="1600" dirty="0">
                          <a:effectLst/>
                          <a:latin typeface="Times New Roman" panose="02020603050405020304" pitchFamily="18" charset="0"/>
                          <a:cs typeface="Times New Roman" panose="02020603050405020304" pitchFamily="18" charset="0"/>
                        </a:rPr>
                        <a:t> </a:t>
                      </a:r>
                      <a:r>
                        <a:rPr lang="en-US" sz="1600" dirty="0" err="1">
                          <a:effectLst/>
                          <a:latin typeface="Times New Roman" panose="02020603050405020304" pitchFamily="18" charset="0"/>
                          <a:cs typeface="Times New Roman" panose="02020603050405020304" pitchFamily="18" charset="0"/>
                        </a:rPr>
                        <a:t>ажиллагааг</a:t>
                      </a:r>
                      <a:r>
                        <a:rPr lang="en-US" sz="1600" dirty="0">
                          <a:effectLst/>
                          <a:latin typeface="Times New Roman" panose="02020603050405020304" pitchFamily="18" charset="0"/>
                          <a:cs typeface="Times New Roman" panose="02020603050405020304" pitchFamily="18" charset="0"/>
                        </a:rPr>
                        <a:t> </a:t>
                      </a:r>
                      <a:r>
                        <a:rPr lang="en-US" sz="1600" dirty="0" err="1">
                          <a:effectLst/>
                          <a:latin typeface="Times New Roman" panose="02020603050405020304" pitchFamily="18" charset="0"/>
                          <a:cs typeface="Times New Roman" panose="02020603050405020304" pitchFamily="18" charset="0"/>
                        </a:rPr>
                        <a:t>шалгах</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a:effectLst/>
                          <a:latin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236" marR="55236" marT="0" marB="0" anchor="ctr">
                    <a:solidFill>
                      <a:schemeClr val="tx1">
                        <a:lumMod val="50000"/>
                        <a:lumOff val="50000"/>
                      </a:schemeClr>
                    </a:solidFill>
                  </a:tcPr>
                </a:tc>
                <a:extLst>
                  <a:ext uri="{0D108BD9-81ED-4DB2-BD59-A6C34878D82A}">
                    <a16:rowId xmlns:a16="http://schemas.microsoft.com/office/drawing/2014/main" val="910384701"/>
                  </a:ext>
                </a:extLst>
              </a:tr>
            </a:tbl>
          </a:graphicData>
        </a:graphic>
      </p:graphicFrame>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6" name="Rectangle 5"/>
          <p:cNvSpPr/>
          <p:nvPr/>
        </p:nvSpPr>
        <p:spPr>
          <a:xfrm>
            <a:off x="4071877" y="909949"/>
            <a:ext cx="4311101" cy="400110"/>
          </a:xfrm>
          <a:prstGeom prst="rect">
            <a:avLst/>
          </a:prstGeom>
        </p:spPr>
        <p:txBody>
          <a:bodyPr wrap="square">
            <a:spAutoFit/>
          </a:bodyPr>
          <a:lstStyle/>
          <a:p>
            <a:pPr algn="ctr"/>
            <a:r>
              <a:rPr lang="mn-MN" sz="2000" b="1" dirty="0">
                <a:latin typeface="Times New Roman" panose="02020603050405020304" pitchFamily="18" charset="0"/>
                <a:ea typeface="Calibri" panose="020F0502020204030204" pitchFamily="34" charset="0"/>
              </a:rPr>
              <a:t>Төсөл хэрэгжүүлэх үе шат, хугацаа</a:t>
            </a:r>
            <a:endParaRPr lang="en-US" sz="2000" b="1" dirty="0"/>
          </a:p>
        </p:txBody>
      </p:sp>
      <p:sp>
        <p:nvSpPr>
          <p:cNvPr id="7" name="Rectangle 6"/>
          <p:cNvSpPr/>
          <p:nvPr/>
        </p:nvSpPr>
        <p:spPr>
          <a:xfrm>
            <a:off x="1517515" y="196762"/>
            <a:ext cx="9893030" cy="800219"/>
          </a:xfrm>
          <a:prstGeom prst="rect">
            <a:avLst/>
          </a:prstGeom>
        </p:spPr>
        <p:txBody>
          <a:bodyPr wrap="square">
            <a:spAutoFit/>
          </a:bodyPr>
          <a:lstStyle/>
          <a:p>
            <a:pPr algn="ctr">
              <a:lnSpc>
                <a:spcPct val="115000"/>
              </a:lnSpc>
            </a:pPr>
            <a:r>
              <a:rPr lang="mn-MN" sz="2000" b="1" dirty="0">
                <a:latin typeface="Times New Roman" panose="02020603050405020304" pitchFamily="18" charset="0"/>
                <a:ea typeface="Calibri" panose="020F0502020204030204" pitchFamily="34" charset="0"/>
                <a:cs typeface="Mongolian Baiti" panose="03000500000000000000" pitchFamily="66" charset="0"/>
              </a:rPr>
              <a:t>ТАВ</a:t>
            </a:r>
            <a:r>
              <a:rPr lang="en-US" sz="2000" b="1" cap="all" dirty="0">
                <a:latin typeface="Times New Roman" panose="02020603050405020304" pitchFamily="18" charset="0"/>
                <a:ea typeface="Calibri" panose="020F0502020204030204" pitchFamily="34" charset="0"/>
                <a:cs typeface="Mongolian Baiti" panose="03000500000000000000" pitchFamily="66" charset="0"/>
              </a:rPr>
              <a:t>. </a:t>
            </a:r>
            <a:r>
              <a:rPr lang="mn-MN" sz="2000" b="1" dirty="0">
                <a:solidFill>
                  <a:srgbClr val="002060"/>
                </a:solidFill>
                <a:latin typeface="Times New Roman" panose="02020603050405020304" pitchFamily="18" charset="0"/>
                <a:cs typeface="Times New Roman" panose="02020603050405020304" pitchFamily="18" charset="0"/>
              </a:rPr>
              <a:t>ТӨСЛИЙН ХӨРӨНГӨ ОРУУЛАЛТ ЭДИЙН ЗАСГИЙН ШИНЖИЛГЭЭ, ТӨСӨЛ ХЭРЭГЖҮҮЛЭХ ҮЙЛ ЯВЦ, ХҮНИЙ НӨӨЦИЙН БОДЛОГО</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Tree>
    <p:extLst>
      <p:ext uri="{BB962C8B-B14F-4D97-AF65-F5344CB8AC3E}">
        <p14:creationId xmlns:p14="http://schemas.microsoft.com/office/powerpoint/2010/main" val="218190620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703324" y="139670"/>
            <a:ext cx="2281136" cy="9144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mn-MN" dirty="0">
                <a:latin typeface="Times New Roman" panose="02020603050405020304" pitchFamily="18" charset="0"/>
                <a:cs typeface="Times New Roman" panose="02020603050405020304" pitchFamily="18" charset="0"/>
              </a:rPr>
              <a:t>Дүгнэлт</a:t>
            </a:r>
            <a:endParaRPr lang="en-US" dirty="0">
              <a:latin typeface="Times New Roman" panose="02020603050405020304" pitchFamily="18" charset="0"/>
              <a:cs typeface="Times New Roman" panose="02020603050405020304" pitchFamily="18" charset="0"/>
            </a:endParaRPr>
          </a:p>
        </p:txBody>
      </p:sp>
      <p:sp>
        <p:nvSpPr>
          <p:cNvPr id="3" name="Content Placeholder 2"/>
          <p:cNvSpPr txBox="1">
            <a:spLocks/>
          </p:cNvSpPr>
          <p:nvPr/>
        </p:nvSpPr>
        <p:spPr>
          <a:xfrm>
            <a:off x="926593" y="1486710"/>
            <a:ext cx="10814692" cy="46799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354013" algn="just">
              <a:buNone/>
            </a:pPr>
            <a:r>
              <a:rPr lang="mn-MN" sz="1800" dirty="0">
                <a:latin typeface="Times New Roman" panose="02020603050405020304" pitchFamily="18" charset="0"/>
                <a:cs typeface="Times New Roman" panose="02020603050405020304" pitchFamily="18" charset="0"/>
              </a:rPr>
              <a:t>Эрчим хүчний салбарын Дунд хугацааны хөтөлбөр, Шинэ сэргэлтийн бодлогод тусгагдсан Амгалан Дулааны Станцыг өргөтгөх төсөл хэрэгжүүлнэ.</a:t>
            </a:r>
          </a:p>
          <a:p>
            <a:r>
              <a:rPr lang="mn-MN" sz="1800" dirty="0">
                <a:latin typeface="Times New Roman" panose="02020603050405020304" pitchFamily="18" charset="0"/>
                <a:cs typeface="Times New Roman" panose="02020603050405020304" pitchFamily="18" charset="0"/>
              </a:rPr>
              <a:t>Одоогийн АДС-ын дэд бүтэц, газрыг ашиглаж </a:t>
            </a:r>
            <a:r>
              <a:rPr lang="mn-MN" sz="1800" b="1" dirty="0">
                <a:latin typeface="Times New Roman" panose="02020603050405020304" pitchFamily="18" charset="0"/>
                <a:cs typeface="Times New Roman" panose="02020603050405020304" pitchFamily="18" charset="0"/>
              </a:rPr>
              <a:t>богино хугацаанд </a:t>
            </a:r>
            <a:r>
              <a:rPr lang="mn-MN" sz="1800" dirty="0">
                <a:latin typeface="Times New Roman" panose="02020603050405020304" pitchFamily="18" charset="0"/>
                <a:cs typeface="Times New Roman" panose="02020603050405020304" pitchFamily="18" charset="0"/>
              </a:rPr>
              <a:t>барьж байгуулах боломжтой.</a:t>
            </a:r>
          </a:p>
          <a:p>
            <a:r>
              <a:rPr lang="mn-MN" sz="1800" dirty="0">
                <a:latin typeface="Times New Roman" panose="02020603050405020304" pitchFamily="18" charset="0"/>
                <a:cs typeface="Times New Roman" panose="02020603050405020304" pitchFamily="18" charset="0"/>
              </a:rPr>
              <a:t>Тогтмол ажлын байр </a:t>
            </a:r>
            <a:r>
              <a:rPr lang="mn-MN" sz="1800" b="1" dirty="0">
                <a:latin typeface="Times New Roman" panose="02020603050405020304" pitchFamily="18" charset="0"/>
                <a:cs typeface="Times New Roman" panose="02020603050405020304" pitchFamily="18" charset="0"/>
              </a:rPr>
              <a:t>30-аар нэмэгдэж</a:t>
            </a:r>
            <a:r>
              <a:rPr lang="mn-MN" sz="1800" dirty="0">
                <a:latin typeface="Times New Roman" panose="02020603050405020304" pitchFamily="18" charset="0"/>
                <a:cs typeface="Times New Roman" panose="02020603050405020304" pitchFamily="18" charset="0"/>
              </a:rPr>
              <a:t>, 215-д хүрнэ.</a:t>
            </a:r>
          </a:p>
          <a:p>
            <a:r>
              <a:rPr lang="mn-MN" sz="1800" dirty="0">
                <a:latin typeface="Times New Roman" panose="02020603050405020304" pitchFamily="18" charset="0"/>
                <a:cs typeface="Times New Roman" panose="02020603050405020304" pitchFamily="18" charset="0"/>
              </a:rPr>
              <a:t>Амгалан дулааны станцын суурилагдсан </a:t>
            </a:r>
            <a:r>
              <a:rPr lang="mn-MN" sz="1800" b="1" dirty="0">
                <a:latin typeface="Times New Roman" panose="02020603050405020304" pitchFamily="18" charset="0"/>
                <a:cs typeface="Times New Roman" panose="02020603050405020304" pitchFamily="18" charset="0"/>
              </a:rPr>
              <a:t>400 Гкал буюу 464 МВт </a:t>
            </a:r>
            <a:r>
              <a:rPr lang="mn-MN" sz="1800" dirty="0">
                <a:latin typeface="Times New Roman" panose="02020603050405020304" pitchFamily="18" charset="0"/>
                <a:cs typeface="Times New Roman" panose="02020603050405020304" pitchFamily="18" charset="0"/>
              </a:rPr>
              <a:t>болно.</a:t>
            </a:r>
          </a:p>
          <a:p>
            <a:r>
              <a:rPr lang="mn-MN" sz="1800" dirty="0">
                <a:latin typeface="Times New Roman" panose="02020603050405020304" pitchFamily="18" charset="0"/>
                <a:cs typeface="Times New Roman" panose="02020603050405020304" pitchFamily="18" charset="0"/>
              </a:rPr>
              <a:t>Жилд </a:t>
            </a:r>
            <a:r>
              <a:rPr lang="en-US" sz="1800" b="1" dirty="0">
                <a:latin typeface="Times New Roman" panose="02020603050405020304" pitchFamily="18" charset="0"/>
                <a:cs typeface="Times New Roman" panose="02020603050405020304" pitchFamily="18" charset="0"/>
              </a:rPr>
              <a:t>1 </a:t>
            </a:r>
            <a:r>
              <a:rPr lang="mn-MN" sz="1800" b="1" dirty="0">
                <a:latin typeface="Times New Roman" panose="02020603050405020304" pitchFamily="18" charset="0"/>
                <a:cs typeface="Times New Roman" panose="02020603050405020304" pitchFamily="18" charset="0"/>
              </a:rPr>
              <a:t>сая орчим Гкал </a:t>
            </a:r>
            <a:r>
              <a:rPr lang="mn-MN" sz="1800" dirty="0">
                <a:latin typeface="Times New Roman" panose="02020603050405020304" pitchFamily="18" charset="0"/>
                <a:cs typeface="Times New Roman" panose="02020603050405020304" pitchFamily="18" charset="0"/>
              </a:rPr>
              <a:t>дулааны эрчим хүч үйлдвэрлэх боломж нэмэгдэнэ.</a:t>
            </a:r>
          </a:p>
          <a:p>
            <a:r>
              <a:rPr lang="mn-MN" sz="1800" dirty="0">
                <a:latin typeface="Times New Roman" panose="02020603050405020304" pitchFamily="18" charset="0"/>
                <a:cs typeface="Times New Roman" panose="02020603050405020304" pitchFamily="18" charset="0"/>
              </a:rPr>
              <a:t>Төслийн </a:t>
            </a:r>
            <a:r>
              <a:rPr lang="mn-MN" sz="1800" b="1" dirty="0">
                <a:latin typeface="Times New Roman" panose="02020603050405020304" pitchFamily="18" charset="0"/>
                <a:cs typeface="Times New Roman" panose="02020603050405020304" pitchFamily="18" charset="0"/>
              </a:rPr>
              <a:t>66.64 тэрбум төгрөг</a:t>
            </a:r>
            <a:r>
              <a:rPr lang="mn-MN" sz="1800" dirty="0">
                <a:latin typeface="Times New Roman" panose="02020603050405020304" pitchFamily="18" charset="0"/>
                <a:cs typeface="Times New Roman" panose="02020603050405020304" pitchFamily="18" charset="0"/>
              </a:rPr>
              <a:t>ийн хөрөнгө оруулалтыг </a:t>
            </a:r>
            <a:r>
              <a:rPr lang="mn-MN" sz="1800" b="1" dirty="0">
                <a:latin typeface="Times New Roman" panose="02020603050405020304" pitchFamily="18" charset="0"/>
                <a:cs typeface="Times New Roman" panose="02020603050405020304" pitchFamily="18" charset="0"/>
              </a:rPr>
              <a:t>10-15 жилд </a:t>
            </a:r>
            <a:r>
              <a:rPr lang="mn-MN" sz="1800" dirty="0">
                <a:latin typeface="Times New Roman" panose="02020603050405020304" pitchFamily="18" charset="0"/>
                <a:cs typeface="Times New Roman" panose="02020603050405020304" pitchFamily="18" charset="0"/>
              </a:rPr>
              <a:t>нөхнө</a:t>
            </a:r>
          </a:p>
          <a:p>
            <a:r>
              <a:rPr lang="mn-MN" sz="1800" dirty="0">
                <a:latin typeface="Times New Roman" panose="02020603050405020304" pitchFamily="18" charset="0"/>
                <a:cs typeface="Times New Roman" panose="02020603050405020304" pitchFamily="18" charset="0"/>
              </a:rPr>
              <a:t>Төслийн өгөөж нь </a:t>
            </a:r>
            <a:r>
              <a:rPr lang="en-US" sz="1800" b="1" dirty="0">
                <a:latin typeface="Times New Roman" panose="02020603050405020304" pitchFamily="18" charset="0"/>
                <a:cs typeface="Times New Roman" panose="02020603050405020304" pitchFamily="18" charset="0"/>
              </a:rPr>
              <a:t>6.7</a:t>
            </a:r>
            <a:r>
              <a:rPr lang="mn-MN" sz="1800" b="1" dirty="0">
                <a:latin typeface="Times New Roman" panose="02020603050405020304" pitchFamily="18" charset="0"/>
                <a:cs typeface="Times New Roman" panose="02020603050405020304" pitchFamily="18" charset="0"/>
              </a:rPr>
              <a:t> хувь </a:t>
            </a:r>
            <a:r>
              <a:rPr lang="mn-MN" sz="1800" dirty="0">
                <a:latin typeface="Times New Roman" panose="02020603050405020304" pitchFamily="18" charset="0"/>
                <a:cs typeface="Times New Roman" panose="02020603050405020304" pitchFamily="18" charset="0"/>
              </a:rPr>
              <a:t>байна.</a:t>
            </a:r>
          </a:p>
          <a:p>
            <a:r>
              <a:rPr lang="mn-MN" sz="1800" dirty="0">
                <a:latin typeface="Times New Roman" panose="02020603050405020304" pitchFamily="18" charset="0"/>
                <a:cs typeface="Times New Roman" panose="02020603050405020304" pitchFamily="18" charset="0"/>
              </a:rPr>
              <a:t>Улаанбаатар хотын зүүн бүс болон төвийн бүсийн төвлөрсөн дулаан хангамжийн хэрэглэгчдийн найдвартай байдал хангагдана.</a:t>
            </a:r>
          </a:p>
          <a:p>
            <a:r>
              <a:rPr lang="mn-MN" sz="1800" dirty="0">
                <a:latin typeface="Times New Roman" panose="02020603050405020304" pitchFamily="18" charset="0"/>
                <a:cs typeface="Times New Roman" panose="02020603050405020304" pitchFamily="18" charset="0"/>
              </a:rPr>
              <a:t>Энэ төслийн </a:t>
            </a:r>
            <a:r>
              <a:rPr lang="mn-MN" sz="1800" b="1" dirty="0">
                <a:latin typeface="Times New Roman" panose="02020603050405020304" pitchFamily="18" charset="0"/>
                <a:cs typeface="Times New Roman" panose="02020603050405020304" pitchFamily="18" charset="0"/>
              </a:rPr>
              <a:t>дулааны өөрийн өртөгт үндэслэсэн борлуулалтын үнийг</a:t>
            </a:r>
            <a:r>
              <a:rPr lang="en-US" sz="1800" b="1" dirty="0">
                <a:latin typeface="Times New Roman" panose="02020603050405020304" pitchFamily="18" charset="0"/>
                <a:cs typeface="Times New Roman" panose="02020603050405020304" pitchFamily="18" charset="0"/>
              </a:rPr>
              <a:t> </a:t>
            </a:r>
            <a:r>
              <a:rPr lang="mn-MN" sz="1800" b="1" dirty="0">
                <a:latin typeface="Times New Roman" panose="02020603050405020304" pitchFamily="18" charset="0"/>
                <a:cs typeface="Times New Roman" panose="02020603050405020304" pitchFamily="18" charset="0"/>
              </a:rPr>
              <a:t>нэмэгдүүлсэн тохиолдолд </a:t>
            </a:r>
            <a:r>
              <a:rPr lang="mn-MN" sz="1800" dirty="0">
                <a:latin typeface="Times New Roman" panose="02020603050405020304" pitchFamily="18" charset="0"/>
                <a:cs typeface="Times New Roman" panose="02020603050405020304" pitchFamily="18" charset="0"/>
              </a:rPr>
              <a:t>эдийн засгийн болон техникийн хувьд бүрэн хэрэгжих боломжтой нь ТЭЗҮ гэж үзэж байна.</a:t>
            </a:r>
          </a:p>
          <a:p>
            <a:endParaRPr lang="en-US" sz="1800" dirty="0">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Tree>
    <p:extLst>
      <p:ext uri="{BB962C8B-B14F-4D97-AF65-F5344CB8AC3E}">
        <p14:creationId xmlns:p14="http://schemas.microsoft.com/office/powerpoint/2010/main" val="118594951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057400" y="2133600"/>
            <a:ext cx="8231612" cy="1754326"/>
          </a:xfrm>
          <a:prstGeom prst="rect">
            <a:avLst/>
          </a:prstGeom>
          <a:noFill/>
        </p:spPr>
        <p:txBody>
          <a:bodyPr wrap="none" lIns="91440" tIns="45720" rIns="91440" bIns="45720">
            <a:spAutoFit/>
          </a:bodyPr>
          <a:lstStyle/>
          <a:p>
            <a:pPr algn="ctr" fontAlgn="base">
              <a:spcBef>
                <a:spcPct val="0"/>
              </a:spcBef>
              <a:spcAft>
                <a:spcPct val="0"/>
              </a:spcAft>
            </a:pPr>
            <a:r>
              <a:rPr lang="mn-MN" sz="5400" b="1" dirty="0">
                <a:ln w="22225">
                  <a:solidFill>
                    <a:srgbClr val="A9C42B"/>
                  </a:solidFill>
                  <a:prstDash val="solid"/>
                </a:ln>
                <a:solidFill>
                  <a:srgbClr val="A9C42B">
                    <a:lumMod val="40000"/>
                    <a:lumOff val="60000"/>
                  </a:srgbClr>
                </a:solidFill>
                <a:latin typeface="Times New Roman" panose="02020603050405020304" pitchFamily="18" charset="0"/>
                <a:cs typeface="Times New Roman" panose="02020603050405020304" pitchFamily="18" charset="0"/>
              </a:rPr>
              <a:t>АНХААРАЛ ТАВЬСАНД </a:t>
            </a:r>
            <a:endParaRPr lang="en-US" sz="5400" b="1" dirty="0">
              <a:ln w="22225">
                <a:solidFill>
                  <a:srgbClr val="A9C42B"/>
                </a:solidFill>
                <a:prstDash val="solid"/>
              </a:ln>
              <a:solidFill>
                <a:srgbClr val="A9C42B">
                  <a:lumMod val="40000"/>
                  <a:lumOff val="60000"/>
                </a:srgbClr>
              </a:solidFill>
              <a:latin typeface="Times New Roman" panose="02020603050405020304" pitchFamily="18" charset="0"/>
              <a:cs typeface="Times New Roman" panose="02020603050405020304" pitchFamily="18" charset="0"/>
            </a:endParaRPr>
          </a:p>
          <a:p>
            <a:pPr algn="ctr" fontAlgn="base">
              <a:spcBef>
                <a:spcPct val="0"/>
              </a:spcBef>
              <a:spcAft>
                <a:spcPct val="0"/>
              </a:spcAft>
            </a:pPr>
            <a:r>
              <a:rPr lang="mn-MN" sz="5400" b="1" dirty="0">
                <a:ln w="22225">
                  <a:solidFill>
                    <a:srgbClr val="A9C42B"/>
                  </a:solidFill>
                  <a:prstDash val="solid"/>
                </a:ln>
                <a:solidFill>
                  <a:srgbClr val="A9C42B">
                    <a:lumMod val="40000"/>
                    <a:lumOff val="60000"/>
                  </a:srgbClr>
                </a:solidFill>
                <a:latin typeface="Times New Roman" panose="02020603050405020304" pitchFamily="18" charset="0"/>
                <a:cs typeface="Times New Roman" panose="02020603050405020304" pitchFamily="18" charset="0"/>
              </a:rPr>
              <a:t>БАЯРЛАЛАА</a:t>
            </a:r>
            <a:endParaRPr lang="en-US" sz="5400" b="1" dirty="0">
              <a:ln w="22225">
                <a:solidFill>
                  <a:srgbClr val="A9C42B"/>
                </a:solidFill>
                <a:prstDash val="solid"/>
              </a:ln>
              <a:solidFill>
                <a:srgbClr val="A9C42B">
                  <a:lumMod val="40000"/>
                  <a:lumOff val="60000"/>
                </a:srgbClr>
              </a:solidFill>
            </a:endParaRP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48200" y="3862526"/>
            <a:ext cx="2819400" cy="2819400"/>
          </a:xfrm>
          <a:prstGeom prst="rect">
            <a:avLst/>
          </a:prstGeom>
        </p:spPr>
      </p:pic>
    </p:spTree>
    <p:extLst>
      <p:ext uri="{BB962C8B-B14F-4D97-AF65-F5344CB8AC3E}">
        <p14:creationId xmlns:p14="http://schemas.microsoft.com/office/powerpoint/2010/main" val="40493931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071804" y="0"/>
            <a:ext cx="3332451" cy="480260"/>
          </a:xfrm>
          <a:prstGeom prst="rect">
            <a:avLst/>
          </a:prstGeom>
        </p:spPr>
        <p:txBody>
          <a:bodyPr wrap="none">
            <a:spAutoFit/>
          </a:bodyPr>
          <a:lstStyle/>
          <a:p>
            <a:pPr>
              <a:lnSpc>
                <a:spcPct val="114000"/>
              </a:lnSpc>
            </a:pPr>
            <a:r>
              <a:rPr lang="mn-MN" sz="2400" b="1" dirty="0">
                <a:ln w="0"/>
                <a:solidFill>
                  <a:srgbClr val="002060"/>
                </a:solidFill>
                <a:latin typeface="Times New Roman" pitchFamily="18" charset="0"/>
                <a:cs typeface="Times New Roman" pitchFamily="18" charset="0"/>
              </a:rPr>
              <a:t>Нэг. Төслийн үндэслэл</a:t>
            </a:r>
          </a:p>
        </p:txBody>
      </p:sp>
      <p:sp>
        <p:nvSpPr>
          <p:cNvPr id="3" name="Rectangle 2"/>
          <p:cNvSpPr>
            <a:spLocks noChangeArrowheads="1"/>
          </p:cNvSpPr>
          <p:nvPr/>
        </p:nvSpPr>
        <p:spPr bwMode="auto">
          <a:xfrm>
            <a:off x="-109728" y="132892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4" name="Chart 3">
            <a:extLst>
              <a:ext uri="{FF2B5EF4-FFF2-40B4-BE49-F238E27FC236}">
                <a16:creationId xmlns:a16="http://schemas.microsoft.com/office/drawing/2014/main" id="{74E65604-2048-491F-9DBA-BDC53BDC8F20}"/>
              </a:ext>
            </a:extLst>
          </p:cNvPr>
          <p:cNvGraphicFramePr/>
          <p:nvPr>
            <p:extLst>
              <p:ext uri="{D42A27DB-BD31-4B8C-83A1-F6EECF244321}">
                <p14:modId xmlns:p14="http://schemas.microsoft.com/office/powerpoint/2010/main" val="620022253"/>
              </p:ext>
            </p:extLst>
          </p:nvPr>
        </p:nvGraphicFramePr>
        <p:xfrm>
          <a:off x="0" y="3073244"/>
          <a:ext cx="4271772" cy="3191551"/>
        </p:xfrm>
        <a:graphic>
          <a:graphicData uri="http://schemas.openxmlformats.org/drawingml/2006/chart">
            <c:chart xmlns:c="http://schemas.openxmlformats.org/drawingml/2006/chart" xmlns:r="http://schemas.openxmlformats.org/officeDocument/2006/relationships" r:id="rId3"/>
          </a:graphicData>
        </a:graphic>
      </p:graphicFrame>
      <p:sp>
        <p:nvSpPr>
          <p:cNvPr id="6" name="Rectangle 5"/>
          <p:cNvSpPr/>
          <p:nvPr/>
        </p:nvSpPr>
        <p:spPr>
          <a:xfrm>
            <a:off x="499872" y="622590"/>
            <a:ext cx="11028390" cy="2308324"/>
          </a:xfrm>
          <a:prstGeom prst="rect">
            <a:avLst/>
          </a:prstGeom>
        </p:spPr>
        <p:txBody>
          <a:bodyPr wrap="square">
            <a:spAutoFit/>
          </a:bodyPr>
          <a:lstStyle/>
          <a:p>
            <a:pPr indent="354013" algn="just"/>
            <a:r>
              <a:rPr lang="mn-MN" dirty="0">
                <a:latin typeface="Times New Roman" panose="02020603050405020304" pitchFamily="18" charset="0"/>
                <a:ea typeface="Times New Roman" panose="02020603050405020304" pitchFamily="18" charset="0"/>
              </a:rPr>
              <a:t>“Улаанбаатар дулааны сүлжээ” ТӨХК нь Улаанбаатар хотын төвлөрсөн дулаан хангамжийн системд холбогдсон 2760 аж ахуйн гэрээтэй хэрэглэгч, ОСНААУГ-ны харьяа 3 түгээх төвийн </a:t>
            </a:r>
            <a:r>
              <a:rPr lang="en-US" dirty="0">
                <a:latin typeface="Times New Roman" panose="02020603050405020304" pitchFamily="18" charset="0"/>
                <a:ea typeface="Times New Roman" panose="02020603050405020304" pitchFamily="18" charset="0"/>
              </a:rPr>
              <a:t>х</a:t>
            </a:r>
            <a:r>
              <a:rPr lang="mn-MN" dirty="0">
                <a:latin typeface="Times New Roman" panose="02020603050405020304" pitchFamily="18" charset="0"/>
                <a:ea typeface="Times New Roman" panose="02020603050405020304" pitchFamily="18" charset="0"/>
              </a:rPr>
              <a:t>эрэглэгчид үйлчлэх 16 төвийн 9000 гаруй барилга обьектын халаалт, салхилуулга, хэрэгцээний халуун усны 2973.2 Гкал/ц-ийн ачаалал бүхий дулааны эрчим хүчний хэрэглээг өөрийн эзэмшлийн Ø150-Ø1200 мм голчтой, 379.5 км урттай нийт 15 магистраль дулааны шугам, 10-н даралт өргөх насос станц,  ОСНААУГ-ын харъяа 180 гаруй ДДТ, хувийн орон сууцны конторын 636 ДДТ-өөр дамжуулан нийт хэрэглэгчдийг ДЦС, ДС-уудад боловсруулсан дулааны эрчим хүчээр ханган ажилладаг. 2020 оны байдлаар станцуудаас нийт </a:t>
            </a:r>
            <a:r>
              <a:rPr lang="mn-MN" b="1" dirty="0">
                <a:latin typeface="Times New Roman" panose="02020603050405020304" pitchFamily="18" charset="0"/>
                <a:ea typeface="Times New Roman" panose="02020603050405020304" pitchFamily="18" charset="0"/>
              </a:rPr>
              <a:t>6,701.4 мян.Гкал </a:t>
            </a:r>
            <a:r>
              <a:rPr lang="mn-MN" dirty="0">
                <a:latin typeface="Times New Roman" panose="02020603050405020304" pitchFamily="18" charset="0"/>
                <a:ea typeface="Times New Roman" panose="02020603050405020304" pitchFamily="18" charset="0"/>
              </a:rPr>
              <a:t>дулааны эрчим хүчийг түгээжээ.</a:t>
            </a:r>
            <a:endParaRPr lang="en-US" dirty="0"/>
          </a:p>
        </p:txBody>
      </p:sp>
      <p:pic>
        <p:nvPicPr>
          <p:cNvPr id="10" name="Picture 9"/>
          <p:cNvPicPr/>
          <p:nvPr/>
        </p:nvPicPr>
        <p:blipFill rotWithShape="1">
          <a:blip r:embed="rId4">
            <a:extLst>
              <a:ext uri="{28A0092B-C50C-407E-A947-70E740481C1C}">
                <a14:useLocalDpi xmlns:a14="http://schemas.microsoft.com/office/drawing/2010/main" val="0"/>
              </a:ext>
            </a:extLst>
          </a:blip>
          <a:srcRect t="1753"/>
          <a:stretch/>
        </p:blipFill>
        <p:spPr bwMode="auto">
          <a:xfrm>
            <a:off x="4271772" y="2609088"/>
            <a:ext cx="7225284" cy="4145279"/>
          </a:xfrm>
          <a:prstGeom prst="rect">
            <a:avLst/>
          </a:prstGeom>
          <a:noFill/>
          <a:ln>
            <a:noFill/>
          </a:ln>
          <a:extLst>
            <a:ext uri="{53640926-AAD7-44D8-BBD7-CCE9431645EC}">
              <a14:shadowObscured xmlns:a14="http://schemas.microsoft.com/office/drawing/2010/main"/>
            </a:ext>
          </a:extLst>
        </p:spPr>
      </p:pic>
      <p:sp>
        <p:nvSpPr>
          <p:cNvPr id="11" name="Rectangle 10"/>
          <p:cNvSpPr/>
          <p:nvPr/>
        </p:nvSpPr>
        <p:spPr>
          <a:xfrm>
            <a:off x="499872" y="6447118"/>
            <a:ext cx="7412736" cy="410882"/>
          </a:xfrm>
          <a:prstGeom prst="rect">
            <a:avLst/>
          </a:prstGeom>
        </p:spPr>
        <p:txBody>
          <a:bodyPr wrap="square">
            <a:spAutoFit/>
          </a:bodyPr>
          <a:lstStyle/>
          <a:p>
            <a:pPr algn="just">
              <a:lnSpc>
                <a:spcPct val="115000"/>
              </a:lnSpc>
              <a:spcBef>
                <a:spcPts val="600"/>
              </a:spcBef>
              <a:spcAft>
                <a:spcPts val="0"/>
              </a:spcAft>
            </a:pPr>
            <a:r>
              <a:rPr lang="mn-MN" dirty="0">
                <a:latin typeface="Times New Roman" panose="02020603050405020304" pitchFamily="18" charset="0"/>
                <a:ea typeface="Calibri" panose="020F0502020204030204" pitchFamily="34" charset="0"/>
                <a:cs typeface="Mongolian Baiti" panose="03000500000000000000" pitchFamily="66" charset="0"/>
              </a:rPr>
              <a:t>Холбогдсон хэрэглээнээсээ </a:t>
            </a:r>
            <a:r>
              <a:rPr lang="mn-MN" b="1" dirty="0">
                <a:latin typeface="Times New Roman" panose="02020603050405020304" pitchFamily="18" charset="0"/>
                <a:ea typeface="Calibri" panose="020F0502020204030204" pitchFamily="34" charset="0"/>
                <a:cs typeface="Mongolian Baiti" panose="03000500000000000000" pitchFamily="66" charset="0"/>
              </a:rPr>
              <a:t>50 %-ийн чадлын дутагдалд</a:t>
            </a:r>
            <a:r>
              <a:rPr lang="mn-MN" dirty="0">
                <a:latin typeface="Times New Roman" panose="02020603050405020304" pitchFamily="18" charset="0"/>
                <a:ea typeface="Calibri" panose="020F0502020204030204" pitchFamily="34" charset="0"/>
                <a:cs typeface="Mongolian Baiti" panose="03000500000000000000" pitchFamily="66" charset="0"/>
              </a:rPr>
              <a:t> ороод байна. </a:t>
            </a:r>
            <a:endParaRPr lang="en-US" sz="1600" dirty="0">
              <a:effectLst/>
              <a:latin typeface="Calibri" panose="020F0502020204030204" pitchFamily="34" charset="0"/>
              <a:ea typeface="Calibri" panose="020F0502020204030204" pitchFamily="34" charset="0"/>
              <a:cs typeface="Mongolian Baiti" panose="03000500000000000000" pitchFamily="66" charset="0"/>
            </a:endParaRPr>
          </a:p>
        </p:txBody>
      </p:sp>
      <p:pic>
        <p:nvPicPr>
          <p:cNvPr id="12" name="Picture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Tree>
    <p:extLst>
      <p:ext uri="{BB962C8B-B14F-4D97-AF65-F5344CB8AC3E}">
        <p14:creationId xmlns:p14="http://schemas.microsoft.com/office/powerpoint/2010/main" val="27351211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071804" y="0"/>
            <a:ext cx="3332451" cy="480260"/>
          </a:xfrm>
          <a:prstGeom prst="rect">
            <a:avLst/>
          </a:prstGeom>
        </p:spPr>
        <p:txBody>
          <a:bodyPr wrap="none">
            <a:spAutoFit/>
          </a:bodyPr>
          <a:lstStyle/>
          <a:p>
            <a:pPr>
              <a:lnSpc>
                <a:spcPct val="114000"/>
              </a:lnSpc>
            </a:pPr>
            <a:r>
              <a:rPr lang="mn-MN" sz="2400" b="1" dirty="0">
                <a:ln w="0"/>
                <a:solidFill>
                  <a:srgbClr val="002060"/>
                </a:solidFill>
                <a:latin typeface="Times New Roman" pitchFamily="18" charset="0"/>
                <a:cs typeface="Times New Roman" pitchFamily="18" charset="0"/>
              </a:rPr>
              <a:t>Нэг. Төслийн үндэслэл</a:t>
            </a:r>
          </a:p>
        </p:txBody>
      </p:sp>
      <p:sp>
        <p:nvSpPr>
          <p:cNvPr id="3" name="Rectangle 2"/>
          <p:cNvSpPr/>
          <p:nvPr/>
        </p:nvSpPr>
        <p:spPr>
          <a:xfrm>
            <a:off x="755904" y="480260"/>
            <a:ext cx="10772358" cy="1366528"/>
          </a:xfrm>
          <a:prstGeom prst="rect">
            <a:avLst/>
          </a:prstGeom>
        </p:spPr>
        <p:txBody>
          <a:bodyPr wrap="square">
            <a:spAutoFit/>
          </a:bodyPr>
          <a:lstStyle/>
          <a:p>
            <a:pPr indent="354013" algn="just">
              <a:lnSpc>
                <a:spcPct val="115000"/>
              </a:lnSpc>
              <a:spcAft>
                <a:spcPts val="0"/>
              </a:spcAft>
            </a:pPr>
            <a:r>
              <a:rPr lang="mn-MN" dirty="0">
                <a:latin typeface="Times New Roman" panose="02020603050405020304" pitchFamily="18" charset="0"/>
                <a:ea typeface="Calibri" panose="020F0502020204030204" pitchFamily="34" charset="0"/>
                <a:cs typeface="Mongolian Baiti" panose="03000500000000000000" pitchFamily="66" charset="0"/>
              </a:rPr>
              <a:t>Нийслэл хотын ТДХС-ийн СХЧ=</a:t>
            </a:r>
            <a:r>
              <a:rPr lang="mn-MN" b="1" dirty="0">
                <a:latin typeface="Times New Roman" panose="02020603050405020304" pitchFamily="18" charset="0"/>
                <a:ea typeface="Calibri" panose="020F0502020204030204" pitchFamily="34" charset="0"/>
                <a:cs typeface="Mongolian Baiti" panose="03000500000000000000" pitchFamily="66" charset="0"/>
              </a:rPr>
              <a:t>2504 Гкал/ц</a:t>
            </a:r>
            <a:r>
              <a:rPr lang="mn-MN" dirty="0">
                <a:latin typeface="Times New Roman" panose="02020603050405020304" pitchFamily="18" charset="0"/>
                <a:ea typeface="Calibri" panose="020F0502020204030204" pitchFamily="34" charset="0"/>
                <a:cs typeface="Mongolian Baiti" panose="03000500000000000000" pitchFamily="66" charset="0"/>
              </a:rPr>
              <a:t>, холбогдсон хэрэглээ </a:t>
            </a:r>
            <a:r>
              <a:rPr lang="en-US" b="1" dirty="0">
                <a:latin typeface="Times New Roman" panose="02020603050405020304" pitchFamily="18" charset="0"/>
                <a:ea typeface="Calibri" panose="020F0502020204030204" pitchFamily="34" charset="0"/>
                <a:cs typeface="Mongolian Baiti" panose="03000500000000000000" pitchFamily="66" charset="0"/>
              </a:rPr>
              <a:t>Q</a:t>
            </a:r>
            <a:r>
              <a:rPr lang="mn-MN" b="1" dirty="0">
                <a:latin typeface="Times New Roman" panose="02020603050405020304" pitchFamily="18" charset="0"/>
                <a:ea typeface="Calibri" panose="020F0502020204030204" pitchFamily="34" charset="0"/>
                <a:cs typeface="Mongolian Baiti" panose="03000500000000000000" pitchFamily="66" charset="0"/>
              </a:rPr>
              <a:t>хэр=2924.2 Гкал/ц-т </a:t>
            </a:r>
            <a:r>
              <a:rPr lang="mn-MN" dirty="0">
                <a:latin typeface="Times New Roman" panose="02020603050405020304" pitchFamily="18" charset="0"/>
                <a:ea typeface="Calibri" panose="020F0502020204030204" pitchFamily="34" charset="0"/>
                <a:cs typeface="Mongolian Baiti" panose="03000500000000000000" pitchFamily="66" charset="0"/>
              </a:rPr>
              <a:t>хүрч суурилагдсан хүчин чадлаас давсан байна. Ойрын жилүүдэд эх үүсгүүрүүдийн хүчин чадлыг нэмэгдүүлэн өргөтгөл, шинэчлэлтийн ажлыг зайлшгүй хийх, шинэ эх үүсгүүр буюу дулааны цахилгаан станц барих цаг болсныг тодорхой харуулж байгаа юм.</a:t>
            </a:r>
            <a:endParaRPr lang="en-US" sz="1600" dirty="0">
              <a:effectLst/>
              <a:latin typeface="Calibri" panose="020F0502020204030204" pitchFamily="34" charset="0"/>
              <a:ea typeface="Calibri" panose="020F0502020204030204" pitchFamily="34" charset="0"/>
              <a:cs typeface="Mongolian Baiti" panose="03000500000000000000" pitchFamily="66" charset="0"/>
            </a:endParaRPr>
          </a:p>
        </p:txBody>
      </p:sp>
      <p:sp>
        <p:nvSpPr>
          <p:cNvPr id="4" name="Rectangle 3"/>
          <p:cNvSpPr/>
          <p:nvPr/>
        </p:nvSpPr>
        <p:spPr>
          <a:xfrm>
            <a:off x="353568" y="1700484"/>
            <a:ext cx="11375136" cy="2640723"/>
          </a:xfrm>
          <a:prstGeom prst="rect">
            <a:avLst/>
          </a:prstGeom>
        </p:spPr>
        <p:txBody>
          <a:bodyPr wrap="square">
            <a:spAutoFit/>
          </a:bodyPr>
          <a:lstStyle/>
          <a:p>
            <a:pPr indent="354013" algn="just">
              <a:lnSpc>
                <a:spcPct val="115000"/>
              </a:lnSpc>
              <a:spcAft>
                <a:spcPts val="0"/>
              </a:spcAft>
            </a:pPr>
            <a:r>
              <a:rPr lang="mn-MN" dirty="0">
                <a:latin typeface="Times New Roman" panose="02020603050405020304" pitchFamily="18" charset="0"/>
                <a:ea typeface="Calibri" panose="020F0502020204030204" pitchFamily="34" charset="0"/>
                <a:cs typeface="Mongolian Baiti" panose="03000500000000000000" pitchFamily="66" charset="0"/>
              </a:rPr>
              <a:t>Сүүлийн жилүүдэд Засгийн газрын 2019 оны 202 дугаар тогтоолоор баталсан “150 мянган айл-орон сууц” үндэсний хөтөлбөр болон нийслэл хотын гэр хорооллын дахин төлөвлөлт, Агаар, орчны бохирдлыг бууруулах үндэсний хөтөлбөр, Засгийн газрын 2019 оны “Түүхий нүүрс хэрэглэхийг хориглох тухай” 62 дугаар тогтоол, Нийслэлийн засаг даргын 2019 оны “Нам даралтын халаалтын зууханд түүхий нүүрс хэрэглэхийг хориглох тухай” А/1377 дугаар захирамжийн дагуу халаалтын зуухтай барилга, объектуудыг үе шаттайгаар төвлөрсөн дулаан хангамжид холбох ажлыг зохион байгуулан жилд дунджаар </a:t>
            </a:r>
            <a:r>
              <a:rPr lang="mn-MN" b="1" dirty="0">
                <a:latin typeface="Times New Roman" panose="02020603050405020304" pitchFamily="18" charset="0"/>
                <a:ea typeface="Calibri" panose="020F0502020204030204" pitchFamily="34" charset="0"/>
                <a:cs typeface="Mongolian Baiti" panose="03000500000000000000" pitchFamily="66" charset="0"/>
              </a:rPr>
              <a:t>150-230 Гкал/ц</a:t>
            </a:r>
            <a:r>
              <a:rPr lang="mn-MN" dirty="0">
                <a:latin typeface="Times New Roman" panose="02020603050405020304" pitchFamily="18" charset="0"/>
                <a:ea typeface="Calibri" panose="020F0502020204030204" pitchFamily="34" charset="0"/>
                <a:cs typeface="Mongolian Baiti" panose="03000500000000000000" pitchFamily="66" charset="0"/>
              </a:rPr>
              <a:t>-ийн дулааны тооцоот ачаалал бүхий 250-450 гаруй барилга байгууламжийг төвлөрсөн дулаан хангамжид шинээр холбосноор дулаан түгээлт жилд </a:t>
            </a:r>
            <a:r>
              <a:rPr lang="mn-MN" b="1" dirty="0">
                <a:latin typeface="Times New Roman" panose="02020603050405020304" pitchFamily="18" charset="0"/>
                <a:ea typeface="Calibri" panose="020F0502020204030204" pitchFamily="34" charset="0"/>
                <a:cs typeface="Mongolian Baiti" panose="03000500000000000000" pitchFamily="66" charset="0"/>
              </a:rPr>
              <a:t>5-8%-иар өссөн</a:t>
            </a:r>
            <a:r>
              <a:rPr lang="mn-MN" dirty="0">
                <a:latin typeface="Times New Roman" panose="02020603050405020304" pitchFamily="18" charset="0"/>
                <a:ea typeface="Calibri" panose="020F0502020204030204" pitchFamily="34" charset="0"/>
                <a:cs typeface="Mongolian Baiti" panose="03000500000000000000" pitchFamily="66" charset="0"/>
              </a:rPr>
              <a:t> үзүүлэлттэй байна.</a:t>
            </a:r>
            <a:endParaRPr lang="en-US" sz="1600" dirty="0">
              <a:effectLst/>
              <a:latin typeface="Calibri" panose="020F0502020204030204" pitchFamily="34" charset="0"/>
              <a:ea typeface="Calibri" panose="020F0502020204030204" pitchFamily="34" charset="0"/>
              <a:cs typeface="Mongolian Baiti" panose="03000500000000000000" pitchFamily="66" charset="0"/>
            </a:endParaRPr>
          </a:p>
        </p:txBody>
      </p:sp>
      <p:pic>
        <p:nvPicPr>
          <p:cNvPr id="5" name="Picture 4"/>
          <p:cNvPicPr/>
          <p:nvPr/>
        </p:nvPicPr>
        <p:blipFill rotWithShape="1">
          <a:blip r:embed="rId2">
            <a:grayscl/>
            <a:extLst>
              <a:ext uri="{28A0092B-C50C-407E-A947-70E740481C1C}">
                <a14:useLocalDpi xmlns:a14="http://schemas.microsoft.com/office/drawing/2010/main" val="0"/>
              </a:ext>
            </a:extLst>
          </a:blip>
          <a:srcRect t="12182"/>
          <a:stretch/>
        </p:blipFill>
        <p:spPr bwMode="auto">
          <a:xfrm>
            <a:off x="397933" y="4380648"/>
            <a:ext cx="5871210" cy="2361565"/>
          </a:xfrm>
          <a:prstGeom prst="rect">
            <a:avLst/>
          </a:prstGeom>
          <a:noFill/>
          <a:ln>
            <a:noFill/>
          </a:ln>
          <a:extLst>
            <a:ext uri="{53640926-AAD7-44D8-BBD7-CCE9431645EC}">
              <a14:shadowObscured xmlns:a14="http://schemas.microsoft.com/office/drawing/2010/main"/>
            </a:ext>
          </a:extLst>
        </p:spPr>
      </p:pic>
      <p:sp>
        <p:nvSpPr>
          <p:cNvPr id="6" name="Rectangle 5"/>
          <p:cNvSpPr/>
          <p:nvPr/>
        </p:nvSpPr>
        <p:spPr>
          <a:xfrm>
            <a:off x="6269142" y="3898728"/>
            <a:ext cx="5459561" cy="2620526"/>
          </a:xfrm>
          <a:prstGeom prst="rect">
            <a:avLst/>
          </a:prstGeom>
        </p:spPr>
        <p:txBody>
          <a:bodyPr wrap="square">
            <a:spAutoFit/>
          </a:bodyPr>
          <a:lstStyle/>
          <a:p>
            <a:pPr indent="457200" algn="just">
              <a:lnSpc>
                <a:spcPct val="115000"/>
              </a:lnSpc>
              <a:spcAft>
                <a:spcPts val="0"/>
              </a:spcAft>
            </a:pPr>
            <a:r>
              <a:rPr lang="mn-MN" dirty="0">
                <a:latin typeface="Times New Roman" panose="02020603050405020304" pitchFamily="18" charset="0"/>
                <a:ea typeface="Calibri" panose="020F0502020204030204" pitchFamily="34" charset="0"/>
                <a:cs typeface="Mongolian Baiti" panose="03000500000000000000" pitchFamily="66" charset="0"/>
              </a:rPr>
              <a:t>Үүнээс гадна хотын ерөнхий төлөвлөгөө, агаарын бохирдлыг бууруулах ажилтай уялдаж </a:t>
            </a:r>
            <a:r>
              <a:rPr lang="mn-MN" b="1" dirty="0">
                <a:latin typeface="Times New Roman" panose="02020603050405020304" pitchFamily="18" charset="0"/>
                <a:ea typeface="Calibri" panose="020F0502020204030204" pitchFamily="34" charset="0"/>
                <a:cs typeface="Mongolian Baiti" panose="03000500000000000000" pitchFamily="66" charset="0"/>
              </a:rPr>
              <a:t>685 иргэн аж ахуй нэгж байгууллагын 691 Гкал/ц</a:t>
            </a:r>
            <a:r>
              <a:rPr lang="mn-MN" dirty="0">
                <a:latin typeface="Times New Roman" panose="02020603050405020304" pitchFamily="18" charset="0"/>
                <a:ea typeface="Calibri" panose="020F0502020204030204" pitchFamily="34" charset="0"/>
                <a:cs typeface="Mongolian Baiti" panose="03000500000000000000" pitchFamily="66" charset="0"/>
              </a:rPr>
              <a:t>-ийн дулааны ачаалал цаашид хотын сүлжээнд нэмж холбогдохоор хүлээгдэж байгаагаас </a:t>
            </a:r>
            <a:r>
              <a:rPr lang="mn-MN" b="1" dirty="0">
                <a:latin typeface="Times New Roman" panose="02020603050405020304" pitchFamily="18" charset="0"/>
                <a:ea typeface="Calibri" panose="020F0502020204030204" pitchFamily="34" charset="0"/>
                <a:cs typeface="Mongolian Baiti" panose="03000500000000000000" pitchFamily="66" charset="0"/>
              </a:rPr>
              <a:t>1346.3 Гкал/ц буюу 58%-ийн хүчин чадлын дутагдалд</a:t>
            </a:r>
            <a:r>
              <a:rPr lang="mn-MN" dirty="0">
                <a:latin typeface="Times New Roman" panose="02020603050405020304" pitchFamily="18" charset="0"/>
                <a:ea typeface="Calibri" panose="020F0502020204030204" pitchFamily="34" charset="0"/>
                <a:cs typeface="Mongolian Baiti" panose="03000500000000000000" pitchFamily="66" charset="0"/>
              </a:rPr>
              <a:t> орж хэрэглэгчдийн дулаан хангамж </a:t>
            </a:r>
            <a:r>
              <a:rPr lang="mn-MN" b="1" dirty="0">
                <a:latin typeface="Times New Roman" panose="02020603050405020304" pitchFamily="18" charset="0"/>
                <a:ea typeface="Calibri" panose="020F0502020204030204" pitchFamily="34" charset="0"/>
                <a:cs typeface="Mongolian Baiti" panose="03000500000000000000" pitchFamily="66" charset="0"/>
              </a:rPr>
              <a:t>халаалтын улирлын оргил ачааллын үед доголдохоор </a:t>
            </a:r>
            <a:r>
              <a:rPr lang="mn-MN" dirty="0">
                <a:latin typeface="Times New Roman" panose="02020603050405020304" pitchFamily="18" charset="0"/>
                <a:ea typeface="Calibri" panose="020F0502020204030204" pitchFamily="34" charset="0"/>
                <a:cs typeface="Mongolian Baiti" panose="03000500000000000000" pitchFamily="66" charset="0"/>
              </a:rPr>
              <a:t>болж байна.</a:t>
            </a:r>
            <a:endParaRPr lang="en-US" sz="1600" dirty="0">
              <a:effectLst/>
              <a:latin typeface="Calibri" panose="020F0502020204030204" pitchFamily="34" charset="0"/>
              <a:ea typeface="Calibri" panose="020F0502020204030204" pitchFamily="34" charset="0"/>
              <a:cs typeface="Mongolian Baiti" panose="03000500000000000000" pitchFamily="66" charset="0"/>
            </a:endParaRP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Tree>
    <p:extLst>
      <p:ext uri="{BB962C8B-B14F-4D97-AF65-F5344CB8AC3E}">
        <p14:creationId xmlns:p14="http://schemas.microsoft.com/office/powerpoint/2010/main" val="40113499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071804" y="0"/>
            <a:ext cx="3332451" cy="480260"/>
          </a:xfrm>
          <a:prstGeom prst="rect">
            <a:avLst/>
          </a:prstGeom>
        </p:spPr>
        <p:txBody>
          <a:bodyPr wrap="none">
            <a:spAutoFit/>
          </a:bodyPr>
          <a:lstStyle/>
          <a:p>
            <a:pPr>
              <a:lnSpc>
                <a:spcPct val="114000"/>
              </a:lnSpc>
            </a:pPr>
            <a:r>
              <a:rPr lang="mn-MN" sz="2400" b="1" dirty="0">
                <a:ln w="0"/>
                <a:solidFill>
                  <a:srgbClr val="002060"/>
                </a:solidFill>
                <a:latin typeface="Times New Roman" pitchFamily="18" charset="0"/>
                <a:cs typeface="Times New Roman" pitchFamily="18" charset="0"/>
              </a:rPr>
              <a:t>Нэг. Төслийн үндэслэл</a:t>
            </a:r>
          </a:p>
        </p:txBody>
      </p:sp>
      <p:pic>
        <p:nvPicPr>
          <p:cNvPr id="6" name="Picture 5"/>
          <p:cNvPicPr/>
          <p:nvPr/>
        </p:nvPicPr>
        <p:blipFill>
          <a:blip r:embed="rId2"/>
          <a:stretch>
            <a:fillRect/>
          </a:stretch>
        </p:blipFill>
        <p:spPr>
          <a:xfrm>
            <a:off x="215328" y="760583"/>
            <a:ext cx="8697024" cy="5668518"/>
          </a:xfrm>
          <a:prstGeom prst="rect">
            <a:avLst/>
          </a:prstGeom>
        </p:spPr>
      </p:pic>
      <p:sp>
        <p:nvSpPr>
          <p:cNvPr id="7" name="Rectangle 6"/>
          <p:cNvSpPr/>
          <p:nvPr/>
        </p:nvSpPr>
        <p:spPr>
          <a:xfrm>
            <a:off x="8912352" y="1171303"/>
            <a:ext cx="3157728" cy="5355312"/>
          </a:xfrm>
          <a:prstGeom prst="rect">
            <a:avLst/>
          </a:prstGeom>
        </p:spPr>
        <p:txBody>
          <a:bodyPr wrap="square">
            <a:spAutoFit/>
          </a:bodyPr>
          <a:lstStyle/>
          <a:p>
            <a:pPr marL="285750" indent="-285750" algn="just">
              <a:buFont typeface="Arial" panose="020B0604020202020204" pitchFamily="34" charset="0"/>
              <a:buChar char="•"/>
            </a:pPr>
            <a:r>
              <a:rPr lang="mn-MN" dirty="0">
                <a:latin typeface="Times New Roman" panose="02020603050405020304" pitchFamily="18" charset="0"/>
                <a:ea typeface="Calibri" panose="020F0502020204030204" pitchFamily="34" charset="0"/>
              </a:rPr>
              <a:t>Монгол улсын их хурлаас 2015 оны 06-р сарын 19-ний өдөр 63-р тогтоолоор баталсан Төрөөс эрчим хүчний талаар баримтлах бодлого/ 2015-2030/</a:t>
            </a:r>
          </a:p>
          <a:p>
            <a:pPr marL="285750" indent="-285750" algn="just">
              <a:buFont typeface="Arial" panose="020B0604020202020204" pitchFamily="34" charset="0"/>
              <a:buChar char="•"/>
            </a:pPr>
            <a:r>
              <a:rPr lang="en-US" dirty="0" err="1">
                <a:latin typeface="Times New Roman" panose="02020603050405020304" pitchFamily="18" charset="0"/>
                <a:cs typeface="Times New Roman" panose="02020603050405020304" pitchFamily="18" charset="0"/>
              </a:rPr>
              <a:t>Монгол</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Улсын</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Их</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Хурлаас</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баталсан</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Алсын</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хараа</a:t>
            </a:r>
            <a:r>
              <a:rPr lang="en-US" dirty="0">
                <a:latin typeface="Times New Roman" panose="02020603050405020304" pitchFamily="18" charset="0"/>
                <a:cs typeface="Times New Roman" panose="02020603050405020304" pitchFamily="18" charset="0"/>
              </a:rPr>
              <a:t> 2050” </a:t>
            </a:r>
            <a:r>
              <a:rPr lang="en-US" dirty="0" err="1">
                <a:latin typeface="Times New Roman" panose="02020603050405020304" pitchFamily="18" charset="0"/>
                <a:cs typeface="Times New Roman" panose="02020603050405020304" pitchFamily="18" charset="0"/>
              </a:rPr>
              <a:t>урт</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хугацааны</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хөгжлийн</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бодлого</a:t>
            </a:r>
            <a:r>
              <a:rPr lang="mn-MN" dirty="0">
                <a:latin typeface="Times New Roman" panose="02020603050405020304" pitchFamily="18" charset="0"/>
                <a:cs typeface="Times New Roman" panose="02020603050405020304" pitchFamily="18" charset="0"/>
              </a:rPr>
              <a:t>,</a:t>
            </a:r>
          </a:p>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Монгол</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Улсыг</a:t>
            </a:r>
            <a:r>
              <a:rPr lang="en-US" dirty="0">
                <a:latin typeface="Times New Roman" panose="02020603050405020304" pitchFamily="18" charset="0"/>
                <a:cs typeface="Times New Roman" panose="02020603050405020304" pitchFamily="18" charset="0"/>
              </a:rPr>
              <a:t> 2021-2025 </a:t>
            </a:r>
            <a:r>
              <a:rPr lang="en-US" dirty="0" err="1">
                <a:latin typeface="Times New Roman" panose="02020603050405020304" pitchFamily="18" charset="0"/>
                <a:cs typeface="Times New Roman" panose="02020603050405020304" pitchFamily="18" charset="0"/>
              </a:rPr>
              <a:t>онд</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хөгжүүлэх</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үндсэн</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чиглэл</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дунд</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хугацааны</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бодлог</a:t>
            </a:r>
            <a:r>
              <a:rPr lang="mn-MN" dirty="0">
                <a:latin typeface="Times New Roman" panose="02020603050405020304" pitchFamily="18" charset="0"/>
                <a:cs typeface="Times New Roman" panose="02020603050405020304" pitchFamily="18" charset="0"/>
              </a:rPr>
              <a:t>о,</a:t>
            </a:r>
            <a:endParaRPr lang="mn-MN" dirty="0">
              <a:latin typeface="Times New Roman" panose="02020603050405020304" pitchFamily="18" charset="0"/>
              <a:ea typeface="Calibri" panose="020F0502020204030204" pitchFamily="34" charset="0"/>
              <a:cs typeface="Times New Roman" panose="02020603050405020304" pitchFamily="18" charset="0"/>
            </a:endParaRPr>
          </a:p>
          <a:p>
            <a:pPr marL="285750" indent="-285750" algn="just">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МУ-</a:t>
            </a:r>
            <a:r>
              <a:rPr lang="en-US" dirty="0" err="1">
                <a:latin typeface="Times New Roman" panose="02020603050405020304" pitchFamily="18" charset="0"/>
                <a:cs typeface="Times New Roman" panose="02020603050405020304" pitchFamily="18" charset="0"/>
              </a:rPr>
              <a:t>ын</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Засгийн</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газраас</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өргөж</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барьж</a:t>
            </a:r>
            <a:r>
              <a:rPr lang="en-US" dirty="0">
                <a:latin typeface="Times New Roman" panose="02020603050405020304" pitchFamily="18" charset="0"/>
                <a:cs typeface="Times New Roman" panose="02020603050405020304" pitchFamily="18" charset="0"/>
              </a:rPr>
              <a:t>, УИХ-</a:t>
            </a:r>
            <a:r>
              <a:rPr lang="en-US" dirty="0" err="1">
                <a:latin typeface="Times New Roman" panose="02020603050405020304" pitchFamily="18" charset="0"/>
                <a:cs typeface="Times New Roman" panose="02020603050405020304" pitchFamily="18" charset="0"/>
              </a:rPr>
              <a:t>аар</a:t>
            </a:r>
            <a:r>
              <a:rPr lang="en-US" dirty="0">
                <a:latin typeface="Times New Roman" panose="02020603050405020304" pitchFamily="18" charset="0"/>
                <a:cs typeface="Times New Roman" panose="02020603050405020304" pitchFamily="18" charset="0"/>
              </a:rPr>
              <a:t> 2021 </a:t>
            </a:r>
            <a:r>
              <a:rPr lang="en-US" dirty="0" err="1">
                <a:latin typeface="Times New Roman" panose="02020603050405020304" pitchFamily="18" charset="0"/>
                <a:cs typeface="Times New Roman" panose="02020603050405020304" pitchFamily="18" charset="0"/>
              </a:rPr>
              <a:t>оны</a:t>
            </a:r>
            <a:r>
              <a:rPr lang="en-US" dirty="0">
                <a:latin typeface="Times New Roman" panose="02020603050405020304" pitchFamily="18" charset="0"/>
                <a:cs typeface="Times New Roman" panose="02020603050405020304" pitchFamily="18" charset="0"/>
              </a:rPr>
              <a:t> 12-р </a:t>
            </a:r>
            <a:r>
              <a:rPr lang="en-US" dirty="0" err="1">
                <a:latin typeface="Times New Roman" panose="02020603050405020304" pitchFamily="18" charset="0"/>
                <a:cs typeface="Times New Roman" panose="02020603050405020304" pitchFamily="18" charset="0"/>
              </a:rPr>
              <a:t>сарын</a:t>
            </a:r>
            <a:r>
              <a:rPr lang="en-US" dirty="0">
                <a:latin typeface="Times New Roman" panose="02020603050405020304" pitchFamily="18" charset="0"/>
                <a:cs typeface="Times New Roman" panose="02020603050405020304" pitchFamily="18" charset="0"/>
              </a:rPr>
              <a:t> 30-ны </a:t>
            </a:r>
            <a:r>
              <a:rPr lang="en-US" dirty="0" err="1">
                <a:latin typeface="Times New Roman" panose="02020603050405020304" pitchFamily="18" charset="0"/>
                <a:cs typeface="Times New Roman" panose="02020603050405020304" pitchFamily="18" charset="0"/>
              </a:rPr>
              <a:t>өдөр</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батл</a:t>
            </a:r>
            <a:r>
              <a:rPr lang="mn-MN" dirty="0">
                <a:latin typeface="Times New Roman" panose="02020603050405020304" pitchFamily="18" charset="0"/>
                <a:cs typeface="Times New Roman" panose="02020603050405020304" pitchFamily="18" charset="0"/>
              </a:rPr>
              <a:t>а</a:t>
            </a:r>
            <a:r>
              <a:rPr lang="en-US" dirty="0" err="1">
                <a:latin typeface="Times New Roman" panose="02020603050405020304" pitchFamily="18" charset="0"/>
                <a:cs typeface="Times New Roman" panose="02020603050405020304" pitchFamily="18" charset="0"/>
              </a:rPr>
              <a:t>сан</a:t>
            </a:r>
            <a:r>
              <a:rPr lang="mn-MN" dirty="0">
                <a:latin typeface="Times New Roman" panose="02020603050405020304" pitchFamily="18" charset="0"/>
                <a:cs typeface="Times New Roman" panose="02020603050405020304" pitchFamily="18" charset="0"/>
              </a:rPr>
              <a:t> “Шинэ сэргэлтийн бодлого”</a:t>
            </a:r>
            <a:endParaRPr lang="en-US" dirty="0">
              <a:latin typeface="Times New Roman" panose="02020603050405020304" pitchFamily="18" charset="0"/>
              <a:cs typeface="Times New Roman" panose="02020603050405020304" pitchFamily="18" charset="0"/>
            </a:endParaRPr>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Tree>
    <p:extLst>
      <p:ext uri="{BB962C8B-B14F-4D97-AF65-F5344CB8AC3E}">
        <p14:creationId xmlns:p14="http://schemas.microsoft.com/office/powerpoint/2010/main" val="1654702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10163" y="150383"/>
            <a:ext cx="8034528" cy="777777"/>
          </a:xfrm>
          <a:prstGeom prst="rect">
            <a:avLst/>
          </a:prstGeom>
        </p:spPr>
        <p:txBody>
          <a:bodyPr wrap="square">
            <a:spAutoFit/>
          </a:bodyPr>
          <a:lstStyle/>
          <a:p>
            <a:pPr algn="ctr">
              <a:lnSpc>
                <a:spcPct val="115000"/>
              </a:lnSpc>
              <a:spcAft>
                <a:spcPts val="0"/>
              </a:spcAft>
            </a:pPr>
            <a:r>
              <a:rPr lang="en-US" sz="2000" b="1"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ХОЁР</a:t>
            </a:r>
            <a:r>
              <a:rPr lang="en-US"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 </a:t>
            </a:r>
            <a:r>
              <a:rPr lang="mn-MN"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АМГАЛАН ДУЛААНЫ СТАНЦЫН ӨНӨӨГИЙН БАЙДАЛ, ТОНОГЛОЛЫН СУДАЛГАА</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6" name="Rectangle 5"/>
          <p:cNvSpPr/>
          <p:nvPr/>
        </p:nvSpPr>
        <p:spPr>
          <a:xfrm>
            <a:off x="463297" y="1171303"/>
            <a:ext cx="6019340" cy="369332"/>
          </a:xfrm>
          <a:prstGeom prst="rect">
            <a:avLst/>
          </a:prstGeom>
        </p:spPr>
        <p:txBody>
          <a:bodyPr wrap="none">
            <a:spAutoFit/>
          </a:bodyPr>
          <a:lstStyle/>
          <a:p>
            <a:r>
              <a:rPr lang="en-US" b="1" dirty="0">
                <a:latin typeface="Times New Roman" panose="02020603050405020304" pitchFamily="18" charset="0"/>
                <a:ea typeface="Times New Roman" panose="02020603050405020304" pitchFamily="18" charset="0"/>
              </a:rPr>
              <a:t>QXF-116/1.6-130/70-C </a:t>
            </a:r>
            <a:r>
              <a:rPr lang="en-US" b="1" dirty="0" err="1">
                <a:latin typeface="Times New Roman" panose="02020603050405020304" pitchFamily="18" charset="0"/>
                <a:ea typeface="Times New Roman" panose="02020603050405020304" pitchFamily="18" charset="0"/>
              </a:rPr>
              <a:t>зуухны</a:t>
            </a:r>
            <a:r>
              <a:rPr lang="en-US" b="1" dirty="0">
                <a:latin typeface="Times New Roman" panose="02020603050405020304" pitchFamily="18" charset="0"/>
                <a:ea typeface="Times New Roman" panose="02020603050405020304" pitchFamily="18" charset="0"/>
              </a:rPr>
              <a:t> </a:t>
            </a:r>
            <a:r>
              <a:rPr lang="en-US" b="1" dirty="0" err="1">
                <a:latin typeface="Times New Roman" panose="02020603050405020304" pitchFamily="18" charset="0"/>
                <a:ea typeface="Times New Roman" panose="02020603050405020304" pitchFamily="18" charset="0"/>
              </a:rPr>
              <a:t>техникийн</a:t>
            </a:r>
            <a:r>
              <a:rPr lang="en-US" b="1" dirty="0">
                <a:latin typeface="Times New Roman" panose="02020603050405020304" pitchFamily="18" charset="0"/>
                <a:ea typeface="Times New Roman" panose="02020603050405020304" pitchFamily="18" charset="0"/>
              </a:rPr>
              <a:t> </a:t>
            </a:r>
            <a:r>
              <a:rPr lang="en-US" b="1" dirty="0" err="1">
                <a:latin typeface="Times New Roman" panose="02020603050405020304" pitchFamily="18" charset="0"/>
                <a:ea typeface="Times New Roman" panose="02020603050405020304" pitchFamily="18" charset="0"/>
              </a:rPr>
              <a:t>тодорхойломж</a:t>
            </a:r>
            <a:r>
              <a:rPr lang="en-US" b="1" dirty="0">
                <a:latin typeface="Times New Roman" panose="02020603050405020304" pitchFamily="18" charset="0"/>
                <a:ea typeface="Times New Roman" panose="02020603050405020304" pitchFamily="18" charset="0"/>
              </a:rPr>
              <a:t>:</a:t>
            </a:r>
            <a:endParaRPr lang="en-US" b="1" dirty="0"/>
          </a:p>
        </p:txBody>
      </p:sp>
      <mc:AlternateContent xmlns:mc="http://schemas.openxmlformats.org/markup-compatibility/2006" xmlns:a14="http://schemas.microsoft.com/office/drawing/2010/main">
        <mc:Choice Requires="a14">
          <p:sp>
            <p:nvSpPr>
              <p:cNvPr id="7" name="Rectangle 6"/>
              <p:cNvSpPr/>
              <p:nvPr/>
            </p:nvSpPr>
            <p:spPr>
              <a:xfrm>
                <a:off x="292608" y="1533756"/>
                <a:ext cx="5522976" cy="2031325"/>
              </a:xfrm>
              <a:prstGeom prst="rect">
                <a:avLst/>
              </a:prstGeom>
            </p:spPr>
            <p:txBody>
              <a:bodyPr wrap="square">
                <a:spAutoFit/>
              </a:bodyPr>
              <a:lstStyle/>
              <a:p>
                <a:pPr>
                  <a:lnSpc>
                    <a:spcPct val="150000"/>
                  </a:lnSpc>
                  <a:spcAft>
                    <a:spcPts val="0"/>
                  </a:spcAft>
                </a:pPr>
                <a:r>
                  <a:rPr lang="mn-MN" dirty="0">
                    <a:latin typeface="Times New Roman" panose="02020603050405020304" pitchFamily="18" charset="0"/>
                    <a:ea typeface="Times New Roman" panose="02020603050405020304" pitchFamily="18" charset="0"/>
                    <a:cs typeface="Mongolian Baiti" panose="03000500000000000000" pitchFamily="66" charset="0"/>
                  </a:rPr>
                  <a:t>Дулааны хүчин чадал                   116 МВт</a:t>
                </a:r>
                <a:r>
                  <a:rPr lang="en-US" dirty="0">
                    <a:latin typeface="Times New Roman" panose="02020603050405020304" pitchFamily="18" charset="0"/>
                    <a:ea typeface="Times New Roman" panose="02020603050405020304" pitchFamily="18" charset="0"/>
                    <a:cs typeface="Mongolian Baiti" panose="03000500000000000000" pitchFamily="66" charset="0"/>
                  </a:rPr>
                  <a:t> (</a:t>
                </a:r>
                <a:r>
                  <a:rPr lang="mn-MN" dirty="0">
                    <a:latin typeface="Times New Roman" panose="02020603050405020304" pitchFamily="18" charset="0"/>
                    <a:ea typeface="Times New Roman" panose="02020603050405020304" pitchFamily="18" charset="0"/>
                    <a:cs typeface="Mongolian Baiti" panose="03000500000000000000" pitchFamily="66" charset="0"/>
                  </a:rPr>
                  <a:t>100 Гкал</a:t>
                </a:r>
                <a:r>
                  <a:rPr lang="en-US" dirty="0">
                    <a:latin typeface="Times New Roman" panose="02020603050405020304" pitchFamily="18" charset="0"/>
                    <a:ea typeface="Times New Roman" panose="02020603050405020304" pitchFamily="18" charset="0"/>
                    <a:cs typeface="Mongolian Baiti" panose="03000500000000000000" pitchFamily="66" charset="0"/>
                  </a:rPr>
                  <a:t>/</a:t>
                </a:r>
                <a:r>
                  <a:rPr lang="mn-MN" dirty="0">
                    <a:latin typeface="Times New Roman" panose="02020603050405020304" pitchFamily="18" charset="0"/>
                    <a:ea typeface="Times New Roman" panose="02020603050405020304" pitchFamily="18" charset="0"/>
                    <a:cs typeface="Mongolian Baiti" panose="03000500000000000000" pitchFamily="66" charset="0"/>
                  </a:rPr>
                  <a:t>ц</a:t>
                </a:r>
                <a:r>
                  <a:rPr lang="en-US" dirty="0">
                    <a:latin typeface="Times New Roman" panose="02020603050405020304" pitchFamily="18" charset="0"/>
                    <a:ea typeface="Times New Roman" panose="02020603050405020304" pitchFamily="18" charset="0"/>
                    <a:cs typeface="Mongolian Baiti" panose="03000500000000000000" pitchFamily="66" charset="0"/>
                  </a:rPr>
                  <a:t>)</a:t>
                </a:r>
                <a:endParaRPr lang="en-US" sz="1600" dirty="0">
                  <a:effectLst/>
                  <a:latin typeface="Calibri" panose="020F0502020204030204" pitchFamily="34" charset="0"/>
                  <a:ea typeface="Calibri" panose="020F0502020204030204" pitchFamily="34" charset="0"/>
                  <a:cs typeface="Mongolian Baiti" panose="03000500000000000000" pitchFamily="66" charset="0"/>
                </a:endParaRPr>
              </a:p>
              <a:p>
                <a:pPr>
                  <a:lnSpc>
                    <a:spcPct val="150000"/>
                  </a:lnSpc>
                  <a:spcAft>
                    <a:spcPts val="0"/>
                  </a:spcAft>
                </a:pPr>
                <a:r>
                  <a:rPr lang="mn-MN" dirty="0">
                    <a:latin typeface="Times New Roman" panose="02020603050405020304" pitchFamily="18" charset="0"/>
                    <a:ea typeface="Times New Roman" panose="02020603050405020304" pitchFamily="18" charset="0"/>
                    <a:cs typeface="Mongolian Baiti" panose="03000500000000000000" pitchFamily="66" charset="0"/>
                  </a:rPr>
                  <a:t>Усны зарцуулалт </a:t>
                </a:r>
                <a:r>
                  <a:rPr lang="en-US" dirty="0">
                    <a:latin typeface="Times New Roman" panose="02020603050405020304" pitchFamily="18" charset="0"/>
                    <a:ea typeface="Times New Roman" panose="02020603050405020304" pitchFamily="18" charset="0"/>
                    <a:cs typeface="Mongolian Baiti" panose="03000500000000000000" pitchFamily="66" charset="0"/>
                  </a:rPr>
                  <a:t>		</a:t>
                </a:r>
                <a:r>
                  <a:rPr lang="mn-MN" dirty="0">
                    <a:latin typeface="Times New Roman" panose="02020603050405020304" pitchFamily="18" charset="0"/>
                    <a:ea typeface="Times New Roman" panose="02020603050405020304" pitchFamily="18" charset="0"/>
                    <a:cs typeface="Mongolian Baiti" panose="03000500000000000000" pitchFamily="66" charset="0"/>
                  </a:rPr>
                  <a:t>        1651</a:t>
                </a:r>
                <a:r>
                  <a:rPr lang="en-US" dirty="0">
                    <a:latin typeface="Times New Roman" panose="02020603050405020304" pitchFamily="18" charset="0"/>
                    <a:ea typeface="Times New Roman" panose="02020603050405020304" pitchFamily="18" charset="0"/>
                    <a:cs typeface="Mongolian Baiti" panose="03000500000000000000" pitchFamily="66" charset="0"/>
                  </a:rPr>
                  <a:t>.</a:t>
                </a:r>
                <a:r>
                  <a:rPr lang="mn-MN" dirty="0">
                    <a:latin typeface="Times New Roman" panose="02020603050405020304" pitchFamily="18" charset="0"/>
                    <a:ea typeface="Times New Roman" panose="02020603050405020304" pitchFamily="18" charset="0"/>
                    <a:cs typeface="Mongolian Baiti" panose="03000500000000000000" pitchFamily="66" charset="0"/>
                  </a:rPr>
                  <a:t>3</a:t>
                </a:r>
                <a:r>
                  <a:rPr lang="en-US" dirty="0">
                    <a:latin typeface="Times New Roman" panose="02020603050405020304" pitchFamily="18" charset="0"/>
                    <a:ea typeface="Times New Roman" panose="02020603050405020304" pitchFamily="18" charset="0"/>
                    <a:cs typeface="Mongolian Baiti" panose="03000500000000000000" pitchFamily="66" charset="0"/>
                  </a:rPr>
                  <a:t> т/ц</a:t>
                </a:r>
                <a:endParaRPr lang="en-US" sz="1600" dirty="0">
                  <a:effectLst/>
                  <a:latin typeface="Calibri" panose="020F0502020204030204" pitchFamily="34" charset="0"/>
                  <a:ea typeface="Calibri" panose="020F0502020204030204" pitchFamily="34" charset="0"/>
                  <a:cs typeface="Mongolian Baiti" panose="03000500000000000000" pitchFamily="66" charset="0"/>
                </a:endParaRPr>
              </a:p>
              <a:p>
                <a:pPr>
                  <a:lnSpc>
                    <a:spcPct val="150000"/>
                  </a:lnSpc>
                  <a:spcAft>
                    <a:spcPts val="0"/>
                  </a:spcAft>
                </a:pPr>
                <a:r>
                  <a:rPr lang="mn-MN" dirty="0">
                    <a:latin typeface="Times New Roman" panose="02020603050405020304" pitchFamily="18" charset="0"/>
                    <a:ea typeface="Times New Roman" panose="02020603050405020304" pitchFamily="18" charset="0"/>
                    <a:cs typeface="Mongolian Baiti" panose="03000500000000000000" pitchFamily="66" charset="0"/>
                  </a:rPr>
                  <a:t>Эргэлтийн усны даралт </a:t>
                </a:r>
                <a:r>
                  <a:rPr lang="en-US" dirty="0">
                    <a:latin typeface="Times New Roman" panose="02020603050405020304" pitchFamily="18" charset="0"/>
                    <a:ea typeface="Times New Roman" panose="02020603050405020304" pitchFamily="18" charset="0"/>
                    <a:cs typeface="Mongolian Baiti" panose="03000500000000000000" pitchFamily="66" charset="0"/>
                  </a:rPr>
                  <a:t>	</a:t>
                </a:r>
                <a:r>
                  <a:rPr lang="mn-MN" dirty="0">
                    <a:latin typeface="Times New Roman" panose="02020603050405020304" pitchFamily="18" charset="0"/>
                    <a:ea typeface="Times New Roman" panose="02020603050405020304" pitchFamily="18" charset="0"/>
                    <a:cs typeface="Mongolian Baiti" panose="03000500000000000000" pitchFamily="66" charset="0"/>
                  </a:rPr>
                  <a:t>        16</a:t>
                </a:r>
                <a:r>
                  <a:rPr lang="en-US" dirty="0">
                    <a:latin typeface="Times New Roman" panose="02020603050405020304" pitchFamily="18" charset="0"/>
                    <a:ea typeface="Times New Roman" panose="02020603050405020304" pitchFamily="18" charset="0"/>
                    <a:cs typeface="Mongolian Baiti" panose="03000500000000000000" pitchFamily="66" charset="0"/>
                  </a:rPr>
                  <a:t> </a:t>
                </a:r>
                <a:r>
                  <a:rPr lang="en-US" dirty="0" err="1">
                    <a:latin typeface="Times New Roman" panose="02020603050405020304" pitchFamily="18" charset="0"/>
                    <a:ea typeface="Times New Roman" panose="02020603050405020304" pitchFamily="18" charset="0"/>
                    <a:cs typeface="Mongolian Baiti" panose="03000500000000000000" pitchFamily="66" charset="0"/>
                  </a:rPr>
                  <a:t>ата</a:t>
                </a:r>
                <a:endParaRPr lang="en-US" sz="1600" dirty="0">
                  <a:effectLst/>
                  <a:latin typeface="Calibri" panose="020F0502020204030204" pitchFamily="34" charset="0"/>
                  <a:ea typeface="Calibri" panose="020F0502020204030204" pitchFamily="34" charset="0"/>
                  <a:cs typeface="Mongolian Baiti" panose="03000500000000000000" pitchFamily="66" charset="0"/>
                </a:endParaRPr>
              </a:p>
              <a:p>
                <a:pPr>
                  <a:lnSpc>
                    <a:spcPct val="150000"/>
                  </a:lnSpc>
                  <a:spcAft>
                    <a:spcPts val="0"/>
                  </a:spcAft>
                </a:pPr>
                <a:r>
                  <a:rPr lang="mn-MN" dirty="0">
                    <a:latin typeface="Times New Roman" panose="02020603050405020304" pitchFamily="18" charset="0"/>
                    <a:ea typeface="Times New Roman" panose="02020603050405020304" pitchFamily="18" charset="0"/>
                    <a:cs typeface="Mongolian Baiti" panose="03000500000000000000" pitchFamily="66" charset="0"/>
                  </a:rPr>
                  <a:t>Өгөх усны тооцоот темпратур</a:t>
                </a:r>
                <a:r>
                  <a:rPr lang="en-US" dirty="0">
                    <a:latin typeface="Times New Roman" panose="02020603050405020304" pitchFamily="18" charset="0"/>
                    <a:ea typeface="Times New Roman" panose="02020603050405020304" pitchFamily="18" charset="0"/>
                    <a:cs typeface="Mongolian Baiti" panose="03000500000000000000" pitchFamily="66" charset="0"/>
                  </a:rPr>
                  <a:t>:  </a:t>
                </a:r>
                <a:r>
                  <a:rPr lang="mn-MN" dirty="0">
                    <a:latin typeface="Times New Roman" panose="02020603050405020304" pitchFamily="18" charset="0"/>
                    <a:ea typeface="Times New Roman" panose="02020603050405020304" pitchFamily="18" charset="0"/>
                    <a:cs typeface="Mongolian Baiti" panose="03000500000000000000" pitchFamily="66" charset="0"/>
                  </a:rPr>
                  <a:t>  </a:t>
                </a:r>
                <a:r>
                  <a:rPr lang="en-US" dirty="0">
                    <a:latin typeface="Times New Roman" panose="02020603050405020304" pitchFamily="18" charset="0"/>
                    <a:ea typeface="Times New Roman" panose="02020603050405020304" pitchFamily="18" charset="0"/>
                    <a:cs typeface="Mongolian Baiti" panose="03000500000000000000" pitchFamily="66" charset="0"/>
                  </a:rPr>
                  <a:t>130</a:t>
                </a:r>
                <a14:m>
                  <m:oMath xmlns:m="http://schemas.openxmlformats.org/officeDocument/2006/math">
                    <m:r>
                      <a:rPr lang="en-US">
                        <a:latin typeface="Cambria Math" panose="02040503050406030204" pitchFamily="18" charset="0"/>
                        <a:ea typeface="Times New Roman" panose="02020603050405020304" pitchFamily="18" charset="0"/>
                        <a:cs typeface="Times New Roman" panose="02020603050405020304" pitchFamily="18" charset="0"/>
                      </a:rPr>
                      <m:t>℃</m:t>
                    </m:r>
                  </m:oMath>
                </a14:m>
                <a:endParaRPr lang="en-US" sz="1600" dirty="0">
                  <a:effectLst/>
                  <a:latin typeface="Calibri" panose="020F0502020204030204" pitchFamily="34" charset="0"/>
                  <a:ea typeface="Calibri" panose="020F0502020204030204" pitchFamily="34" charset="0"/>
                  <a:cs typeface="Mongolian Baiti" panose="03000500000000000000" pitchFamily="66" charset="0"/>
                </a:endParaRPr>
              </a:p>
              <a:p>
                <a:r>
                  <a:rPr lang="mn-MN" dirty="0">
                    <a:latin typeface="Times New Roman" panose="02020603050405020304" pitchFamily="18" charset="0"/>
                    <a:ea typeface="Times New Roman" panose="02020603050405020304" pitchFamily="18" charset="0"/>
                  </a:rPr>
                  <a:t>Буцах </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усны</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температур</a:t>
                </a:r>
                <a:r>
                  <a:rPr lang="en-US" dirty="0">
                    <a:latin typeface="Times New Roman" panose="02020603050405020304" pitchFamily="18" charset="0"/>
                    <a:ea typeface="Times New Roman" panose="02020603050405020304" pitchFamily="18" charset="0"/>
                  </a:rPr>
                  <a:t>: </a:t>
                </a:r>
                <a:r>
                  <a:rPr lang="mn-MN" dirty="0">
                    <a:latin typeface="Times New Roman" panose="02020603050405020304" pitchFamily="18" charset="0"/>
                    <a:ea typeface="Times New Roman" panose="02020603050405020304" pitchFamily="18" charset="0"/>
                  </a:rPr>
                  <a:t>             </a:t>
                </a:r>
                <a:r>
                  <a:rPr lang="en-US" dirty="0">
                    <a:latin typeface="Times New Roman" panose="02020603050405020304" pitchFamily="18" charset="0"/>
                    <a:ea typeface="Times New Roman" panose="02020603050405020304" pitchFamily="18" charset="0"/>
                  </a:rPr>
                  <a:t>70 </a:t>
                </a:r>
                <a14:m>
                  <m:oMath xmlns:m="http://schemas.openxmlformats.org/officeDocument/2006/math">
                    <m:r>
                      <a:rPr lang="en-US">
                        <a:latin typeface="Cambria Math" panose="02040503050406030204" pitchFamily="18" charset="0"/>
                        <a:ea typeface="Times New Roman" panose="02020603050405020304" pitchFamily="18" charset="0"/>
                        <a:cs typeface="Times New Roman" panose="02020603050405020304" pitchFamily="18" charset="0"/>
                      </a:rPr>
                      <m:t>℃</m:t>
                    </m:r>
                  </m:oMath>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292608" y="1533756"/>
                <a:ext cx="5522976" cy="2031325"/>
              </a:xfrm>
              <a:prstGeom prst="rect">
                <a:avLst/>
              </a:prstGeom>
              <a:blipFill>
                <a:blip r:embed="rId4"/>
                <a:stretch>
                  <a:fillRect l="-883" r="-110" b="-3904"/>
                </a:stretch>
              </a:blipFill>
            </p:spPr>
            <p:txBody>
              <a:bodyPr/>
              <a:lstStyle/>
              <a:p>
                <a:r>
                  <a:rPr lang="en-US">
                    <a:noFill/>
                  </a:rPr>
                  <a:t> </a:t>
                </a:r>
              </a:p>
            </p:txBody>
          </p:sp>
        </mc:Fallback>
      </mc:AlternateContent>
      <p:pic>
        <p:nvPicPr>
          <p:cNvPr id="8" name="Picture 7" descr="Дэлгэцийн зураг (59)"/>
          <p:cNvPicPr/>
          <p:nvPr/>
        </p:nvPicPr>
        <p:blipFill>
          <a:blip r:embed="rId5" cstate="print">
            <a:extLst>
              <a:ext uri="{28A0092B-C50C-407E-A947-70E740481C1C}">
                <a14:useLocalDpi xmlns:a14="http://schemas.microsoft.com/office/drawing/2010/main" val="0"/>
              </a:ext>
            </a:extLst>
          </a:blip>
          <a:srcRect l="3967" t="2025" r="3958" b="1662"/>
          <a:stretch>
            <a:fillRect/>
          </a:stretch>
        </p:blipFill>
        <p:spPr bwMode="auto">
          <a:xfrm>
            <a:off x="7705344" y="1050515"/>
            <a:ext cx="3925074" cy="5722141"/>
          </a:xfrm>
          <a:prstGeom prst="rect">
            <a:avLst/>
          </a:prstGeom>
          <a:noFill/>
          <a:ln>
            <a:noFill/>
          </a:ln>
        </p:spPr>
      </p:pic>
      <p:sp>
        <p:nvSpPr>
          <p:cNvPr id="9" name="Rectangle 8"/>
          <p:cNvSpPr/>
          <p:nvPr/>
        </p:nvSpPr>
        <p:spPr>
          <a:xfrm>
            <a:off x="2079492" y="3565081"/>
            <a:ext cx="3877023" cy="374077"/>
          </a:xfrm>
          <a:prstGeom prst="rect">
            <a:avLst/>
          </a:prstGeom>
        </p:spPr>
        <p:txBody>
          <a:bodyPr wrap="none">
            <a:spAutoFit/>
          </a:bodyPr>
          <a:lstStyle/>
          <a:p>
            <a:pPr algn="ctr">
              <a:lnSpc>
                <a:spcPct val="107000"/>
              </a:lnSpc>
              <a:spcAft>
                <a:spcPts val="600"/>
              </a:spcAft>
            </a:pPr>
            <a:r>
              <a:rPr lang="mn-MN" b="1" dirty="0">
                <a:latin typeface="Times New Roman" panose="02020603050405020304" pitchFamily="18" charset="0"/>
                <a:ea typeface="Calibri" panose="020F0502020204030204" pitchFamily="34" charset="0"/>
                <a:cs typeface="Mongolian Baiti" panose="03000500000000000000" pitchFamily="66" charset="0"/>
              </a:rPr>
              <a:t>Нүүрсний үндсэн тодорхойломжууд</a:t>
            </a:r>
            <a:endParaRPr lang="en-US" b="1" dirty="0">
              <a:latin typeface="Calibri" panose="020F0502020204030204" pitchFamily="34" charset="0"/>
              <a:ea typeface="Calibri" panose="020F0502020204030204" pitchFamily="34" charset="0"/>
              <a:cs typeface="Mongolian Baiti" panose="03000500000000000000" pitchFamily="66" charset="0"/>
            </a:endParaRPr>
          </a:p>
        </p:txBody>
      </p:sp>
      <p:graphicFrame>
        <p:nvGraphicFramePr>
          <p:cNvPr id="10" name="Table 9"/>
          <p:cNvGraphicFramePr>
            <a:graphicFrameLocks noGrp="1"/>
          </p:cNvGraphicFramePr>
          <p:nvPr>
            <p:extLst>
              <p:ext uri="{D42A27DB-BD31-4B8C-83A1-F6EECF244321}">
                <p14:modId xmlns:p14="http://schemas.microsoft.com/office/powerpoint/2010/main" val="158482052"/>
              </p:ext>
            </p:extLst>
          </p:nvPr>
        </p:nvGraphicFramePr>
        <p:xfrm>
          <a:off x="494516" y="3927534"/>
          <a:ext cx="6599010" cy="2625471"/>
        </p:xfrm>
        <a:graphic>
          <a:graphicData uri="http://schemas.openxmlformats.org/drawingml/2006/table">
            <a:tbl>
              <a:tblPr firstRow="1" firstCol="1" bandRow="1">
                <a:tableStyleId>{5C22544A-7EE6-4342-B048-85BDC9FD1C3A}</a:tableStyleId>
              </a:tblPr>
              <a:tblGrid>
                <a:gridCol w="314037">
                  <a:extLst>
                    <a:ext uri="{9D8B030D-6E8A-4147-A177-3AD203B41FA5}">
                      <a16:colId xmlns:a16="http://schemas.microsoft.com/office/drawing/2014/main" val="1849407657"/>
                    </a:ext>
                  </a:extLst>
                </a:gridCol>
                <a:gridCol w="1883516">
                  <a:extLst>
                    <a:ext uri="{9D8B030D-6E8A-4147-A177-3AD203B41FA5}">
                      <a16:colId xmlns:a16="http://schemas.microsoft.com/office/drawing/2014/main" val="3131159141"/>
                    </a:ext>
                  </a:extLst>
                </a:gridCol>
                <a:gridCol w="900474">
                  <a:extLst>
                    <a:ext uri="{9D8B030D-6E8A-4147-A177-3AD203B41FA5}">
                      <a16:colId xmlns:a16="http://schemas.microsoft.com/office/drawing/2014/main" val="2920635943"/>
                    </a:ext>
                  </a:extLst>
                </a:gridCol>
                <a:gridCol w="599846">
                  <a:extLst>
                    <a:ext uri="{9D8B030D-6E8A-4147-A177-3AD203B41FA5}">
                      <a16:colId xmlns:a16="http://schemas.microsoft.com/office/drawing/2014/main" val="1708460181"/>
                    </a:ext>
                  </a:extLst>
                </a:gridCol>
                <a:gridCol w="944228">
                  <a:extLst>
                    <a:ext uri="{9D8B030D-6E8A-4147-A177-3AD203B41FA5}">
                      <a16:colId xmlns:a16="http://schemas.microsoft.com/office/drawing/2014/main" val="2533727993"/>
                    </a:ext>
                  </a:extLst>
                </a:gridCol>
                <a:gridCol w="963282">
                  <a:extLst>
                    <a:ext uri="{9D8B030D-6E8A-4147-A177-3AD203B41FA5}">
                      <a16:colId xmlns:a16="http://schemas.microsoft.com/office/drawing/2014/main" val="4069430575"/>
                    </a:ext>
                  </a:extLst>
                </a:gridCol>
                <a:gridCol w="993627">
                  <a:extLst>
                    <a:ext uri="{9D8B030D-6E8A-4147-A177-3AD203B41FA5}">
                      <a16:colId xmlns:a16="http://schemas.microsoft.com/office/drawing/2014/main" val="3360495976"/>
                    </a:ext>
                  </a:extLst>
                </a:gridCol>
              </a:tblGrid>
              <a:tr h="235585">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Хэмжигдэхүүн</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dirty="0" err="1">
                          <a:effectLst/>
                          <a:latin typeface="Times New Roman" panose="02020603050405020304" pitchFamily="18" charset="0"/>
                          <a:cs typeface="Times New Roman" panose="02020603050405020304" pitchFamily="18" charset="0"/>
                        </a:rPr>
                        <a:t>Тэмдэг</a:t>
                      </a:r>
                      <a:endParaRPr lang="mn-MN" sz="1200" dirty="0">
                        <a:effectLst/>
                        <a:latin typeface="Times New Roman" panose="02020603050405020304" pitchFamily="18" charset="0"/>
                        <a:cs typeface="Times New Roman" panose="02020603050405020304" pitchFamily="18" charset="0"/>
                      </a:endParaRPr>
                    </a:p>
                    <a:p>
                      <a:pPr algn="ctr">
                        <a:lnSpc>
                          <a:spcPct val="107000"/>
                        </a:lnSpc>
                        <a:spcAft>
                          <a:spcPts val="0"/>
                        </a:spcAft>
                      </a:pPr>
                      <a:r>
                        <a:rPr lang="en-US" sz="1200" dirty="0" err="1">
                          <a:effectLst/>
                          <a:latin typeface="Times New Roman" panose="02020603050405020304" pitchFamily="18" charset="0"/>
                          <a:cs typeface="Times New Roman" panose="02020603050405020304" pitchFamily="18" charset="0"/>
                        </a:rPr>
                        <a:t>лэгээ</a:t>
                      </a:r>
                      <a:r>
                        <a:rPr lang="en-US" sz="1200" dirty="0">
                          <a:effectLst/>
                          <a:latin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dirty="0" err="1">
                          <a:effectLst/>
                          <a:latin typeface="Times New Roman" panose="02020603050405020304" pitchFamily="18" charset="0"/>
                          <a:cs typeface="Times New Roman" panose="02020603050405020304" pitchFamily="18" charset="0"/>
                        </a:rPr>
                        <a:t>Нэгж</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Баг</a:t>
                      </a:r>
                      <a:r>
                        <a:rPr lang="mn-MN" sz="1200">
                          <a:effectLst/>
                          <a:latin typeface="Times New Roman" panose="02020603050405020304" pitchFamily="18" charset="0"/>
                          <a:cs typeface="Times New Roman" panose="02020603050405020304" pitchFamily="18" charset="0"/>
                        </a:rPr>
                        <a:t>а</a:t>
                      </a:r>
                      <a:r>
                        <a:rPr lang="en-US" sz="1200">
                          <a:effectLst/>
                          <a:latin typeface="Times New Roman" panose="02020603050405020304" pitchFamily="18" charset="0"/>
                          <a:cs typeface="Times New Roman" panose="02020603050405020304" pitchFamily="18" charset="0"/>
                        </a:rPr>
                        <a:t>нуур</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Шивээ Овоо</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Бөөрөлжүүт</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83155030"/>
                  </a:ext>
                </a:extLst>
              </a:tr>
              <a:tr h="86360">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200">
                          <a:effectLst/>
                          <a:latin typeface="Times New Roman" panose="02020603050405020304" pitchFamily="18" charset="0"/>
                          <a:cs typeface="Times New Roman" panose="02020603050405020304" pitchFamily="18" charset="0"/>
                        </a:rPr>
                        <a:t>Хүхрийн агууламж</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S</a:t>
                      </a:r>
                      <a:r>
                        <a:rPr lang="en-US" sz="1200" baseline="30000">
                          <a:effectLst/>
                          <a:latin typeface="Times New Roman" panose="02020603050405020304" pitchFamily="18" charset="0"/>
                          <a:cs typeface="Times New Roman" panose="02020603050405020304" pitchFamily="18" charset="0"/>
                        </a:rPr>
                        <a:t>аж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dirty="0">
                          <a:effectLst/>
                          <a:latin typeface="Times New Roman" panose="02020603050405020304" pitchFamily="18" charset="0"/>
                          <a:cs typeface="Times New Roman" panose="02020603050405020304" pitchFamily="18" charset="0"/>
                        </a:rPr>
                        <a:t>0.5</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0.45</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0.95</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904664053"/>
                  </a:ext>
                </a:extLst>
              </a:tr>
              <a:tr h="115570">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200">
                          <a:effectLst/>
                          <a:latin typeface="Times New Roman" panose="02020603050405020304" pitchFamily="18" charset="0"/>
                          <a:cs typeface="Times New Roman" panose="02020603050405020304" pitchFamily="18" charset="0"/>
                        </a:rPr>
                        <a:t>Үнслэгийн агууламж</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A</a:t>
                      </a:r>
                      <a:r>
                        <a:rPr lang="en-US" sz="1200" baseline="30000">
                          <a:effectLst/>
                          <a:latin typeface="Times New Roman" panose="02020603050405020304" pitchFamily="18" charset="0"/>
                          <a:cs typeface="Times New Roman" panose="02020603050405020304" pitchFamily="18" charset="0"/>
                        </a:rPr>
                        <a:t>аж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dirty="0">
                          <a:effectLst/>
                          <a:latin typeface="Times New Roman" panose="02020603050405020304" pitchFamily="18" charset="0"/>
                          <a:cs typeface="Times New Roman" panose="02020603050405020304" pitchFamily="18" charset="0"/>
                        </a:rPr>
                        <a:t>10.25</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dirty="0">
                          <a:effectLst/>
                          <a:latin typeface="Times New Roman" panose="02020603050405020304" pitchFamily="18" charset="0"/>
                          <a:cs typeface="Times New Roman" panose="02020603050405020304" pitchFamily="18" charset="0"/>
                        </a:rPr>
                        <a:t>8.82</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12</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277597201"/>
                  </a:ext>
                </a:extLst>
              </a:tr>
              <a:tr h="45720">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200">
                          <a:effectLst/>
                          <a:latin typeface="Times New Roman" panose="02020603050405020304" pitchFamily="18" charset="0"/>
                          <a:cs typeface="Times New Roman" panose="02020603050405020304" pitchFamily="18" charset="0"/>
                        </a:rPr>
                        <a:t>Нүүрстөрөгчийн агууламж</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C</a:t>
                      </a:r>
                      <a:r>
                        <a:rPr lang="en-US" sz="1200" baseline="30000">
                          <a:effectLst/>
                          <a:latin typeface="Times New Roman" panose="02020603050405020304" pitchFamily="18" charset="0"/>
                          <a:cs typeface="Times New Roman" panose="02020603050405020304" pitchFamily="18" charset="0"/>
                        </a:rPr>
                        <a:t>аж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42.33</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dirty="0">
                          <a:effectLst/>
                          <a:latin typeface="Times New Roman" panose="02020603050405020304" pitchFamily="18" charset="0"/>
                          <a:cs typeface="Times New Roman" panose="02020603050405020304" pitchFamily="18" charset="0"/>
                        </a:rPr>
                        <a:t>34.43</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42</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60264883"/>
                  </a:ext>
                </a:extLst>
              </a:tr>
              <a:tr h="74930">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200">
                          <a:effectLst/>
                          <a:latin typeface="Times New Roman" panose="02020603050405020304" pitchFamily="18" charset="0"/>
                          <a:cs typeface="Times New Roman" panose="02020603050405020304" pitchFamily="18" charset="0"/>
                        </a:rPr>
                        <a:t>Устөрөгчийн агууламж</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H</a:t>
                      </a:r>
                      <a:r>
                        <a:rPr lang="en-US" sz="1200" baseline="30000">
                          <a:effectLst/>
                          <a:latin typeface="Times New Roman" panose="02020603050405020304" pitchFamily="18" charset="0"/>
                          <a:cs typeface="Times New Roman" panose="02020603050405020304" pitchFamily="18" charset="0"/>
                        </a:rPr>
                        <a:t>аж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2.69</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dirty="0">
                          <a:effectLst/>
                          <a:latin typeface="Times New Roman" panose="02020603050405020304" pitchFamily="18" charset="0"/>
                          <a:cs typeface="Times New Roman" panose="02020603050405020304" pitchFamily="18" charset="0"/>
                        </a:rPr>
                        <a:t>2.7</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4</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093043929"/>
                  </a:ext>
                </a:extLst>
              </a:tr>
              <a:tr h="36830">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200">
                          <a:effectLst/>
                          <a:latin typeface="Times New Roman" panose="02020603050405020304" pitchFamily="18" charset="0"/>
                          <a:cs typeface="Times New Roman" panose="02020603050405020304" pitchFamily="18" charset="0"/>
                        </a:rPr>
                        <a:t>Азотын агууламж</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N</a:t>
                      </a:r>
                      <a:r>
                        <a:rPr lang="en-US" sz="1200" baseline="30000">
                          <a:effectLst/>
                          <a:latin typeface="Times New Roman" panose="02020603050405020304" pitchFamily="18" charset="0"/>
                          <a:cs typeface="Times New Roman" panose="02020603050405020304" pitchFamily="18" charset="0"/>
                        </a:rPr>
                        <a:t>аж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0.56</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dirty="0">
                          <a:effectLst/>
                          <a:latin typeface="Times New Roman" panose="02020603050405020304" pitchFamily="18" charset="0"/>
                          <a:cs typeface="Times New Roman" panose="02020603050405020304" pitchFamily="18" charset="0"/>
                        </a:rPr>
                        <a:t>0.47</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0.56</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831172376"/>
                  </a:ext>
                </a:extLst>
              </a:tr>
              <a:tr h="36830">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200">
                          <a:effectLst/>
                          <a:latin typeface="Times New Roman" panose="02020603050405020304" pitchFamily="18" charset="0"/>
                          <a:cs typeface="Times New Roman" panose="02020603050405020304" pitchFamily="18" charset="0"/>
                        </a:rPr>
                        <a:t>Хүчилтөрөгчийн агууламж</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O</a:t>
                      </a:r>
                      <a:r>
                        <a:rPr lang="en-US" sz="1200" baseline="30000">
                          <a:effectLst/>
                          <a:latin typeface="Times New Roman" panose="02020603050405020304" pitchFamily="18" charset="0"/>
                          <a:cs typeface="Times New Roman" panose="02020603050405020304" pitchFamily="18" charset="0"/>
                        </a:rPr>
                        <a:t>аж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12.47</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dirty="0">
                          <a:effectLst/>
                          <a:latin typeface="Times New Roman" panose="02020603050405020304" pitchFamily="18" charset="0"/>
                          <a:cs typeface="Times New Roman" panose="02020603050405020304" pitchFamily="18" charset="0"/>
                        </a:rPr>
                        <a:t>11.12</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dirty="0">
                          <a:effectLst/>
                          <a:latin typeface="Times New Roman" panose="02020603050405020304" pitchFamily="18" charset="0"/>
                          <a:cs typeface="Times New Roman" panose="02020603050405020304" pitchFamily="18" charset="0"/>
                        </a:rPr>
                        <a:t>5.5</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526308161"/>
                  </a:ext>
                </a:extLst>
              </a:tr>
              <a:tr h="72390">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200">
                          <a:effectLst/>
                          <a:latin typeface="Times New Roman" panose="02020603050405020304" pitchFamily="18" charset="0"/>
                          <a:cs typeface="Times New Roman" panose="02020603050405020304" pitchFamily="18" charset="0"/>
                        </a:rPr>
                        <a:t>Чийглэг</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W</a:t>
                      </a:r>
                      <a:r>
                        <a:rPr lang="en-US" sz="1200" strike="sngStrike" baseline="30000">
                          <a:effectLst/>
                          <a:latin typeface="Times New Roman" panose="02020603050405020304" pitchFamily="18" charset="0"/>
                          <a:cs typeface="Times New Roman" panose="02020603050405020304" pitchFamily="18" charset="0"/>
                        </a:rPr>
                        <a:t>аж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31.2</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42</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dirty="0">
                          <a:effectLst/>
                          <a:latin typeface="Times New Roman" panose="02020603050405020304" pitchFamily="18" charset="0"/>
                          <a:cs typeface="Times New Roman" panose="02020603050405020304" pitchFamily="18" charset="0"/>
                        </a:rPr>
                        <a:t>35</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342066707"/>
                  </a:ext>
                </a:extLst>
              </a:tr>
              <a:tr h="36830">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200">
                          <a:effectLst/>
                          <a:latin typeface="Times New Roman" panose="02020603050405020304" pitchFamily="18" charset="0"/>
                          <a:cs typeface="Times New Roman" panose="02020603050405020304" pitchFamily="18" charset="0"/>
                        </a:rPr>
                        <a:t>Дулаан гаргах доод чадвар</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Q</a:t>
                      </a:r>
                      <a:r>
                        <a:rPr lang="en-US" sz="1200" baseline="30000">
                          <a:effectLst/>
                          <a:latin typeface="Times New Roman" panose="02020603050405020304" pitchFamily="18" charset="0"/>
                          <a:cs typeface="Times New Roman" panose="02020603050405020304" pitchFamily="18" charset="0"/>
                        </a:rPr>
                        <a:t>аж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ккал/кг</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3592.2</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3000</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dirty="0">
                          <a:effectLst/>
                          <a:latin typeface="Times New Roman" panose="02020603050405020304" pitchFamily="18" charset="0"/>
                          <a:cs typeface="Times New Roman" panose="02020603050405020304" pitchFamily="18" charset="0"/>
                        </a:rPr>
                        <a:t>3300</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73085254"/>
                  </a:ext>
                </a:extLst>
              </a:tr>
              <a:tr h="121920">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200">
                          <a:effectLst/>
                          <a:latin typeface="Times New Roman" panose="02020603050405020304" pitchFamily="18" charset="0"/>
                          <a:cs typeface="Times New Roman" panose="02020603050405020304" pitchFamily="18" charset="0"/>
                        </a:rPr>
                        <a:t>Дэгдэмхий эд</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V</a:t>
                      </a:r>
                      <a:r>
                        <a:rPr lang="en-US" sz="1200" baseline="30000">
                          <a:effectLst/>
                          <a:latin typeface="Times New Roman" panose="02020603050405020304" pitchFamily="18" charset="0"/>
                          <a:cs typeface="Times New Roman" panose="02020603050405020304" pitchFamily="18" charset="0"/>
                        </a:rPr>
                        <a:t>ш</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200">
                          <a:effectLst/>
                          <a:latin typeface="Times New Roman" panose="02020603050405020304" pitchFamily="18" charset="0"/>
                          <a:cs typeface="Times New Roman" panose="02020603050405020304" pitchFamily="18" charset="0"/>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dirty="0">
                          <a:effectLst/>
                          <a:latin typeface="Times New Roman" panose="02020603050405020304" pitchFamily="18" charset="0"/>
                          <a:cs typeface="Times New Roman" panose="02020603050405020304" pitchFamily="18" charset="0"/>
                        </a:rPr>
                        <a:t>47.7</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a:effectLst/>
                          <a:latin typeface="Times New Roman" panose="02020603050405020304" pitchFamily="18" charset="0"/>
                          <a:cs typeface="Times New Roman" panose="02020603050405020304" pitchFamily="18" charset="0"/>
                        </a:rPr>
                        <a:t>47.4</a:t>
                      </a:r>
                      <a:endParaRPr lang="en-U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r">
                        <a:lnSpc>
                          <a:spcPct val="107000"/>
                        </a:lnSpc>
                        <a:spcAft>
                          <a:spcPts val="0"/>
                        </a:spcAft>
                      </a:pPr>
                      <a:r>
                        <a:rPr lang="en-US" sz="1400" dirty="0">
                          <a:effectLst/>
                          <a:latin typeface="Times New Roman" panose="02020603050405020304" pitchFamily="18" charset="0"/>
                          <a:cs typeface="Times New Roman" panose="02020603050405020304" pitchFamily="18" charset="0"/>
                        </a:rPr>
                        <a:t>45</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609923961"/>
                  </a:ext>
                </a:extLst>
              </a:tr>
            </a:tbl>
          </a:graphicData>
        </a:graphic>
      </p:graphicFrame>
    </p:spTree>
    <p:extLst>
      <p:ext uri="{BB962C8B-B14F-4D97-AF65-F5344CB8AC3E}">
        <p14:creationId xmlns:p14="http://schemas.microsoft.com/office/powerpoint/2010/main" val="11931520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06381AD-4C2B-4745-99B1-0BBCE6131A71}"/>
              </a:ext>
            </a:extLst>
          </p:cNvPr>
          <p:cNvSpPr>
            <a:spLocks noGrp="1"/>
          </p:cNvSpPr>
          <p:nvPr>
            <p:ph type="body" sz="quarter" idx="10"/>
          </p:nvPr>
        </p:nvSpPr>
        <p:spPr>
          <a:xfrm>
            <a:off x="2200435" y="963646"/>
            <a:ext cx="7248875" cy="433248"/>
          </a:xfrm>
          <a:prstGeom prst="rect">
            <a:avLst/>
          </a:prstGeom>
        </p:spPr>
        <p:txBody>
          <a:bodyPr/>
          <a:lstStyle/>
          <a:p>
            <a:r>
              <a:rPr lang="mn-MN" sz="2000" b="1" dirty="0">
                <a:latin typeface="Times New Roman" panose="02020603050405020304" pitchFamily="18" charset="0"/>
                <a:cs typeface="Times New Roman" panose="02020603050405020304" pitchFamily="18" charset="0"/>
              </a:rPr>
              <a:t>Дулааны суурилагдсан хүчин чадал</a:t>
            </a:r>
            <a:endParaRPr lang="en-US" sz="20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8" name="Table 7">
                <a:extLst>
                  <a:ext uri="{FF2B5EF4-FFF2-40B4-BE49-F238E27FC236}">
                    <a16:creationId xmlns:a16="http://schemas.microsoft.com/office/drawing/2014/main" id="{D837964F-FF70-46BE-90CD-76C484E5EC7F}"/>
                  </a:ext>
                </a:extLst>
              </p:cNvPr>
              <p:cNvGraphicFramePr>
                <a:graphicFrameLocks noGrp="1"/>
              </p:cNvGraphicFramePr>
              <p:nvPr>
                <p:extLst>
                  <p:ext uri="{D42A27DB-BD31-4B8C-83A1-F6EECF244321}">
                    <p14:modId xmlns:p14="http://schemas.microsoft.com/office/powerpoint/2010/main" val="2114353461"/>
                  </p:ext>
                </p:extLst>
              </p:nvPr>
            </p:nvGraphicFramePr>
            <p:xfrm>
              <a:off x="2107464" y="1431815"/>
              <a:ext cx="3168971" cy="2907172"/>
            </p:xfrm>
            <a:graphic>
              <a:graphicData uri="http://schemas.openxmlformats.org/drawingml/2006/table">
                <a:tbl>
                  <a:tblPr firstRow="1" bandRow="1">
                    <a:tableStyleId>{5940675A-B579-460E-94D1-54222C63F5DA}</a:tableStyleId>
                  </a:tblPr>
                  <a:tblGrid>
                    <a:gridCol w="3168971">
                      <a:extLst>
                        <a:ext uri="{9D8B030D-6E8A-4147-A177-3AD203B41FA5}">
                          <a16:colId xmlns:a16="http://schemas.microsoft.com/office/drawing/2014/main" val="20000"/>
                        </a:ext>
                      </a:extLst>
                    </a:gridCol>
                  </a:tblGrid>
                  <a:tr h="680481">
                    <a:tc>
                      <a:txBody>
                        <a:bodyPr/>
                        <a:lstStyle/>
                        <a:p>
                          <a:pPr algn="ctr"/>
                          <a:r>
                            <a:rPr lang="mn-MN" altLang="ko-KR" sz="1400" b="1" dirty="0">
                              <a:solidFill>
                                <a:schemeClr val="bg1"/>
                              </a:solidFill>
                              <a:latin typeface="Times New Roman" panose="02020603050405020304" pitchFamily="18" charset="0"/>
                              <a:cs typeface="Times New Roman" panose="02020603050405020304" pitchFamily="18" charset="0"/>
                            </a:rPr>
                            <a:t>ҮЗҮҮЛЭЛТ</a:t>
                          </a:r>
                          <a:endParaRPr lang="ko-KR" altLang="en-US" sz="1400" b="1" dirty="0">
                            <a:solidFill>
                              <a:schemeClr val="bg1"/>
                            </a:solidFill>
                            <a:latin typeface="Times New Roman" panose="02020603050405020304" pitchFamily="18" charset="0"/>
                            <a:cs typeface="Times New Roman" panose="02020603050405020304" pitchFamily="18" charset="0"/>
                          </a:endParaRPr>
                        </a:p>
                      </a:txBody>
                      <a:tcPr anchor="ctr">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10000"/>
                      </a:ext>
                    </a:extLst>
                  </a:tr>
                  <a:tr h="321712">
                    <a:tc>
                      <a:txBody>
                        <a:bodyPr/>
                        <a:lstStyle/>
                        <a:p>
                          <a:pPr algn="l" latinLnBrk="1"/>
                          <a:r>
                            <a:rPr lang="mn-MN" altLang="ko-KR" sz="1600" b="0" dirty="0">
                              <a:solidFill>
                                <a:schemeClr val="tx1"/>
                              </a:solidFill>
                              <a:latin typeface="Times New Roman" panose="02020603050405020304" pitchFamily="18" charset="0"/>
                              <a:cs typeface="Times New Roman" panose="02020603050405020304" pitchFamily="18" charset="0"/>
                            </a:rPr>
                            <a:t>Зуухны тоо</a:t>
                          </a:r>
                          <a:endParaRPr lang="ko-KR" altLang="en-US" sz="1600" b="0" dirty="0">
                            <a:solidFill>
                              <a:schemeClr val="tx1"/>
                            </a:solidFill>
                            <a:latin typeface="Times New Roman" panose="02020603050405020304" pitchFamily="18" charset="0"/>
                            <a:cs typeface="Times New Roman" panose="02020603050405020304" pitchFamily="18" charset="0"/>
                          </a:endParaRPr>
                        </a:p>
                      </a:txBody>
                      <a:tcPr anchor="ctr">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8580">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mn-MN" altLang="ko-KR" sz="1600" b="0" dirty="0">
                              <a:solidFill>
                                <a:schemeClr val="tx1"/>
                              </a:solidFill>
                              <a:latin typeface="Times New Roman" panose="02020603050405020304" pitchFamily="18" charset="0"/>
                              <a:cs typeface="Times New Roman" panose="02020603050405020304" pitchFamily="18" charset="0"/>
                            </a:rPr>
                            <a:t>Сүлжээний усны халалт, </a:t>
                          </a:r>
                          <a14:m>
                            <m:oMath xmlns:m="http://schemas.openxmlformats.org/officeDocument/2006/math">
                              <m:r>
                                <a:rPr lang="mn-MN" altLang="ko-KR" sz="1600" b="0" i="1" smtClean="0">
                                  <a:solidFill>
                                    <a:schemeClr val="tx1"/>
                                  </a:solidFill>
                                  <a:latin typeface="Cambria Math" panose="02040503050406030204" pitchFamily="18" charset="0"/>
                                  <a:ea typeface="Cambria Math" panose="02040503050406030204" pitchFamily="18" charset="0"/>
                                  <a:cs typeface="Arial" pitchFamily="34" charset="0"/>
                                </a:rPr>
                                <m:t>℃</m:t>
                              </m:r>
                            </m:oMath>
                          </a14:m>
                          <a:endParaRPr lang="en-US" altLang="ko-KR" sz="1600" b="0" dirty="0">
                            <a:solidFill>
                              <a:schemeClr val="tx1"/>
                            </a:solidFill>
                            <a:latin typeface="Times New Roman" panose="02020603050405020304" pitchFamily="18" charset="0"/>
                            <a:cs typeface="Times New Roman" panose="02020603050405020304" pitchFamily="18" charset="0"/>
                          </a:endParaRPr>
                        </a:p>
                      </a:txBody>
                      <a:tcPr anchor="ctr">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424399">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mn-MN" altLang="ko-KR" sz="1600" b="0" dirty="0">
                              <a:solidFill>
                                <a:schemeClr val="tx1"/>
                              </a:solidFill>
                              <a:latin typeface="Times New Roman" panose="02020603050405020304" pitchFamily="18" charset="0"/>
                              <a:cs typeface="Times New Roman" panose="02020603050405020304" pitchFamily="18" charset="0"/>
                            </a:rPr>
                            <a:t>Сүлжээний усны зарцуулалт, тн</a:t>
                          </a:r>
                          <a:r>
                            <a:rPr lang="en-US" altLang="ko-KR" sz="1600" b="0" dirty="0">
                              <a:solidFill>
                                <a:schemeClr val="tx1"/>
                              </a:solidFill>
                              <a:latin typeface="Times New Roman" panose="02020603050405020304" pitchFamily="18" charset="0"/>
                              <a:cs typeface="Times New Roman" panose="02020603050405020304" pitchFamily="18" charset="0"/>
                            </a:rPr>
                            <a:t>/</a:t>
                          </a:r>
                          <a:r>
                            <a:rPr lang="mn-MN" altLang="ko-KR" sz="1600" b="0" dirty="0">
                              <a:solidFill>
                                <a:schemeClr val="tx1"/>
                              </a:solidFill>
                              <a:latin typeface="Times New Roman" panose="02020603050405020304" pitchFamily="18" charset="0"/>
                              <a:cs typeface="Times New Roman" panose="02020603050405020304" pitchFamily="18" charset="0"/>
                            </a:rPr>
                            <a:t>ц</a:t>
                          </a:r>
                          <a:endParaRPr lang="en-US" altLang="ko-KR" sz="1600" b="0" dirty="0">
                            <a:solidFill>
                              <a:schemeClr val="tx1"/>
                            </a:solidFill>
                            <a:latin typeface="Times New Roman" panose="02020603050405020304" pitchFamily="18" charset="0"/>
                            <a:cs typeface="Times New Roman" panose="02020603050405020304" pitchFamily="18" charset="0"/>
                          </a:endParaRPr>
                        </a:p>
                      </a:txBody>
                      <a:tcPr anchor="ctr">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1131732">
                    <a:tc>
                      <a:txBody>
                        <a:bodyPr/>
                        <a:lstStyle/>
                        <a:p>
                          <a:pPr algn="l"/>
                          <a:r>
                            <a:rPr lang="en-US" altLang="ko-KR" sz="1600" b="0" dirty="0">
                              <a:solidFill>
                                <a:schemeClr val="tx1"/>
                              </a:solidFill>
                              <a:latin typeface="Times New Roman" panose="02020603050405020304" pitchFamily="18" charset="0"/>
                              <a:cs typeface="Times New Roman" panose="02020603050405020304" pitchFamily="18" charset="0"/>
                            </a:rPr>
                            <a:t>Д</a:t>
                          </a:r>
                          <a:r>
                            <a:rPr lang="mn-MN" altLang="ko-KR" sz="1600" b="0" dirty="0">
                              <a:solidFill>
                                <a:schemeClr val="tx1"/>
                              </a:solidFill>
                              <a:latin typeface="Times New Roman" panose="02020603050405020304" pitchFamily="18" charset="0"/>
                              <a:cs typeface="Times New Roman" panose="02020603050405020304" pitchFamily="18" charset="0"/>
                            </a:rPr>
                            <a:t>улааны чадал, Гкал</a:t>
                          </a:r>
                          <a:r>
                            <a:rPr lang="en-US" altLang="ko-KR" sz="1600" b="0" dirty="0">
                              <a:solidFill>
                                <a:schemeClr val="tx1"/>
                              </a:solidFill>
                              <a:latin typeface="Times New Roman" panose="02020603050405020304" pitchFamily="18" charset="0"/>
                              <a:cs typeface="Times New Roman" panose="02020603050405020304" pitchFamily="18" charset="0"/>
                            </a:rPr>
                            <a:t>/</a:t>
                          </a:r>
                          <a:r>
                            <a:rPr lang="mn-MN" altLang="ko-KR" sz="1600" b="0" dirty="0">
                              <a:solidFill>
                                <a:schemeClr val="tx1"/>
                              </a:solidFill>
                              <a:latin typeface="Times New Roman" panose="02020603050405020304" pitchFamily="18" charset="0"/>
                              <a:cs typeface="Times New Roman" panose="02020603050405020304" pitchFamily="18" charset="0"/>
                            </a:rPr>
                            <a:t>ц</a:t>
                          </a:r>
                          <a:endParaRPr lang="ko-KR" altLang="en-US" sz="1600" b="0" dirty="0">
                            <a:solidFill>
                              <a:schemeClr val="tx1"/>
                            </a:solidFill>
                            <a:latin typeface="Times New Roman" panose="02020603050405020304" pitchFamily="18" charset="0"/>
                            <a:cs typeface="Times New Roman" panose="02020603050405020304" pitchFamily="18" charset="0"/>
                          </a:endParaRPr>
                        </a:p>
                      </a:txBody>
                      <a:tcPr anchor="ctr">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bl>
              </a:graphicData>
            </a:graphic>
          </p:graphicFrame>
        </mc:Choice>
        <mc:Fallback xmlns="">
          <p:graphicFrame>
            <p:nvGraphicFramePr>
              <p:cNvPr id="8" name="Table 7">
                <a:extLst>
                  <a:ext uri="{FF2B5EF4-FFF2-40B4-BE49-F238E27FC236}">
                    <a16:creationId xmlns:a16="http://schemas.microsoft.com/office/drawing/2014/main" id="{D837964F-FF70-46BE-90CD-76C484E5EC7F}"/>
                  </a:ext>
                </a:extLst>
              </p:cNvPr>
              <p:cNvGraphicFramePr>
                <a:graphicFrameLocks noGrp="1"/>
              </p:cNvGraphicFramePr>
              <p:nvPr>
                <p:extLst>
                  <p:ext uri="{D42A27DB-BD31-4B8C-83A1-F6EECF244321}">
                    <p14:modId xmlns:p14="http://schemas.microsoft.com/office/powerpoint/2010/main" val="2114353461"/>
                  </p:ext>
                </p:extLst>
              </p:nvPr>
            </p:nvGraphicFramePr>
            <p:xfrm>
              <a:off x="2107464" y="1431815"/>
              <a:ext cx="3168971" cy="2907172"/>
            </p:xfrm>
            <a:graphic>
              <a:graphicData uri="http://schemas.openxmlformats.org/drawingml/2006/table">
                <a:tbl>
                  <a:tblPr firstRow="1" bandRow="1">
                    <a:tableStyleId>{5940675A-B579-460E-94D1-54222C63F5DA}</a:tableStyleId>
                  </a:tblPr>
                  <a:tblGrid>
                    <a:gridCol w="3168971">
                      <a:extLst>
                        <a:ext uri="{9D8B030D-6E8A-4147-A177-3AD203B41FA5}">
                          <a16:colId xmlns:a16="http://schemas.microsoft.com/office/drawing/2014/main" val="20000"/>
                        </a:ext>
                      </a:extLst>
                    </a:gridCol>
                  </a:tblGrid>
                  <a:tr h="680481">
                    <a:tc>
                      <a:txBody>
                        <a:bodyPr/>
                        <a:lstStyle/>
                        <a:p>
                          <a:pPr algn="ctr"/>
                          <a:r>
                            <a:rPr lang="mn-MN" altLang="ko-KR" sz="1400" b="1" dirty="0" smtClean="0">
                              <a:solidFill>
                                <a:schemeClr val="bg1"/>
                              </a:solidFill>
                              <a:latin typeface="Times New Roman" panose="02020603050405020304" pitchFamily="18" charset="0"/>
                              <a:cs typeface="Times New Roman" panose="02020603050405020304" pitchFamily="18" charset="0"/>
                            </a:rPr>
                            <a:t>ҮЗҮҮЛЭЛТ</a:t>
                          </a:r>
                          <a:endParaRPr lang="ko-KR" altLang="en-US" sz="1400" b="1" dirty="0">
                            <a:solidFill>
                              <a:schemeClr val="bg1"/>
                            </a:solidFill>
                            <a:latin typeface="Times New Roman" panose="02020603050405020304" pitchFamily="18" charset="0"/>
                            <a:cs typeface="Times New Roman" panose="02020603050405020304" pitchFamily="18" charset="0"/>
                          </a:endParaRPr>
                        </a:p>
                      </a:txBody>
                      <a:tcPr anchor="ctr">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10000"/>
                      </a:ext>
                    </a:extLst>
                  </a:tr>
                  <a:tr h="335280">
                    <a:tc>
                      <a:txBody>
                        <a:bodyPr/>
                        <a:lstStyle/>
                        <a:p>
                          <a:pPr algn="l" latinLnBrk="1"/>
                          <a:r>
                            <a:rPr lang="mn-MN" altLang="ko-KR" sz="1600" b="0" dirty="0">
                              <a:solidFill>
                                <a:schemeClr val="tx1"/>
                              </a:solidFill>
                              <a:latin typeface="Times New Roman" panose="02020603050405020304" pitchFamily="18" charset="0"/>
                              <a:cs typeface="Times New Roman" panose="02020603050405020304" pitchFamily="18" charset="0"/>
                            </a:rPr>
                            <a:t>Зуухны тоо</a:t>
                          </a:r>
                          <a:endParaRPr lang="ko-KR" altLang="en-US" sz="1600" b="0" dirty="0">
                            <a:solidFill>
                              <a:schemeClr val="tx1"/>
                            </a:solidFill>
                            <a:latin typeface="Times New Roman" panose="02020603050405020304" pitchFamily="18" charset="0"/>
                            <a:cs typeface="Times New Roman" panose="02020603050405020304" pitchFamily="18" charset="0"/>
                          </a:endParaRPr>
                        </a:p>
                      </a:txBody>
                      <a:tcPr anchor="ctr">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35280">
                    <a:tc>
                      <a:txBody>
                        <a:bodyPr/>
                        <a:lstStyle/>
                        <a:p>
                          <a:endParaRPr lang="en-US"/>
                        </a:p>
                      </a:txBody>
                      <a:tcPr anchor="ctr">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blipFill>
                          <a:blip r:embed="rId2"/>
                          <a:stretch>
                            <a:fillRect l="-384" t="-307273" r="-960" b="-474545"/>
                          </a:stretch>
                        </a:blipFill>
                      </a:tcPr>
                    </a:tc>
                    <a:extLst>
                      <a:ext uri="{0D108BD9-81ED-4DB2-BD59-A6C34878D82A}">
                        <a16:rowId xmlns:a16="http://schemas.microsoft.com/office/drawing/2014/main" val="10005"/>
                      </a:ext>
                    </a:extLst>
                  </a:tr>
                  <a:tr h="424399">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mn-MN" altLang="ko-KR" sz="1600" b="0" dirty="0">
                              <a:solidFill>
                                <a:schemeClr val="tx1"/>
                              </a:solidFill>
                              <a:latin typeface="Times New Roman" panose="02020603050405020304" pitchFamily="18" charset="0"/>
                              <a:cs typeface="Times New Roman" panose="02020603050405020304" pitchFamily="18" charset="0"/>
                            </a:rPr>
                            <a:t>Сүлжээний усны зарцуулалт, тн</a:t>
                          </a:r>
                          <a:r>
                            <a:rPr lang="en-US" altLang="ko-KR" sz="1600" b="0" dirty="0">
                              <a:solidFill>
                                <a:schemeClr val="tx1"/>
                              </a:solidFill>
                              <a:latin typeface="Times New Roman" panose="02020603050405020304" pitchFamily="18" charset="0"/>
                              <a:cs typeface="Times New Roman" panose="02020603050405020304" pitchFamily="18" charset="0"/>
                            </a:rPr>
                            <a:t>/</a:t>
                          </a:r>
                          <a:r>
                            <a:rPr lang="mn-MN" altLang="ko-KR" sz="1600" b="0" dirty="0">
                              <a:solidFill>
                                <a:schemeClr val="tx1"/>
                              </a:solidFill>
                              <a:latin typeface="Times New Roman" panose="02020603050405020304" pitchFamily="18" charset="0"/>
                              <a:cs typeface="Times New Roman" panose="02020603050405020304" pitchFamily="18" charset="0"/>
                            </a:rPr>
                            <a:t>ц</a:t>
                          </a:r>
                          <a:endParaRPr lang="en-US" altLang="ko-KR" sz="1600" b="0" dirty="0">
                            <a:solidFill>
                              <a:schemeClr val="tx1"/>
                            </a:solidFill>
                            <a:latin typeface="Times New Roman" panose="02020603050405020304" pitchFamily="18" charset="0"/>
                            <a:cs typeface="Times New Roman" panose="02020603050405020304" pitchFamily="18" charset="0"/>
                          </a:endParaRPr>
                        </a:p>
                      </a:txBody>
                      <a:tcPr anchor="ctr">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1131732">
                    <a:tc>
                      <a:txBody>
                        <a:bodyPr/>
                        <a:lstStyle/>
                        <a:p>
                          <a:pPr algn="l"/>
                          <a:r>
                            <a:rPr lang="en-US" altLang="ko-KR" sz="1600" b="0" dirty="0">
                              <a:solidFill>
                                <a:schemeClr val="tx1"/>
                              </a:solidFill>
                              <a:latin typeface="Times New Roman" panose="02020603050405020304" pitchFamily="18" charset="0"/>
                              <a:cs typeface="Times New Roman" panose="02020603050405020304" pitchFamily="18" charset="0"/>
                            </a:rPr>
                            <a:t>Д</a:t>
                          </a:r>
                          <a:r>
                            <a:rPr lang="mn-MN" altLang="ko-KR" sz="1600" b="0" dirty="0">
                              <a:solidFill>
                                <a:schemeClr val="tx1"/>
                              </a:solidFill>
                              <a:latin typeface="Times New Roman" panose="02020603050405020304" pitchFamily="18" charset="0"/>
                              <a:cs typeface="Times New Roman" panose="02020603050405020304" pitchFamily="18" charset="0"/>
                            </a:rPr>
                            <a:t>улааны чадал, Гкал</a:t>
                          </a:r>
                          <a:r>
                            <a:rPr lang="en-US" altLang="ko-KR" sz="1600" b="0" dirty="0">
                              <a:solidFill>
                                <a:schemeClr val="tx1"/>
                              </a:solidFill>
                              <a:latin typeface="Times New Roman" panose="02020603050405020304" pitchFamily="18" charset="0"/>
                              <a:cs typeface="Times New Roman" panose="02020603050405020304" pitchFamily="18" charset="0"/>
                            </a:rPr>
                            <a:t>/</a:t>
                          </a:r>
                          <a:r>
                            <a:rPr lang="mn-MN" altLang="ko-KR" sz="1600" b="0" dirty="0">
                              <a:solidFill>
                                <a:schemeClr val="tx1"/>
                              </a:solidFill>
                              <a:latin typeface="Times New Roman" panose="02020603050405020304" pitchFamily="18" charset="0"/>
                              <a:cs typeface="Times New Roman" panose="02020603050405020304" pitchFamily="18" charset="0"/>
                            </a:rPr>
                            <a:t>ц</a:t>
                          </a:r>
                          <a:endParaRPr lang="ko-KR" altLang="en-US" sz="1600" b="0" dirty="0">
                            <a:solidFill>
                              <a:schemeClr val="tx1"/>
                            </a:solidFill>
                            <a:latin typeface="Times New Roman" panose="02020603050405020304" pitchFamily="18" charset="0"/>
                            <a:cs typeface="Times New Roman" panose="02020603050405020304" pitchFamily="18" charset="0"/>
                          </a:endParaRPr>
                        </a:p>
                      </a:txBody>
                      <a:tcPr anchor="ctr">
                        <a:lnL w="28575" cap="flat" cmpd="sng" algn="ctr">
                          <a:solidFill>
                            <a:schemeClr val="accent2"/>
                          </a:solidFill>
                          <a:prstDash val="solid"/>
                          <a:round/>
                          <a:headEnd type="none" w="med" len="med"/>
                          <a:tailEnd type="none" w="med" len="med"/>
                        </a:lnL>
                        <a:lnR w="28575" cap="flat" cmpd="sng" algn="ctr">
                          <a:solidFill>
                            <a:schemeClr val="accent2"/>
                          </a:solidFill>
                          <a:prstDash val="solid"/>
                          <a:round/>
                          <a:headEnd type="none" w="med" len="med"/>
                          <a:tailEnd type="none" w="med" len="med"/>
                        </a:lnR>
                        <a:lnT w="28575" cap="flat" cmpd="sng" algn="ctr">
                          <a:solidFill>
                            <a:schemeClr val="accent2"/>
                          </a:solidFill>
                          <a:prstDash val="solid"/>
                          <a:round/>
                          <a:headEnd type="none" w="med" len="med"/>
                          <a:tailEnd type="none" w="med" len="med"/>
                        </a:lnT>
                        <a:lnB w="28575" cap="flat" cmpd="sng" algn="ctr">
                          <a:solidFill>
                            <a:schemeClr val="accent2"/>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bl>
              </a:graphicData>
            </a:graphic>
          </p:graphicFrame>
        </mc:Fallback>
      </mc:AlternateContent>
      <p:graphicFrame>
        <p:nvGraphicFramePr>
          <p:cNvPr id="12" name="Table 11">
            <a:extLst>
              <a:ext uri="{FF2B5EF4-FFF2-40B4-BE49-F238E27FC236}">
                <a16:creationId xmlns:a16="http://schemas.microsoft.com/office/drawing/2014/main" id="{4401112F-339D-4A12-916E-2191BF1B0475}"/>
              </a:ext>
            </a:extLst>
          </p:cNvPr>
          <p:cNvGraphicFramePr>
            <a:graphicFrameLocks noGrp="1"/>
          </p:cNvGraphicFramePr>
          <p:nvPr>
            <p:extLst>
              <p:ext uri="{D42A27DB-BD31-4B8C-83A1-F6EECF244321}">
                <p14:modId xmlns:p14="http://schemas.microsoft.com/office/powerpoint/2010/main" val="473812187"/>
              </p:ext>
            </p:extLst>
          </p:nvPr>
        </p:nvGraphicFramePr>
        <p:xfrm>
          <a:off x="6388879" y="1442502"/>
          <a:ext cx="2967460" cy="2866218"/>
        </p:xfrm>
        <a:graphic>
          <a:graphicData uri="http://schemas.openxmlformats.org/drawingml/2006/table">
            <a:tbl>
              <a:tblPr firstRow="1" bandRow="1">
                <a:tableStyleId>{5940675A-B579-460E-94D1-54222C63F5DA}</a:tableStyleId>
              </a:tblPr>
              <a:tblGrid>
                <a:gridCol w="1483730">
                  <a:extLst>
                    <a:ext uri="{9D8B030D-6E8A-4147-A177-3AD203B41FA5}">
                      <a16:colId xmlns:a16="http://schemas.microsoft.com/office/drawing/2014/main" val="20000"/>
                    </a:ext>
                  </a:extLst>
                </a:gridCol>
                <a:gridCol w="1483730">
                  <a:extLst>
                    <a:ext uri="{9D8B030D-6E8A-4147-A177-3AD203B41FA5}">
                      <a16:colId xmlns:a16="http://schemas.microsoft.com/office/drawing/2014/main" val="20002"/>
                    </a:ext>
                  </a:extLst>
                </a:gridCol>
              </a:tblGrid>
              <a:tr h="674913">
                <a:tc gridSpan="2">
                  <a:txBody>
                    <a:bodyPr/>
                    <a:lstStyle/>
                    <a:p>
                      <a:pPr algn="ctr"/>
                      <a:endParaRPr lang="en-US" altLang="ko-KR" sz="1200" b="1" dirty="0">
                        <a:solidFill>
                          <a:schemeClr val="bg1"/>
                        </a:solidFill>
                        <a:latin typeface="+mn-lt"/>
                        <a:cs typeface="Arial" pitchFamily="34" charset="0"/>
                      </a:endParaRPr>
                    </a:p>
                    <a:p>
                      <a:pPr algn="ctr"/>
                      <a:r>
                        <a:rPr lang="mn-MN" altLang="ko-KR" sz="1400" b="1" dirty="0">
                          <a:solidFill>
                            <a:schemeClr val="bg1"/>
                          </a:solidFill>
                          <a:latin typeface="Times New Roman" panose="02020603050405020304" pitchFamily="18" charset="0"/>
                          <a:cs typeface="Times New Roman" panose="02020603050405020304" pitchFamily="18" charset="0"/>
                        </a:rPr>
                        <a:t>НИЙЛБЭР</a:t>
                      </a:r>
                      <a:endParaRPr lang="en-US" altLang="ko-KR" sz="1200" b="1" dirty="0">
                        <a:solidFill>
                          <a:schemeClr val="bg1"/>
                        </a:solidFill>
                        <a:latin typeface="Times New Roman" panose="02020603050405020304" pitchFamily="18" charset="0"/>
                        <a:cs typeface="Times New Roman" panose="02020603050405020304" pitchFamily="18" charset="0"/>
                      </a:endParaRPr>
                    </a:p>
                    <a:p>
                      <a:pPr algn="ctr"/>
                      <a:endParaRPr lang="ko-KR" altLang="en-US" sz="1200" b="1" dirty="0">
                        <a:solidFill>
                          <a:schemeClr val="bg1"/>
                        </a:solidFill>
                        <a:latin typeface="+mn-lt"/>
                        <a:cs typeface="Arial" pitchFamily="34" charset="0"/>
                      </a:endParaRPr>
                    </a:p>
                  </a:txBody>
                  <a:tcPr anchor="ctr">
                    <a:lnL w="28575" cap="flat" cmpd="sng" algn="ctr">
                      <a:solidFill>
                        <a:srgbClr val="00B050"/>
                      </a:solidFill>
                      <a:prstDash val="solid"/>
                      <a:round/>
                      <a:headEnd type="none" w="med" len="med"/>
                      <a:tailEnd type="none" w="med" len="med"/>
                    </a:lnL>
                    <a:lnR w="28575" cap="flat" cmpd="sng" algn="ctr">
                      <a:solidFill>
                        <a:srgbClr val="00B050"/>
                      </a:solidFill>
                      <a:prstDash val="solid"/>
                      <a:round/>
                      <a:headEnd type="none" w="med" len="med"/>
                      <a:tailEnd type="none" w="med" len="med"/>
                    </a:lnR>
                    <a:lnT w="28575" cap="flat" cmpd="sng" algn="ctr">
                      <a:solidFill>
                        <a:srgbClr val="00B050"/>
                      </a:solidFill>
                      <a:prstDash val="solid"/>
                      <a:round/>
                      <a:headEnd type="none" w="med" len="med"/>
                      <a:tailEnd type="none" w="med" len="med"/>
                    </a:lnT>
                    <a:lnB w="28575" cap="flat" cmpd="sng" algn="ctr">
                      <a:solidFill>
                        <a:srgbClr val="00B050"/>
                      </a:solidFill>
                      <a:prstDash val="solid"/>
                      <a:round/>
                      <a:headEnd type="none" w="med" len="med"/>
                      <a:tailEnd type="none" w="med" len="med"/>
                    </a:lnB>
                    <a:lnTlToBr w="12700" cmpd="sng">
                      <a:noFill/>
                      <a:prstDash val="solid"/>
                    </a:lnTlToBr>
                    <a:lnBlToTr w="12700" cmpd="sng">
                      <a:noFill/>
                      <a:prstDash val="solid"/>
                    </a:lnBlToTr>
                    <a:solidFill>
                      <a:srgbClr val="00B050"/>
                    </a:solidFill>
                  </a:tcPr>
                </a:tc>
                <a:tc hMerge="1">
                  <a:txBody>
                    <a:bodyPr/>
                    <a:lstStyle/>
                    <a:p>
                      <a:pPr latinLnBrk="1"/>
                      <a:endParaRPr lang="ko-KR" altLang="en-US"/>
                    </a:p>
                  </a:txBody>
                  <a:tcPr>
                    <a:lnL w="28575" cap="flat" cmpd="sng" algn="ctr">
                      <a:solidFill>
                        <a:schemeClr val="accent1"/>
                      </a:solidFill>
                      <a:prstDash val="solid"/>
                      <a:round/>
                      <a:headEnd type="none" w="med" len="med"/>
                      <a:tailEnd type="none" w="med" len="med"/>
                    </a:lnL>
                  </a:tcPr>
                </a:tc>
                <a:extLst>
                  <a:ext uri="{0D108BD9-81ED-4DB2-BD59-A6C34878D82A}">
                    <a16:rowId xmlns:a16="http://schemas.microsoft.com/office/drawing/2014/main" val="10000"/>
                  </a:ext>
                </a:extLst>
              </a:tr>
              <a:tr h="0">
                <a:tc>
                  <a:txBody>
                    <a:bodyPr/>
                    <a:lstStyle/>
                    <a:p>
                      <a:pPr algn="ctr" latinLnBrk="1"/>
                      <a:r>
                        <a:rPr lang="mn-MN" altLang="ko-KR" sz="1600" b="1" dirty="0">
                          <a:solidFill>
                            <a:schemeClr val="tx1">
                              <a:lumMod val="75000"/>
                              <a:lumOff val="25000"/>
                            </a:schemeClr>
                          </a:solidFill>
                          <a:latin typeface="Times New Roman" panose="02020603050405020304" pitchFamily="18" charset="0"/>
                          <a:cs typeface="Times New Roman" panose="02020603050405020304" pitchFamily="18" charset="0"/>
                        </a:rPr>
                        <a:t>ПРОЕКТ</a:t>
                      </a:r>
                      <a:endParaRPr lang="en-US" altLang="ko-KR" sz="1600" b="1" dirty="0">
                        <a:solidFill>
                          <a:schemeClr val="tx1">
                            <a:lumMod val="75000"/>
                            <a:lumOff val="25000"/>
                          </a:schemeClr>
                        </a:solidFill>
                        <a:latin typeface="Times New Roman" panose="02020603050405020304" pitchFamily="18" charset="0"/>
                        <a:cs typeface="Times New Roman" panose="02020603050405020304" pitchFamily="18" charset="0"/>
                      </a:endParaRPr>
                    </a:p>
                  </a:txBody>
                  <a:tcPr anchor="ctr">
                    <a:lnL w="28575" cap="flat" cmpd="sng" algn="ctr">
                      <a:solidFill>
                        <a:srgbClr val="00B050"/>
                      </a:solidFill>
                      <a:prstDash val="solid"/>
                      <a:round/>
                      <a:headEnd type="none" w="med" len="med"/>
                      <a:tailEnd type="none" w="med" len="med"/>
                    </a:lnL>
                    <a:lnR w="28575" cap="flat" cmpd="sng" algn="ctr">
                      <a:solidFill>
                        <a:srgbClr val="00B050"/>
                      </a:solidFill>
                      <a:prstDash val="solid"/>
                      <a:round/>
                      <a:headEnd type="none" w="med" len="med"/>
                      <a:tailEnd type="none" w="med" len="med"/>
                    </a:lnR>
                    <a:lnT w="28575" cap="flat" cmpd="sng" algn="ctr">
                      <a:solidFill>
                        <a:srgbClr val="00B050"/>
                      </a:solidFill>
                      <a:prstDash val="solid"/>
                      <a:round/>
                      <a:headEnd type="none" w="med" len="med"/>
                      <a:tailEnd type="none" w="med" len="med"/>
                    </a:lnT>
                    <a:lnB w="28575" cap="flat" cmpd="sng" algn="ctr">
                      <a:solidFill>
                        <a:srgbClr val="00B05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latinLnBrk="1"/>
                      <a:r>
                        <a:rPr lang="mn-MN" altLang="ko-KR" sz="1600" b="1" dirty="0">
                          <a:solidFill>
                            <a:schemeClr val="tx1">
                              <a:lumMod val="75000"/>
                              <a:lumOff val="25000"/>
                            </a:schemeClr>
                          </a:solidFill>
                          <a:latin typeface="Times New Roman" panose="02020603050405020304" pitchFamily="18" charset="0"/>
                          <a:cs typeface="Times New Roman" panose="02020603050405020304" pitchFamily="18" charset="0"/>
                        </a:rPr>
                        <a:t>БОЛОМЖИТ</a:t>
                      </a:r>
                      <a:endParaRPr lang="en-US" altLang="ko-KR" sz="1600" b="1" dirty="0">
                        <a:solidFill>
                          <a:schemeClr val="tx1">
                            <a:lumMod val="75000"/>
                            <a:lumOff val="25000"/>
                          </a:schemeClr>
                        </a:solidFill>
                        <a:latin typeface="Times New Roman" panose="02020603050405020304" pitchFamily="18" charset="0"/>
                        <a:cs typeface="Times New Roman" panose="02020603050405020304" pitchFamily="18" charset="0"/>
                      </a:endParaRPr>
                    </a:p>
                  </a:txBody>
                  <a:tcPr anchor="ctr">
                    <a:lnL w="28575" cap="flat" cmpd="sng" algn="ctr">
                      <a:solidFill>
                        <a:srgbClr val="00B050"/>
                      </a:solidFill>
                      <a:prstDash val="solid"/>
                      <a:round/>
                      <a:headEnd type="none" w="med" len="med"/>
                      <a:tailEnd type="none" w="med" len="med"/>
                    </a:lnL>
                    <a:lnR w="28575" cap="flat" cmpd="sng" algn="ctr">
                      <a:solidFill>
                        <a:srgbClr val="00B050"/>
                      </a:solidFill>
                      <a:prstDash val="solid"/>
                      <a:round/>
                      <a:headEnd type="none" w="med" len="med"/>
                      <a:tailEnd type="none" w="med" len="med"/>
                    </a:lnR>
                    <a:lnT w="28575" cap="flat" cmpd="sng" algn="ctr">
                      <a:solidFill>
                        <a:srgbClr val="00B050"/>
                      </a:solidFill>
                      <a:prstDash val="solid"/>
                      <a:round/>
                      <a:headEnd type="none" w="med" len="med"/>
                      <a:tailEnd type="none" w="med" len="med"/>
                    </a:lnT>
                    <a:lnB w="28575" cap="flat" cmpd="sng" algn="ctr">
                      <a:solidFill>
                        <a:srgbClr val="00B050"/>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400594">
                <a:tc>
                  <a:txBody>
                    <a:bodyPr/>
                    <a:lstStyle/>
                    <a:p>
                      <a:pPr algn="ctr" latinLnBrk="1"/>
                      <a:r>
                        <a:rPr lang="mn-MN" altLang="ko-KR" sz="1600" b="0" dirty="0">
                          <a:solidFill>
                            <a:sysClr val="windowText" lastClr="000000"/>
                          </a:solidFill>
                          <a:latin typeface="Times New Roman" panose="02020603050405020304" pitchFamily="18" charset="0"/>
                          <a:cs typeface="Times New Roman" panose="02020603050405020304" pitchFamily="18" charset="0"/>
                        </a:rPr>
                        <a:t> 3</a:t>
                      </a:r>
                      <a:endParaRPr lang="ko-KR" altLang="en-US" sz="1600" b="0" dirty="0">
                        <a:solidFill>
                          <a:sysClr val="windowText" lastClr="000000"/>
                        </a:solidFill>
                        <a:latin typeface="Times New Roman" panose="02020603050405020304" pitchFamily="18" charset="0"/>
                        <a:cs typeface="Times New Roman" panose="02020603050405020304" pitchFamily="18" charset="0"/>
                      </a:endParaRPr>
                    </a:p>
                  </a:txBody>
                  <a:tcPr anchor="ctr">
                    <a:lnL w="28575" cap="flat" cmpd="sng" algn="ctr">
                      <a:solidFill>
                        <a:srgbClr val="00B050"/>
                      </a:solidFill>
                      <a:prstDash val="solid"/>
                      <a:round/>
                      <a:headEnd type="none" w="med" len="med"/>
                      <a:tailEnd type="none" w="med" len="med"/>
                    </a:lnL>
                    <a:lnR w="28575" cap="flat" cmpd="sng" algn="ctr">
                      <a:solidFill>
                        <a:srgbClr val="00B050"/>
                      </a:solidFill>
                      <a:prstDash val="solid"/>
                      <a:round/>
                      <a:headEnd type="none" w="med" len="med"/>
                      <a:tailEnd type="none" w="med" len="med"/>
                    </a:lnR>
                    <a:lnT w="28575" cap="flat" cmpd="sng" algn="ctr">
                      <a:solidFill>
                        <a:srgbClr val="00B050"/>
                      </a:solidFill>
                      <a:prstDash val="solid"/>
                      <a:round/>
                      <a:headEnd type="none" w="med" len="med"/>
                      <a:tailEnd type="none" w="med" len="med"/>
                    </a:lnT>
                    <a:lnB w="28575" cap="flat" cmpd="sng" algn="ctr">
                      <a:solidFill>
                        <a:srgbClr val="00B05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mn-MN" altLang="ko-KR" sz="1600" b="0" dirty="0">
                          <a:solidFill>
                            <a:schemeClr val="tx1"/>
                          </a:solidFill>
                          <a:latin typeface="Times New Roman" panose="02020603050405020304" pitchFamily="18" charset="0"/>
                          <a:cs typeface="Times New Roman" panose="02020603050405020304" pitchFamily="18" charset="0"/>
                        </a:rPr>
                        <a:t>3</a:t>
                      </a:r>
                      <a:endParaRPr lang="ko-KR" altLang="en-US" sz="1600" b="0" dirty="0">
                        <a:solidFill>
                          <a:schemeClr val="tx1"/>
                        </a:solidFill>
                        <a:latin typeface="Times New Roman" panose="02020603050405020304" pitchFamily="18" charset="0"/>
                        <a:cs typeface="Times New Roman" panose="02020603050405020304" pitchFamily="18" charset="0"/>
                      </a:endParaRPr>
                    </a:p>
                  </a:txBody>
                  <a:tcPr anchor="ctr">
                    <a:lnL w="28575" cap="flat" cmpd="sng" algn="ctr">
                      <a:solidFill>
                        <a:srgbClr val="00B050"/>
                      </a:solidFill>
                      <a:prstDash val="solid"/>
                      <a:round/>
                      <a:headEnd type="none" w="med" len="med"/>
                      <a:tailEnd type="none" w="med" len="med"/>
                    </a:lnL>
                    <a:lnR w="28575" cap="flat" cmpd="sng" algn="ctr">
                      <a:solidFill>
                        <a:srgbClr val="00B050"/>
                      </a:solidFill>
                      <a:prstDash val="solid"/>
                      <a:round/>
                      <a:headEnd type="none" w="med" len="med"/>
                      <a:tailEnd type="none" w="med" len="med"/>
                    </a:lnR>
                    <a:lnT w="28575" cap="flat" cmpd="sng" algn="ctr">
                      <a:solidFill>
                        <a:srgbClr val="00B050"/>
                      </a:solidFill>
                      <a:prstDash val="solid"/>
                      <a:round/>
                      <a:headEnd type="none" w="med" len="med"/>
                      <a:tailEnd type="none" w="med" len="med"/>
                    </a:lnT>
                    <a:lnB w="28575" cap="flat" cmpd="sng" algn="ctr">
                      <a:solidFill>
                        <a:srgbClr val="00B05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02772">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600" b="0" dirty="0">
                          <a:solidFill>
                            <a:sysClr val="windowText" lastClr="000000"/>
                          </a:solidFill>
                          <a:latin typeface="Times New Roman" panose="02020603050405020304" pitchFamily="18" charset="0"/>
                          <a:cs typeface="Times New Roman" panose="02020603050405020304" pitchFamily="18" charset="0"/>
                        </a:rPr>
                        <a:t>13</a:t>
                      </a:r>
                      <a:r>
                        <a:rPr lang="mn-MN" altLang="ko-KR" sz="1600" b="0" dirty="0">
                          <a:solidFill>
                            <a:sysClr val="windowText" lastClr="000000"/>
                          </a:solidFill>
                          <a:latin typeface="Times New Roman" panose="02020603050405020304" pitchFamily="18" charset="0"/>
                          <a:cs typeface="Times New Roman" panose="02020603050405020304" pitchFamily="18" charset="0"/>
                        </a:rPr>
                        <a:t>0</a:t>
                      </a:r>
                      <a:r>
                        <a:rPr lang="en-US" altLang="ko-KR" sz="1600" b="0" dirty="0">
                          <a:solidFill>
                            <a:sysClr val="windowText" lastClr="000000"/>
                          </a:solidFill>
                          <a:latin typeface="Times New Roman" panose="02020603050405020304" pitchFamily="18" charset="0"/>
                          <a:cs typeface="Times New Roman" panose="02020603050405020304" pitchFamily="18" charset="0"/>
                        </a:rPr>
                        <a:t>/</a:t>
                      </a:r>
                      <a:r>
                        <a:rPr lang="mn-MN" altLang="ko-KR" sz="1600" b="0" dirty="0">
                          <a:solidFill>
                            <a:sysClr val="windowText" lastClr="000000"/>
                          </a:solidFill>
                          <a:latin typeface="Times New Roman" panose="02020603050405020304" pitchFamily="18" charset="0"/>
                          <a:cs typeface="Times New Roman" panose="02020603050405020304" pitchFamily="18" charset="0"/>
                        </a:rPr>
                        <a:t>70</a:t>
                      </a:r>
                      <a:endParaRPr lang="en-US" altLang="ko-KR" sz="1600" b="0" dirty="0">
                        <a:solidFill>
                          <a:sysClr val="windowText" lastClr="000000"/>
                        </a:solidFill>
                        <a:latin typeface="Times New Roman" panose="02020603050405020304" pitchFamily="18" charset="0"/>
                        <a:cs typeface="Times New Roman" panose="02020603050405020304" pitchFamily="18" charset="0"/>
                      </a:endParaRPr>
                    </a:p>
                  </a:txBody>
                  <a:tcPr anchor="ctr">
                    <a:lnL w="28575" cap="flat" cmpd="sng" algn="ctr">
                      <a:solidFill>
                        <a:srgbClr val="00B050"/>
                      </a:solidFill>
                      <a:prstDash val="solid"/>
                      <a:round/>
                      <a:headEnd type="none" w="med" len="med"/>
                      <a:tailEnd type="none" w="med" len="med"/>
                    </a:lnL>
                    <a:lnR w="28575" cap="flat" cmpd="sng" algn="ctr">
                      <a:solidFill>
                        <a:srgbClr val="00B050"/>
                      </a:solidFill>
                      <a:prstDash val="solid"/>
                      <a:round/>
                      <a:headEnd type="none" w="med" len="med"/>
                      <a:tailEnd type="none" w="med" len="med"/>
                    </a:lnR>
                    <a:lnT w="28575" cap="flat" cmpd="sng" algn="ctr">
                      <a:solidFill>
                        <a:srgbClr val="00B050"/>
                      </a:solidFill>
                      <a:prstDash val="solid"/>
                      <a:round/>
                      <a:headEnd type="none" w="med" len="med"/>
                      <a:tailEnd type="none" w="med" len="med"/>
                    </a:lnT>
                    <a:lnB w="28575" cap="flat" cmpd="sng" algn="ctr">
                      <a:solidFill>
                        <a:srgbClr val="00B05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600" b="0" dirty="0">
                          <a:solidFill>
                            <a:schemeClr val="tx1"/>
                          </a:solidFill>
                          <a:latin typeface="Times New Roman" panose="02020603050405020304" pitchFamily="18" charset="0"/>
                          <a:cs typeface="Times New Roman" panose="02020603050405020304" pitchFamily="18" charset="0"/>
                        </a:rPr>
                        <a:t>13</a:t>
                      </a:r>
                      <a:r>
                        <a:rPr lang="mn-MN" altLang="ko-KR" sz="1600" b="0" dirty="0">
                          <a:solidFill>
                            <a:schemeClr val="tx1"/>
                          </a:solidFill>
                          <a:latin typeface="Times New Roman" panose="02020603050405020304" pitchFamily="18" charset="0"/>
                          <a:cs typeface="Times New Roman" panose="02020603050405020304" pitchFamily="18" charset="0"/>
                        </a:rPr>
                        <a:t>0</a:t>
                      </a:r>
                      <a:r>
                        <a:rPr lang="en-US" altLang="ko-KR" sz="1600" b="0" dirty="0">
                          <a:solidFill>
                            <a:schemeClr val="tx1"/>
                          </a:solidFill>
                          <a:latin typeface="Times New Roman" panose="02020603050405020304" pitchFamily="18" charset="0"/>
                          <a:cs typeface="Times New Roman" panose="02020603050405020304" pitchFamily="18" charset="0"/>
                        </a:rPr>
                        <a:t>/</a:t>
                      </a:r>
                      <a:r>
                        <a:rPr lang="mn-MN" altLang="ko-KR" sz="1600" b="0" dirty="0">
                          <a:solidFill>
                            <a:schemeClr val="tx1"/>
                          </a:solidFill>
                          <a:latin typeface="Times New Roman" panose="02020603050405020304" pitchFamily="18" charset="0"/>
                          <a:cs typeface="Times New Roman" panose="02020603050405020304" pitchFamily="18" charset="0"/>
                        </a:rPr>
                        <a:t>70</a:t>
                      </a:r>
                      <a:endParaRPr lang="en-US" altLang="ko-KR" sz="1600" b="0" dirty="0">
                        <a:solidFill>
                          <a:schemeClr val="tx1"/>
                        </a:solidFill>
                        <a:latin typeface="Times New Roman" panose="02020603050405020304" pitchFamily="18" charset="0"/>
                        <a:cs typeface="Times New Roman" panose="02020603050405020304" pitchFamily="18" charset="0"/>
                      </a:endParaRPr>
                    </a:p>
                  </a:txBody>
                  <a:tcPr anchor="ctr">
                    <a:lnL w="28575" cap="flat" cmpd="sng" algn="ctr">
                      <a:solidFill>
                        <a:srgbClr val="00B050"/>
                      </a:solidFill>
                      <a:prstDash val="solid"/>
                      <a:round/>
                      <a:headEnd type="none" w="med" len="med"/>
                      <a:tailEnd type="none" w="med" len="med"/>
                    </a:lnL>
                    <a:lnR w="28575" cap="flat" cmpd="sng" algn="ctr">
                      <a:solidFill>
                        <a:srgbClr val="00B050"/>
                      </a:solidFill>
                      <a:prstDash val="solid"/>
                      <a:round/>
                      <a:headEnd type="none" w="med" len="med"/>
                      <a:tailEnd type="none" w="med" len="med"/>
                    </a:lnR>
                    <a:lnT w="28575" cap="flat" cmpd="sng" algn="ctr">
                      <a:solidFill>
                        <a:srgbClr val="00B050"/>
                      </a:solidFill>
                      <a:prstDash val="solid"/>
                      <a:round/>
                      <a:headEnd type="none" w="med" len="med"/>
                      <a:tailEnd type="none" w="med" len="med"/>
                    </a:lnT>
                    <a:lnB w="28575" cap="flat" cmpd="sng" algn="ctr">
                      <a:solidFill>
                        <a:srgbClr val="00B05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50074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mn-MN" altLang="ko-KR" sz="1600" b="0" dirty="0">
                          <a:solidFill>
                            <a:sysClr val="windowText" lastClr="000000"/>
                          </a:solidFill>
                          <a:latin typeface="Times New Roman" panose="02020603050405020304" pitchFamily="18" charset="0"/>
                          <a:cs typeface="Times New Roman" panose="02020603050405020304" pitchFamily="18" charset="0"/>
                        </a:rPr>
                        <a:t>4000</a:t>
                      </a:r>
                      <a:endParaRPr lang="en-US" altLang="ko-KR" sz="1600" b="0" dirty="0">
                        <a:solidFill>
                          <a:sysClr val="windowText" lastClr="000000"/>
                        </a:solidFill>
                        <a:latin typeface="Times New Roman" panose="02020603050405020304" pitchFamily="18" charset="0"/>
                        <a:cs typeface="Times New Roman" panose="02020603050405020304" pitchFamily="18" charset="0"/>
                      </a:endParaRPr>
                    </a:p>
                  </a:txBody>
                  <a:tcPr anchor="ctr">
                    <a:lnL w="28575" cap="flat" cmpd="sng" algn="ctr">
                      <a:solidFill>
                        <a:srgbClr val="00B050"/>
                      </a:solidFill>
                      <a:prstDash val="solid"/>
                      <a:round/>
                      <a:headEnd type="none" w="med" len="med"/>
                      <a:tailEnd type="none" w="med" len="med"/>
                    </a:lnL>
                    <a:lnR w="28575" cap="flat" cmpd="sng" algn="ctr">
                      <a:solidFill>
                        <a:srgbClr val="00B050"/>
                      </a:solidFill>
                      <a:prstDash val="solid"/>
                      <a:round/>
                      <a:headEnd type="none" w="med" len="med"/>
                      <a:tailEnd type="none" w="med" len="med"/>
                    </a:lnR>
                    <a:lnT w="28575" cap="flat" cmpd="sng" algn="ctr">
                      <a:solidFill>
                        <a:srgbClr val="00B050"/>
                      </a:solidFill>
                      <a:prstDash val="solid"/>
                      <a:round/>
                      <a:headEnd type="none" w="med" len="med"/>
                      <a:tailEnd type="none" w="med" len="med"/>
                    </a:lnT>
                    <a:lnB w="28575" cap="flat" cmpd="sng" algn="ctr">
                      <a:solidFill>
                        <a:srgbClr val="00B05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mn-MN" altLang="ko-KR" sz="1600" b="0" dirty="0">
                          <a:solidFill>
                            <a:schemeClr val="tx1"/>
                          </a:solidFill>
                          <a:latin typeface="Times New Roman" panose="02020603050405020304" pitchFamily="18" charset="0"/>
                          <a:cs typeface="Times New Roman" panose="02020603050405020304" pitchFamily="18" charset="0"/>
                        </a:rPr>
                        <a:t>3600</a:t>
                      </a:r>
                      <a:endParaRPr lang="en-US" altLang="ko-KR" sz="1600" b="0" dirty="0">
                        <a:solidFill>
                          <a:schemeClr val="tx1"/>
                        </a:solidFill>
                        <a:latin typeface="Times New Roman" panose="02020603050405020304" pitchFamily="18" charset="0"/>
                        <a:cs typeface="Times New Roman" panose="02020603050405020304" pitchFamily="18" charset="0"/>
                      </a:endParaRPr>
                    </a:p>
                  </a:txBody>
                  <a:tcPr anchor="ctr">
                    <a:lnL w="28575" cap="flat" cmpd="sng" algn="ctr">
                      <a:solidFill>
                        <a:srgbClr val="00B050"/>
                      </a:solidFill>
                      <a:prstDash val="solid"/>
                      <a:round/>
                      <a:headEnd type="none" w="med" len="med"/>
                      <a:tailEnd type="none" w="med" len="med"/>
                    </a:lnL>
                    <a:lnR w="28575" cap="flat" cmpd="sng" algn="ctr">
                      <a:solidFill>
                        <a:srgbClr val="00B050"/>
                      </a:solidFill>
                      <a:prstDash val="solid"/>
                      <a:round/>
                      <a:headEnd type="none" w="med" len="med"/>
                      <a:tailEnd type="none" w="med" len="med"/>
                    </a:lnR>
                    <a:lnT w="28575" cap="flat" cmpd="sng" algn="ctr">
                      <a:solidFill>
                        <a:srgbClr val="00B050"/>
                      </a:solidFill>
                      <a:prstDash val="solid"/>
                      <a:round/>
                      <a:headEnd type="none" w="med" len="med"/>
                      <a:tailEnd type="none" w="med" len="med"/>
                    </a:lnT>
                    <a:lnB w="28575" cap="flat" cmpd="sng" algn="ctr">
                      <a:solidFill>
                        <a:srgbClr val="00B05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551916">
                <a:tc>
                  <a:txBody>
                    <a:bodyPr/>
                    <a:lstStyle/>
                    <a:p>
                      <a:pPr algn="ctr" latinLnBrk="1"/>
                      <a:r>
                        <a:rPr lang="mn-MN" altLang="ko-KR" sz="1600" b="0" dirty="0">
                          <a:solidFill>
                            <a:sysClr val="windowText" lastClr="000000"/>
                          </a:solidFill>
                          <a:latin typeface="Times New Roman" panose="02020603050405020304" pitchFamily="18" charset="0"/>
                          <a:cs typeface="Times New Roman" panose="02020603050405020304" pitchFamily="18" charset="0"/>
                        </a:rPr>
                        <a:t>300</a:t>
                      </a:r>
                      <a:endParaRPr lang="ko-KR" altLang="en-US" sz="1600" b="0" dirty="0">
                        <a:solidFill>
                          <a:sysClr val="windowText" lastClr="000000"/>
                        </a:solidFill>
                        <a:latin typeface="Times New Roman" panose="02020603050405020304" pitchFamily="18" charset="0"/>
                        <a:cs typeface="Times New Roman" panose="02020603050405020304" pitchFamily="18" charset="0"/>
                      </a:endParaRPr>
                    </a:p>
                  </a:txBody>
                  <a:tcPr anchor="ctr">
                    <a:lnL w="28575" cap="flat" cmpd="sng" algn="ctr">
                      <a:solidFill>
                        <a:srgbClr val="00B050"/>
                      </a:solidFill>
                      <a:prstDash val="solid"/>
                      <a:round/>
                      <a:headEnd type="none" w="med" len="med"/>
                      <a:tailEnd type="none" w="med" len="med"/>
                    </a:lnL>
                    <a:lnR w="28575" cap="flat" cmpd="sng" algn="ctr">
                      <a:solidFill>
                        <a:srgbClr val="00B050"/>
                      </a:solidFill>
                      <a:prstDash val="solid"/>
                      <a:round/>
                      <a:headEnd type="none" w="med" len="med"/>
                      <a:tailEnd type="none" w="med" len="med"/>
                    </a:lnR>
                    <a:lnT w="28575" cap="flat" cmpd="sng" algn="ctr">
                      <a:solidFill>
                        <a:srgbClr val="00B050"/>
                      </a:solidFill>
                      <a:prstDash val="solid"/>
                      <a:round/>
                      <a:headEnd type="none" w="med" len="med"/>
                      <a:tailEnd type="none" w="med" len="med"/>
                    </a:lnT>
                    <a:lnB w="28575" cap="flat" cmpd="sng" algn="ctr">
                      <a:solidFill>
                        <a:srgbClr val="00B05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latinLnBrk="1"/>
                      <a:r>
                        <a:rPr lang="mn-MN" altLang="ko-KR" sz="1600" b="0" dirty="0">
                          <a:solidFill>
                            <a:schemeClr val="tx1"/>
                          </a:solidFill>
                          <a:latin typeface="Times New Roman" panose="02020603050405020304" pitchFamily="18" charset="0"/>
                          <a:cs typeface="Times New Roman" panose="02020603050405020304" pitchFamily="18" charset="0"/>
                        </a:rPr>
                        <a:t>270</a:t>
                      </a:r>
                      <a:endParaRPr lang="ko-KR" altLang="en-US" sz="1600" b="0" dirty="0">
                        <a:solidFill>
                          <a:schemeClr val="tx1"/>
                        </a:solidFill>
                        <a:latin typeface="Times New Roman" panose="02020603050405020304" pitchFamily="18" charset="0"/>
                        <a:cs typeface="Times New Roman" panose="02020603050405020304" pitchFamily="18" charset="0"/>
                      </a:endParaRPr>
                    </a:p>
                  </a:txBody>
                  <a:tcPr anchor="ctr">
                    <a:lnL w="28575" cap="flat" cmpd="sng" algn="ctr">
                      <a:solidFill>
                        <a:srgbClr val="00B050"/>
                      </a:solidFill>
                      <a:prstDash val="solid"/>
                      <a:round/>
                      <a:headEnd type="none" w="med" len="med"/>
                      <a:tailEnd type="none" w="med" len="med"/>
                    </a:lnL>
                    <a:lnR w="28575" cap="flat" cmpd="sng" algn="ctr">
                      <a:solidFill>
                        <a:srgbClr val="00B050"/>
                      </a:solidFill>
                      <a:prstDash val="solid"/>
                      <a:round/>
                      <a:headEnd type="none" w="med" len="med"/>
                      <a:tailEnd type="none" w="med" len="med"/>
                    </a:lnR>
                    <a:lnT w="28575" cap="flat" cmpd="sng" algn="ctr">
                      <a:solidFill>
                        <a:srgbClr val="00B050"/>
                      </a:solidFill>
                      <a:prstDash val="solid"/>
                      <a:round/>
                      <a:headEnd type="none" w="med" len="med"/>
                      <a:tailEnd type="none" w="med" len="med"/>
                    </a:lnT>
                    <a:lnB w="28575" cap="flat" cmpd="sng" algn="ctr">
                      <a:solidFill>
                        <a:srgbClr val="00B05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bl>
          </a:graphicData>
        </a:graphic>
      </p:graphicFrame>
      <p:graphicFrame>
        <p:nvGraphicFramePr>
          <p:cNvPr id="7" name="Content Placeholder 3">
            <a:extLst>
              <a:ext uri="{FF2B5EF4-FFF2-40B4-BE49-F238E27FC236}">
                <a16:creationId xmlns:a16="http://schemas.microsoft.com/office/drawing/2014/main" id="{E25934F0-A097-4EE7-A58A-D1B3B65040B5}"/>
              </a:ext>
            </a:extLst>
          </p:cNvPr>
          <p:cNvGraphicFramePr>
            <a:graphicFrameLocks/>
          </p:cNvGraphicFramePr>
          <p:nvPr>
            <p:extLst>
              <p:ext uri="{D42A27DB-BD31-4B8C-83A1-F6EECF244321}">
                <p14:modId xmlns:p14="http://schemas.microsoft.com/office/powerpoint/2010/main" val="2821996173"/>
              </p:ext>
            </p:extLst>
          </p:nvPr>
        </p:nvGraphicFramePr>
        <p:xfrm>
          <a:off x="848772" y="4824540"/>
          <a:ext cx="10559144" cy="1712447"/>
        </p:xfrm>
        <a:graphic>
          <a:graphicData uri="http://schemas.openxmlformats.org/drawingml/2006/table">
            <a:tbl>
              <a:tblPr/>
              <a:tblGrid>
                <a:gridCol w="1964592">
                  <a:extLst>
                    <a:ext uri="{9D8B030D-6E8A-4147-A177-3AD203B41FA5}">
                      <a16:colId xmlns:a16="http://schemas.microsoft.com/office/drawing/2014/main" val="20000"/>
                    </a:ext>
                  </a:extLst>
                </a:gridCol>
                <a:gridCol w="1755648">
                  <a:extLst>
                    <a:ext uri="{9D8B030D-6E8A-4147-A177-3AD203B41FA5}">
                      <a16:colId xmlns:a16="http://schemas.microsoft.com/office/drawing/2014/main" val="20001"/>
                    </a:ext>
                  </a:extLst>
                </a:gridCol>
                <a:gridCol w="1011936">
                  <a:extLst>
                    <a:ext uri="{9D8B030D-6E8A-4147-A177-3AD203B41FA5}">
                      <a16:colId xmlns:a16="http://schemas.microsoft.com/office/drawing/2014/main" val="20002"/>
                    </a:ext>
                  </a:extLst>
                </a:gridCol>
                <a:gridCol w="1158240">
                  <a:extLst>
                    <a:ext uri="{9D8B030D-6E8A-4147-A177-3AD203B41FA5}">
                      <a16:colId xmlns:a16="http://schemas.microsoft.com/office/drawing/2014/main" val="20004"/>
                    </a:ext>
                  </a:extLst>
                </a:gridCol>
                <a:gridCol w="1158240">
                  <a:extLst>
                    <a:ext uri="{9D8B030D-6E8A-4147-A177-3AD203B41FA5}">
                      <a16:colId xmlns:a16="http://schemas.microsoft.com/office/drawing/2014/main" val="20005"/>
                    </a:ext>
                  </a:extLst>
                </a:gridCol>
                <a:gridCol w="1199103">
                  <a:extLst>
                    <a:ext uri="{9D8B030D-6E8A-4147-A177-3AD203B41FA5}">
                      <a16:colId xmlns:a16="http://schemas.microsoft.com/office/drawing/2014/main" val="20008"/>
                    </a:ext>
                  </a:extLst>
                </a:gridCol>
                <a:gridCol w="1014028">
                  <a:extLst>
                    <a:ext uri="{9D8B030D-6E8A-4147-A177-3AD203B41FA5}">
                      <a16:colId xmlns:a16="http://schemas.microsoft.com/office/drawing/2014/main" val="20006"/>
                    </a:ext>
                  </a:extLst>
                </a:gridCol>
                <a:gridCol w="1297357">
                  <a:extLst>
                    <a:ext uri="{9D8B030D-6E8A-4147-A177-3AD203B41FA5}">
                      <a16:colId xmlns:a16="http://schemas.microsoft.com/office/drawing/2014/main" val="20007"/>
                    </a:ext>
                  </a:extLst>
                </a:gridCol>
              </a:tblGrid>
              <a:tr h="460189">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Тоноглолын нэр</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Тип мар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Бүтээмж, /м</a:t>
                      </a:r>
                      <a:r>
                        <a:rPr lang="mn-MN" sz="1400" b="0" baseline="30000" dirty="0">
                          <a:solidFill>
                            <a:srgbClr val="002060"/>
                          </a:solidFill>
                          <a:latin typeface="Times New Roman" panose="02020603050405020304" pitchFamily="18" charset="0"/>
                          <a:ea typeface="Times New Roman"/>
                          <a:cs typeface="Times New Roman" panose="02020603050405020304" pitchFamily="18" charset="0"/>
                        </a:rPr>
                        <a:t>3</a:t>
                      </a:r>
                      <a:r>
                        <a:rPr lang="mn-MN" sz="1400" b="0" dirty="0">
                          <a:solidFill>
                            <a:srgbClr val="002060"/>
                          </a:solidFill>
                          <a:latin typeface="Times New Roman" panose="02020603050405020304" pitchFamily="18" charset="0"/>
                          <a:ea typeface="Times New Roman"/>
                          <a:cs typeface="Times New Roman" panose="02020603050405020304" pitchFamily="18" charset="0"/>
                        </a:rPr>
                        <a:t>/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Хурд, </a:t>
                      </a:r>
                      <a:r>
                        <a:rPr lang="mn-MN" sz="1400" b="0" baseline="0" dirty="0">
                          <a:solidFill>
                            <a:srgbClr val="002060"/>
                          </a:solidFill>
                          <a:latin typeface="Times New Roman" panose="02020603050405020304" pitchFamily="18" charset="0"/>
                          <a:ea typeface="Times New Roman"/>
                          <a:cs typeface="Times New Roman" panose="02020603050405020304" pitchFamily="18" charset="0"/>
                        </a:rPr>
                        <a:t>Эрг/мин</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Өргөх напор</a:t>
                      </a:r>
                    </a:p>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м/</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Чадал</a:t>
                      </a:r>
                    </a:p>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кВт.ц/</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Бүтээмж</a:t>
                      </a:r>
                    </a:p>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Суурилуулсан   он</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8268">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Сүлжээний насос№1</a:t>
                      </a:r>
                    </a:p>
                  </a:txBody>
                  <a:tcPr marL="41438" marR="41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KQSN600-M8/870-F</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37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980</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101</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1600</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85</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2014-07</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8268">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Сүлжээний насос№2</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41438" marR="41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KQSN600-M8/870-F</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37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980</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101</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1600</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85</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2014-07</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48268">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Сүлжээний насос №3</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41438" marR="41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KQSN400-M6/620-F</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185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1480</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101</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800</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84</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2014-07</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8268">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Нэмэлт усны насос№1</a:t>
                      </a:r>
                      <a:endParaRPr lang="en-US" sz="1400" b="0" dirty="0">
                        <a:solidFill>
                          <a:srgbClr val="002060"/>
                        </a:solidFill>
                        <a:latin typeface="Times New Roman" panose="02020603050405020304" pitchFamily="18" charset="0"/>
                        <a:ea typeface="Times New Roman"/>
                        <a:cs typeface="Times New Roman" panose="02020603050405020304" pitchFamily="18" charset="0"/>
                      </a:endParaRPr>
                    </a:p>
                  </a:txBody>
                  <a:tcPr marL="41438" marR="41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DFWH100-25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1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29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8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3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6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2014-0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8268">
                <a:tc>
                  <a:txBody>
                    <a:bodyPr/>
                    <a:lstStyle/>
                    <a:p>
                      <a:pPr algn="ctr">
                        <a:lnSpc>
                          <a:spcPct val="115000"/>
                        </a:lnSpc>
                        <a:spcAft>
                          <a:spcPts val="0"/>
                        </a:spcAft>
                      </a:pPr>
                      <a:r>
                        <a:rPr lang="mn-MN" sz="1400" b="0" dirty="0">
                          <a:solidFill>
                            <a:srgbClr val="002060"/>
                          </a:solidFill>
                          <a:latin typeface="Times New Roman" panose="02020603050405020304" pitchFamily="18" charset="0"/>
                          <a:ea typeface="Times New Roman"/>
                          <a:cs typeface="Times New Roman" panose="02020603050405020304" pitchFamily="18" charset="0"/>
                        </a:rPr>
                        <a:t>Нэмэлт усны насос№2</a:t>
                      </a:r>
                    </a:p>
                  </a:txBody>
                  <a:tcPr marL="41438" marR="41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400" b="0" dirty="0">
                          <a:solidFill>
                            <a:srgbClr val="002060"/>
                          </a:solidFill>
                          <a:latin typeface="Times New Roman" panose="02020603050405020304" pitchFamily="18" charset="0"/>
                          <a:ea typeface="Times New Roman"/>
                          <a:cs typeface="Times New Roman" panose="02020603050405020304" pitchFamily="18" charset="0"/>
                        </a:rPr>
                        <a:t>DFWH100-25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1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29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8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3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6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b="0" dirty="0">
                          <a:solidFill>
                            <a:srgbClr val="002060"/>
                          </a:solidFill>
                          <a:latin typeface="Times New Roman" panose="02020603050405020304" pitchFamily="18" charset="0"/>
                          <a:ea typeface="Times New Roman"/>
                          <a:cs typeface="Times New Roman" panose="02020603050405020304" pitchFamily="18" charset="0"/>
                        </a:rPr>
                        <a:t>2014-0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9" name="Title 1"/>
          <p:cNvSpPr txBox="1">
            <a:spLocks/>
          </p:cNvSpPr>
          <p:nvPr/>
        </p:nvSpPr>
        <p:spPr>
          <a:xfrm>
            <a:off x="3005988" y="4346895"/>
            <a:ext cx="5344495" cy="356244"/>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mn-MN" sz="2000" b="1" dirty="0">
                <a:latin typeface="Times New Roman" pitchFamily="18" charset="0"/>
                <a:ea typeface="Times New Roman" pitchFamily="18" charset="0"/>
                <a:cs typeface="Times New Roman" pitchFamily="18" charset="0"/>
              </a:rPr>
              <a:t>Дулаанжуулалтын тоног төхөөрөмжүүд</a:t>
            </a:r>
            <a:endParaRPr lang="en-US" sz="2000" dirty="0">
              <a:latin typeface="Times New Roman" panose="02020603050405020304" pitchFamily="18" charset="0"/>
              <a:cs typeface="Times New Roman" panose="02020603050405020304" pitchFamily="18" charset="0"/>
            </a:endParaRPr>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
        <p:nvSpPr>
          <p:cNvPr id="13" name="Rectangle 12"/>
          <p:cNvSpPr/>
          <p:nvPr/>
        </p:nvSpPr>
        <p:spPr>
          <a:xfrm>
            <a:off x="2210163" y="189123"/>
            <a:ext cx="8034528" cy="777777"/>
          </a:xfrm>
          <a:prstGeom prst="rect">
            <a:avLst/>
          </a:prstGeom>
        </p:spPr>
        <p:txBody>
          <a:bodyPr wrap="square">
            <a:spAutoFit/>
          </a:bodyPr>
          <a:lstStyle/>
          <a:p>
            <a:pPr algn="ctr">
              <a:lnSpc>
                <a:spcPct val="115000"/>
              </a:lnSpc>
              <a:spcAft>
                <a:spcPts val="0"/>
              </a:spcAft>
            </a:pPr>
            <a:r>
              <a:rPr lang="en-US" sz="2000" b="1"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ХОЁР</a:t>
            </a:r>
            <a:r>
              <a:rPr lang="en-US"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 </a:t>
            </a:r>
            <a:r>
              <a:rPr lang="mn-MN"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АМГАЛАН ДУЛААНЫ СТАНЦЫН ӨНӨӨГИЙН БАЙДАЛ, ТОНОГЛОЛЫН СУДАЛГАА</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spTree>
    <p:extLst>
      <p:ext uri="{BB962C8B-B14F-4D97-AF65-F5344CB8AC3E}">
        <p14:creationId xmlns:p14="http://schemas.microsoft.com/office/powerpoint/2010/main" val="20392128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06381AD-4C2B-4745-99B1-0BBCE6131A71}"/>
              </a:ext>
            </a:extLst>
          </p:cNvPr>
          <p:cNvSpPr>
            <a:spLocks noGrp="1"/>
          </p:cNvSpPr>
          <p:nvPr>
            <p:ph type="body" sz="quarter" idx="10"/>
          </p:nvPr>
        </p:nvSpPr>
        <p:spPr>
          <a:xfrm>
            <a:off x="800064" y="1088520"/>
            <a:ext cx="7653152" cy="724247"/>
          </a:xfrm>
          <a:prstGeom prst="rect">
            <a:avLst/>
          </a:prstGeom>
        </p:spPr>
        <p:txBody>
          <a:bodyPr/>
          <a:lstStyle/>
          <a:p>
            <a:r>
              <a:rPr lang="mn-MN" sz="2800" b="1" dirty="0">
                <a:latin typeface="Times New Roman" panose="02020603050405020304" pitchFamily="18" charset="0"/>
                <a:cs typeface="Times New Roman" panose="02020603050405020304" pitchFamily="18" charset="0"/>
              </a:rPr>
              <a:t>Дулааны эрчим хүч түгээлт</a:t>
            </a:r>
            <a:endParaRPr lang="en-US" sz="2800" b="1" dirty="0">
              <a:latin typeface="Times New Roman" panose="02020603050405020304" pitchFamily="18" charset="0"/>
              <a:cs typeface="Times New Roman" panose="02020603050405020304" pitchFamily="18" charset="0"/>
            </a:endParaRPr>
          </a:p>
        </p:txBody>
      </p:sp>
      <p:grpSp>
        <p:nvGrpSpPr>
          <p:cNvPr id="3" name="그룹 52">
            <a:extLst>
              <a:ext uri="{FF2B5EF4-FFF2-40B4-BE49-F238E27FC236}">
                <a16:creationId xmlns:a16="http://schemas.microsoft.com/office/drawing/2014/main" id="{E6BDA5E4-EF0A-42D3-8B2B-89BA5E778B77}"/>
              </a:ext>
            </a:extLst>
          </p:cNvPr>
          <p:cNvGrpSpPr/>
          <p:nvPr/>
        </p:nvGrpSpPr>
        <p:grpSpPr>
          <a:xfrm>
            <a:off x="2392853" y="2254675"/>
            <a:ext cx="7372355" cy="2721405"/>
            <a:chOff x="2392852" y="2254675"/>
            <a:chExt cx="7372355" cy="2721405"/>
          </a:xfrm>
        </p:grpSpPr>
        <p:cxnSp>
          <p:nvCxnSpPr>
            <p:cNvPr id="4" name="Straight Connector 3">
              <a:extLst>
                <a:ext uri="{FF2B5EF4-FFF2-40B4-BE49-F238E27FC236}">
                  <a16:creationId xmlns:a16="http://schemas.microsoft.com/office/drawing/2014/main" id="{7980C00C-8BF7-451B-B227-EA04496E900F}"/>
                </a:ext>
              </a:extLst>
            </p:cNvPr>
            <p:cNvCxnSpPr>
              <a:cxnSpLocks/>
            </p:cNvCxnSpPr>
            <p:nvPr/>
          </p:nvCxnSpPr>
          <p:spPr>
            <a:xfrm>
              <a:off x="6060403" y="3494076"/>
              <a:ext cx="2743414" cy="228"/>
            </a:xfrm>
            <a:prstGeom prst="line">
              <a:avLst/>
            </a:prstGeom>
            <a:ln w="666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EBC9E44C-F64B-40E1-A2B7-1AA79D00C596}"/>
                </a:ext>
              </a:extLst>
            </p:cNvPr>
            <p:cNvCxnSpPr>
              <a:cxnSpLocks/>
            </p:cNvCxnSpPr>
            <p:nvPr/>
          </p:nvCxnSpPr>
          <p:spPr>
            <a:xfrm flipH="1" flipV="1">
              <a:off x="3337226" y="4251990"/>
              <a:ext cx="2758775" cy="1"/>
            </a:xfrm>
            <a:prstGeom prst="line">
              <a:avLst/>
            </a:prstGeom>
            <a:ln w="666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619B9D31-5AAF-4A13-8DC4-713EC6E866D1}"/>
                </a:ext>
              </a:extLst>
            </p:cNvPr>
            <p:cNvCxnSpPr>
              <a:cxnSpLocks/>
            </p:cNvCxnSpPr>
            <p:nvPr/>
          </p:nvCxnSpPr>
          <p:spPr>
            <a:xfrm flipH="1">
              <a:off x="2392852" y="4976080"/>
              <a:ext cx="988539" cy="0"/>
            </a:xfrm>
            <a:prstGeom prst="line">
              <a:avLst/>
            </a:prstGeom>
            <a:ln w="666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E6E89C00-A061-4415-9E6C-CB7ED3E3A805}"/>
                </a:ext>
              </a:extLst>
            </p:cNvPr>
            <p:cNvCxnSpPr>
              <a:cxnSpLocks/>
            </p:cNvCxnSpPr>
            <p:nvPr/>
          </p:nvCxnSpPr>
          <p:spPr>
            <a:xfrm flipH="1">
              <a:off x="8770230" y="2254675"/>
              <a:ext cx="994977" cy="0"/>
            </a:xfrm>
            <a:prstGeom prst="line">
              <a:avLst/>
            </a:prstGeom>
            <a:ln w="666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6ECC5BEF-4A1E-471A-AF10-1824EF5BA3CA}"/>
                </a:ext>
              </a:extLst>
            </p:cNvPr>
            <p:cNvCxnSpPr>
              <a:cxnSpLocks/>
            </p:cNvCxnSpPr>
            <p:nvPr/>
          </p:nvCxnSpPr>
          <p:spPr>
            <a:xfrm>
              <a:off x="3370599" y="4224928"/>
              <a:ext cx="10792" cy="751152"/>
            </a:xfrm>
            <a:prstGeom prst="line">
              <a:avLst/>
            </a:prstGeom>
            <a:ln w="666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54E8EE7E-088D-4100-B278-9F0E70AB3CA7}"/>
                </a:ext>
              </a:extLst>
            </p:cNvPr>
            <p:cNvCxnSpPr>
              <a:cxnSpLocks/>
            </p:cNvCxnSpPr>
            <p:nvPr/>
          </p:nvCxnSpPr>
          <p:spPr>
            <a:xfrm flipH="1">
              <a:off x="6090438" y="3461161"/>
              <a:ext cx="974" cy="827175"/>
            </a:xfrm>
            <a:prstGeom prst="line">
              <a:avLst/>
            </a:prstGeom>
            <a:ln w="666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2B408CA-C81D-49EC-AFDA-3FFC4FAD1AAB}"/>
                </a:ext>
              </a:extLst>
            </p:cNvPr>
            <p:cNvCxnSpPr>
              <a:cxnSpLocks/>
            </p:cNvCxnSpPr>
            <p:nvPr/>
          </p:nvCxnSpPr>
          <p:spPr>
            <a:xfrm>
              <a:off x="8803817" y="2254675"/>
              <a:ext cx="0" cy="1272773"/>
            </a:xfrm>
            <a:prstGeom prst="line">
              <a:avLst/>
            </a:prstGeom>
            <a:ln w="66675">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11" name="Oval 10">
            <a:extLst>
              <a:ext uri="{FF2B5EF4-FFF2-40B4-BE49-F238E27FC236}">
                <a16:creationId xmlns:a16="http://schemas.microsoft.com/office/drawing/2014/main" id="{C44FCEDD-5FF4-4091-8454-52E3F40E5D0A}"/>
              </a:ext>
            </a:extLst>
          </p:cNvPr>
          <p:cNvSpPr/>
          <p:nvPr/>
        </p:nvSpPr>
        <p:spPr>
          <a:xfrm>
            <a:off x="4360037" y="3831741"/>
            <a:ext cx="792000" cy="7920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latin typeface="Times New Roman" panose="02020603050405020304" pitchFamily="18" charset="0"/>
              <a:cs typeface="Times New Roman" panose="02020603050405020304" pitchFamily="18" charset="0"/>
            </a:endParaRPr>
          </a:p>
        </p:txBody>
      </p:sp>
      <p:sp>
        <p:nvSpPr>
          <p:cNvPr id="12" name="Oval 11">
            <a:extLst>
              <a:ext uri="{FF2B5EF4-FFF2-40B4-BE49-F238E27FC236}">
                <a16:creationId xmlns:a16="http://schemas.microsoft.com/office/drawing/2014/main" id="{7459F4B0-05C0-4CAE-B50A-E89D75DE854B}"/>
              </a:ext>
            </a:extLst>
          </p:cNvPr>
          <p:cNvSpPr/>
          <p:nvPr/>
        </p:nvSpPr>
        <p:spPr>
          <a:xfrm>
            <a:off x="1624816" y="4552367"/>
            <a:ext cx="792000" cy="7920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latin typeface="Times New Roman" panose="02020603050405020304" pitchFamily="18" charset="0"/>
              <a:cs typeface="Times New Roman" panose="02020603050405020304" pitchFamily="18" charset="0"/>
            </a:endParaRPr>
          </a:p>
        </p:txBody>
      </p:sp>
      <p:sp>
        <p:nvSpPr>
          <p:cNvPr id="13" name="Oval 12">
            <a:extLst>
              <a:ext uri="{FF2B5EF4-FFF2-40B4-BE49-F238E27FC236}">
                <a16:creationId xmlns:a16="http://schemas.microsoft.com/office/drawing/2014/main" id="{A4EBF9E0-3697-4C88-93FC-4CB6A5B72110}"/>
              </a:ext>
            </a:extLst>
          </p:cNvPr>
          <p:cNvSpPr/>
          <p:nvPr/>
        </p:nvSpPr>
        <p:spPr>
          <a:xfrm>
            <a:off x="7052806" y="3095456"/>
            <a:ext cx="792000" cy="79200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latin typeface="Times New Roman" panose="02020603050405020304" pitchFamily="18" charset="0"/>
              <a:cs typeface="Times New Roman" panose="02020603050405020304" pitchFamily="18" charset="0"/>
            </a:endParaRPr>
          </a:p>
        </p:txBody>
      </p:sp>
      <p:sp>
        <p:nvSpPr>
          <p:cNvPr id="14" name="Oval 13">
            <a:extLst>
              <a:ext uri="{FF2B5EF4-FFF2-40B4-BE49-F238E27FC236}">
                <a16:creationId xmlns:a16="http://schemas.microsoft.com/office/drawing/2014/main" id="{65F3B285-F67F-42A8-97C0-195986EC2822}"/>
              </a:ext>
            </a:extLst>
          </p:cNvPr>
          <p:cNvSpPr/>
          <p:nvPr/>
        </p:nvSpPr>
        <p:spPr>
          <a:xfrm>
            <a:off x="9765208" y="1860884"/>
            <a:ext cx="792000" cy="79200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latin typeface="Times New Roman" panose="02020603050405020304" pitchFamily="18" charset="0"/>
              <a:cs typeface="Times New Roman" panose="02020603050405020304" pitchFamily="18" charset="0"/>
            </a:endParaRPr>
          </a:p>
        </p:txBody>
      </p:sp>
      <p:grpSp>
        <p:nvGrpSpPr>
          <p:cNvPr id="15" name="Group 14">
            <a:extLst>
              <a:ext uri="{FF2B5EF4-FFF2-40B4-BE49-F238E27FC236}">
                <a16:creationId xmlns:a16="http://schemas.microsoft.com/office/drawing/2014/main" id="{837FD254-9758-4B5C-9215-2B9358E0F586}"/>
              </a:ext>
            </a:extLst>
          </p:cNvPr>
          <p:cNvGrpSpPr/>
          <p:nvPr/>
        </p:nvGrpSpPr>
        <p:grpSpPr>
          <a:xfrm>
            <a:off x="725276" y="3677703"/>
            <a:ext cx="2280608" cy="861774"/>
            <a:chOff x="6210996" y="1433695"/>
            <a:chExt cx="1712589" cy="613087"/>
          </a:xfrm>
        </p:grpSpPr>
        <p:sp>
          <p:nvSpPr>
            <p:cNvPr id="16" name="TextBox 15">
              <a:extLst>
                <a:ext uri="{FF2B5EF4-FFF2-40B4-BE49-F238E27FC236}">
                  <a16:creationId xmlns:a16="http://schemas.microsoft.com/office/drawing/2014/main" id="{B0342A5C-BB6F-4087-A158-667D83C1D045}"/>
                </a:ext>
              </a:extLst>
            </p:cNvPr>
            <p:cNvSpPr txBox="1"/>
            <p:nvPr/>
          </p:nvSpPr>
          <p:spPr>
            <a:xfrm>
              <a:off x="6210999" y="1433695"/>
              <a:ext cx="1712586" cy="240855"/>
            </a:xfrm>
            <a:prstGeom prst="rect">
              <a:avLst/>
            </a:prstGeom>
            <a:noFill/>
          </p:spPr>
          <p:txBody>
            <a:bodyPr wrap="square" rtlCol="0">
              <a:spAutoFit/>
            </a:bodyPr>
            <a:lstStyle/>
            <a:p>
              <a:pPr algn="ctr"/>
              <a:r>
                <a:rPr lang="mn-MN" altLang="ko-KR" sz="1600" b="1" dirty="0">
                  <a:solidFill>
                    <a:schemeClr val="tx1">
                      <a:lumMod val="75000"/>
                      <a:lumOff val="25000"/>
                    </a:schemeClr>
                  </a:solidFill>
                  <a:latin typeface="Times New Roman" panose="02020603050405020304" pitchFamily="18" charset="0"/>
                  <a:cs typeface="Times New Roman" panose="02020603050405020304" pitchFamily="18" charset="0"/>
                </a:rPr>
                <a:t>522,3 Гкал</a:t>
              </a:r>
              <a:endParaRPr lang="ko-KR" altLang="en-US" sz="1600" b="1"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sp>
          <p:nvSpPr>
            <p:cNvPr id="17" name="TextBox 16">
              <a:extLst>
                <a:ext uri="{FF2B5EF4-FFF2-40B4-BE49-F238E27FC236}">
                  <a16:creationId xmlns:a16="http://schemas.microsoft.com/office/drawing/2014/main" id="{1058DDFC-2101-448C-A664-FE06250D5778}"/>
                </a:ext>
              </a:extLst>
            </p:cNvPr>
            <p:cNvSpPr txBox="1"/>
            <p:nvPr/>
          </p:nvSpPr>
          <p:spPr>
            <a:xfrm>
              <a:off x="6210996" y="1630759"/>
              <a:ext cx="1712586" cy="416023"/>
            </a:xfrm>
            <a:prstGeom prst="rect">
              <a:avLst/>
            </a:prstGeom>
            <a:noFill/>
          </p:spPr>
          <p:txBody>
            <a:bodyPr wrap="square" rtlCol="0">
              <a:spAutoFit/>
            </a:bodyPr>
            <a:lstStyle/>
            <a:p>
              <a:pPr algn="ctr"/>
              <a:r>
                <a:rPr lang="en-US" altLang="ko-KR" sz="1600" dirty="0" err="1">
                  <a:solidFill>
                    <a:schemeClr val="tx1">
                      <a:lumMod val="75000"/>
                      <a:lumOff val="25000"/>
                    </a:schemeClr>
                  </a:solidFill>
                  <a:latin typeface="Times New Roman" panose="02020603050405020304" pitchFamily="18" charset="0"/>
                  <a:cs typeface="Times New Roman" panose="02020603050405020304" pitchFamily="18" charset="0"/>
                </a:rPr>
                <a:t>Qmax</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 </a:t>
              </a:r>
              <a:r>
                <a:rPr lang="mn-MN" altLang="ko-KR" sz="1600" dirty="0">
                  <a:solidFill>
                    <a:schemeClr val="tx1">
                      <a:lumMod val="75000"/>
                      <a:lumOff val="25000"/>
                    </a:schemeClr>
                  </a:solidFill>
                  <a:latin typeface="Times New Roman" panose="02020603050405020304" pitchFamily="18" charset="0"/>
                  <a:cs typeface="Times New Roman" panose="02020603050405020304" pitchFamily="18" charset="0"/>
                </a:rPr>
                <a:t>152,2 Гкал/ц</a:t>
              </a:r>
              <a:endPar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en-US" altLang="ko-KR" sz="1600" dirty="0" err="1">
                  <a:solidFill>
                    <a:schemeClr val="tx1">
                      <a:lumMod val="75000"/>
                      <a:lumOff val="25000"/>
                    </a:schemeClr>
                  </a:solidFill>
                  <a:latin typeface="Times New Roman" panose="02020603050405020304" pitchFamily="18" charset="0"/>
                  <a:cs typeface="Times New Roman" panose="02020603050405020304" pitchFamily="18" charset="0"/>
                </a:rPr>
                <a:t>Gmax</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 </a:t>
              </a:r>
              <a:r>
                <a:rPr lang="mn-MN" altLang="ko-KR" sz="1600" dirty="0">
                  <a:solidFill>
                    <a:schemeClr val="tx1">
                      <a:lumMod val="75000"/>
                      <a:lumOff val="25000"/>
                    </a:schemeClr>
                  </a:solidFill>
                  <a:latin typeface="Times New Roman" panose="02020603050405020304" pitchFamily="18" charset="0"/>
                  <a:cs typeface="Times New Roman" panose="02020603050405020304" pitchFamily="18" charset="0"/>
                </a:rPr>
                <a:t>2500 тн/ц</a:t>
              </a:r>
              <a:endParaRPr lang="ko-KR"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grpSp>
      <p:sp>
        <p:nvSpPr>
          <p:cNvPr id="25" name="TextBox 24">
            <a:extLst>
              <a:ext uri="{FF2B5EF4-FFF2-40B4-BE49-F238E27FC236}">
                <a16:creationId xmlns:a16="http://schemas.microsoft.com/office/drawing/2014/main" id="{F354C0E9-28F8-48B0-B717-ADCE9B11480F}"/>
              </a:ext>
            </a:extLst>
          </p:cNvPr>
          <p:cNvSpPr txBox="1"/>
          <p:nvPr/>
        </p:nvSpPr>
        <p:spPr>
          <a:xfrm rot="20681757">
            <a:off x="4969177" y="4987753"/>
            <a:ext cx="3069352" cy="1138773"/>
          </a:xfrm>
          <a:prstGeom prst="rect">
            <a:avLst/>
          </a:prstGeom>
          <a:noFill/>
        </p:spPr>
        <p:txBody>
          <a:bodyPr wrap="square" rtlCol="0">
            <a:spAutoFit/>
          </a:bodyPr>
          <a:lstStyle/>
          <a:p>
            <a:pPr algn="ctr"/>
            <a:r>
              <a:rPr lang="en-US" altLang="ko-KR" sz="1600" b="1" u="sng" dirty="0">
                <a:solidFill>
                  <a:schemeClr val="tx1">
                    <a:lumMod val="75000"/>
                    <a:lumOff val="25000"/>
                  </a:schemeClr>
                </a:solidFill>
                <a:latin typeface="Times New Roman" panose="02020603050405020304" pitchFamily="18" charset="0"/>
                <a:cs typeface="Times New Roman" panose="02020603050405020304" pitchFamily="18" charset="0"/>
              </a:rPr>
              <a:t>2017-2020 </a:t>
            </a:r>
            <a:r>
              <a:rPr lang="mn-MN" altLang="ko-KR" sz="1600" b="1" u="sng" dirty="0">
                <a:solidFill>
                  <a:schemeClr val="tx1">
                    <a:lumMod val="75000"/>
                    <a:lumOff val="25000"/>
                  </a:schemeClr>
                </a:solidFill>
                <a:latin typeface="Times New Roman" panose="02020603050405020304" pitchFamily="18" charset="0"/>
                <a:cs typeface="Times New Roman" panose="02020603050405020304" pitchFamily="18" charset="0"/>
              </a:rPr>
              <a:t>он</a:t>
            </a:r>
          </a:p>
          <a:p>
            <a:pPr algn="ctr"/>
            <a:r>
              <a:rPr lang="mn-MN" altLang="ko-KR" sz="1600" dirty="0">
                <a:solidFill>
                  <a:schemeClr val="tx1">
                    <a:lumMod val="75000"/>
                    <a:lumOff val="25000"/>
                  </a:schemeClr>
                </a:solidFill>
                <a:latin typeface="Times New Roman" panose="02020603050405020304" pitchFamily="18" charset="0"/>
                <a:cs typeface="Times New Roman" panose="02020603050405020304" pitchFamily="18" charset="0"/>
              </a:rPr>
              <a:t>Энэ хугацаанд ДЭХ түгээлт</a:t>
            </a:r>
          </a:p>
          <a:p>
            <a:pPr algn="ctr"/>
            <a:r>
              <a:rPr lang="mn-MN" altLang="ko-KR" sz="1600" dirty="0">
                <a:solidFill>
                  <a:schemeClr val="tx1">
                    <a:lumMod val="75000"/>
                    <a:lumOff val="25000"/>
                  </a:schemeClr>
                </a:solidFill>
                <a:latin typeface="Times New Roman" panose="02020603050405020304" pitchFamily="18" charset="0"/>
                <a:cs typeface="Times New Roman" panose="02020603050405020304" pitchFamily="18" charset="0"/>
              </a:rPr>
              <a:t>226 мян.Гкал буюу</a:t>
            </a:r>
            <a:r>
              <a:rPr lang="mn-MN" altLang="ko-KR" sz="1400" dirty="0">
                <a:solidFill>
                  <a:schemeClr val="tx1">
                    <a:lumMod val="75000"/>
                    <a:lumOff val="25000"/>
                  </a:schemeClr>
                </a:solidFill>
                <a:latin typeface="Times New Roman" panose="02020603050405020304" pitchFamily="18" charset="0"/>
                <a:cs typeface="Times New Roman" panose="02020603050405020304" pitchFamily="18" charset="0"/>
              </a:rPr>
              <a:t> </a:t>
            </a:r>
            <a:r>
              <a:rPr lang="en-US" altLang="ko-KR" sz="2000" dirty="0">
                <a:solidFill>
                  <a:schemeClr val="tx1">
                    <a:lumMod val="75000"/>
                    <a:lumOff val="25000"/>
                  </a:schemeClr>
                </a:solidFill>
                <a:latin typeface="Times New Roman" panose="02020603050405020304" pitchFamily="18" charset="0"/>
                <a:cs typeface="Times New Roman" panose="02020603050405020304" pitchFamily="18" charset="0"/>
              </a:rPr>
              <a:t>43.2</a:t>
            </a:r>
            <a:r>
              <a:rPr lang="mn-MN" altLang="ko-KR" sz="2000" dirty="0">
                <a:solidFill>
                  <a:schemeClr val="tx1">
                    <a:lumMod val="75000"/>
                    <a:lumOff val="25000"/>
                  </a:schemeClr>
                </a:solidFill>
                <a:latin typeface="Times New Roman" panose="02020603050405020304" pitchFamily="18" charset="0"/>
                <a:cs typeface="Times New Roman" panose="02020603050405020304" pitchFamily="18" charset="0"/>
              </a:rPr>
              <a:t>%</a:t>
            </a:r>
            <a:r>
              <a:rPr lang="mn-MN" altLang="ko-KR" sz="1400" dirty="0">
                <a:solidFill>
                  <a:schemeClr val="tx1">
                    <a:lumMod val="75000"/>
                    <a:lumOff val="25000"/>
                  </a:schemeClr>
                </a:solidFill>
                <a:latin typeface="Times New Roman" panose="02020603050405020304" pitchFamily="18" charset="0"/>
                <a:cs typeface="Times New Roman" panose="02020603050405020304" pitchFamily="18" charset="0"/>
              </a:rPr>
              <a:t>-</a:t>
            </a:r>
            <a:r>
              <a:rPr lang="mn-MN" altLang="ko-KR" sz="1600" dirty="0">
                <a:solidFill>
                  <a:schemeClr val="tx1">
                    <a:lumMod val="75000"/>
                    <a:lumOff val="25000"/>
                  </a:schemeClr>
                </a:solidFill>
                <a:latin typeface="Times New Roman" panose="02020603050405020304" pitchFamily="18" charset="0"/>
                <a:cs typeface="Times New Roman" panose="02020603050405020304" pitchFamily="18" charset="0"/>
              </a:rPr>
              <a:t>аар нэмэгдсэн байна.</a:t>
            </a:r>
            <a:endParaRPr lang="ko-KR"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sp>
        <p:nvSpPr>
          <p:cNvPr id="28" name="TextBox 27">
            <a:extLst>
              <a:ext uri="{FF2B5EF4-FFF2-40B4-BE49-F238E27FC236}">
                <a16:creationId xmlns:a16="http://schemas.microsoft.com/office/drawing/2014/main" id="{FD1CDC4B-6C17-4D08-8343-86C57BE82339}"/>
              </a:ext>
            </a:extLst>
          </p:cNvPr>
          <p:cNvSpPr txBox="1"/>
          <p:nvPr/>
        </p:nvSpPr>
        <p:spPr>
          <a:xfrm>
            <a:off x="4072565" y="4621322"/>
            <a:ext cx="1435606" cy="584775"/>
          </a:xfrm>
          <a:prstGeom prst="rect">
            <a:avLst/>
          </a:prstGeom>
          <a:noFill/>
        </p:spPr>
        <p:txBody>
          <a:bodyPr wrap="square" rtlCol="0">
            <a:spAutoFit/>
          </a:bodyPr>
          <a:lstStyle/>
          <a:p>
            <a:pPr algn="ctr"/>
            <a:r>
              <a:rPr lang="en-US" altLang="ko-KR" sz="3200" b="1" dirty="0">
                <a:ln w="12700">
                  <a:solidFill>
                    <a:schemeClr val="bg1"/>
                  </a:solidFill>
                </a:ln>
                <a:solidFill>
                  <a:schemeClr val="accent1"/>
                </a:solidFill>
                <a:latin typeface="Times New Roman" panose="02020603050405020304" pitchFamily="18" charset="0"/>
                <a:cs typeface="Times New Roman" panose="02020603050405020304" pitchFamily="18" charset="0"/>
              </a:rPr>
              <a:t>20.1%</a:t>
            </a:r>
            <a:endParaRPr lang="ko-KR" altLang="en-US" sz="3200" b="1" dirty="0">
              <a:ln w="12700">
                <a:solidFill>
                  <a:schemeClr val="bg1"/>
                </a:solidFill>
              </a:ln>
              <a:solidFill>
                <a:schemeClr val="accent1"/>
              </a:solidFill>
              <a:latin typeface="Times New Roman" panose="02020603050405020304" pitchFamily="18" charset="0"/>
              <a:cs typeface="Times New Roman" panose="02020603050405020304" pitchFamily="18" charset="0"/>
            </a:endParaRPr>
          </a:p>
        </p:txBody>
      </p:sp>
      <p:sp>
        <p:nvSpPr>
          <p:cNvPr id="29" name="TextBox 28">
            <a:extLst>
              <a:ext uri="{FF2B5EF4-FFF2-40B4-BE49-F238E27FC236}">
                <a16:creationId xmlns:a16="http://schemas.microsoft.com/office/drawing/2014/main" id="{401EC13F-BEF2-4CED-AFC9-4B69537EB7D6}"/>
              </a:ext>
            </a:extLst>
          </p:cNvPr>
          <p:cNvSpPr txBox="1"/>
          <p:nvPr/>
        </p:nvSpPr>
        <p:spPr>
          <a:xfrm>
            <a:off x="6890936" y="3872176"/>
            <a:ext cx="1475761" cy="584775"/>
          </a:xfrm>
          <a:prstGeom prst="rect">
            <a:avLst/>
          </a:prstGeom>
          <a:noFill/>
        </p:spPr>
        <p:txBody>
          <a:bodyPr wrap="square" rtlCol="0">
            <a:spAutoFit/>
          </a:bodyPr>
          <a:lstStyle/>
          <a:p>
            <a:pPr algn="ctr"/>
            <a:r>
              <a:rPr lang="en-US" altLang="ko-KR" sz="3200" b="1" dirty="0">
                <a:ln w="12700">
                  <a:solidFill>
                    <a:schemeClr val="bg1"/>
                  </a:solidFill>
                </a:ln>
                <a:solidFill>
                  <a:schemeClr val="accent3"/>
                </a:solidFill>
                <a:latin typeface="Times New Roman" panose="02020603050405020304" pitchFamily="18" charset="0"/>
                <a:cs typeface="Times New Roman" panose="02020603050405020304" pitchFamily="18" charset="0"/>
              </a:rPr>
              <a:t>14.1%</a:t>
            </a:r>
            <a:endParaRPr lang="ko-KR" altLang="en-US" sz="3200" b="1" dirty="0">
              <a:ln w="12700">
                <a:solidFill>
                  <a:schemeClr val="bg1"/>
                </a:solidFill>
              </a:ln>
              <a:solidFill>
                <a:schemeClr val="accent3"/>
              </a:solidFill>
              <a:latin typeface="Times New Roman" panose="02020603050405020304" pitchFamily="18" charset="0"/>
              <a:cs typeface="Times New Roman" panose="02020603050405020304" pitchFamily="18" charset="0"/>
            </a:endParaRPr>
          </a:p>
        </p:txBody>
      </p:sp>
      <p:sp>
        <p:nvSpPr>
          <p:cNvPr id="30" name="TextBox 29">
            <a:extLst>
              <a:ext uri="{FF2B5EF4-FFF2-40B4-BE49-F238E27FC236}">
                <a16:creationId xmlns:a16="http://schemas.microsoft.com/office/drawing/2014/main" id="{C0AE3248-EE33-4FD2-9D1A-1982022ECF84}"/>
              </a:ext>
            </a:extLst>
          </p:cNvPr>
          <p:cNvSpPr txBox="1"/>
          <p:nvPr/>
        </p:nvSpPr>
        <p:spPr>
          <a:xfrm>
            <a:off x="9616230" y="2677122"/>
            <a:ext cx="1137600" cy="584775"/>
          </a:xfrm>
          <a:prstGeom prst="rect">
            <a:avLst/>
          </a:prstGeom>
          <a:noFill/>
        </p:spPr>
        <p:txBody>
          <a:bodyPr wrap="square" rtlCol="0">
            <a:spAutoFit/>
          </a:bodyPr>
          <a:lstStyle/>
          <a:p>
            <a:pPr algn="ctr"/>
            <a:r>
              <a:rPr lang="mn-MN" altLang="ko-KR" sz="3200" b="1" dirty="0">
                <a:ln w="12700">
                  <a:solidFill>
                    <a:schemeClr val="bg1"/>
                  </a:solidFill>
                </a:ln>
                <a:solidFill>
                  <a:srgbClr val="FAB117"/>
                </a:solidFill>
                <a:latin typeface="Times New Roman" panose="02020603050405020304" pitchFamily="18" charset="0"/>
                <a:cs typeface="Times New Roman" panose="02020603050405020304" pitchFamily="18" charset="0"/>
              </a:rPr>
              <a:t>4</a:t>
            </a:r>
            <a:r>
              <a:rPr lang="en-US" altLang="ko-KR" sz="3200" b="1" dirty="0">
                <a:ln w="12700">
                  <a:solidFill>
                    <a:schemeClr val="bg1"/>
                  </a:solidFill>
                </a:ln>
                <a:solidFill>
                  <a:srgbClr val="FAB117"/>
                </a:solidFill>
                <a:latin typeface="Times New Roman" panose="02020603050405020304" pitchFamily="18" charset="0"/>
                <a:cs typeface="Times New Roman" panose="02020603050405020304" pitchFamily="18" charset="0"/>
              </a:rPr>
              <a:t>.5%</a:t>
            </a:r>
            <a:endParaRPr lang="ko-KR" altLang="en-US" sz="3200" b="1" dirty="0">
              <a:ln w="12700">
                <a:solidFill>
                  <a:schemeClr val="bg1"/>
                </a:solidFill>
              </a:ln>
              <a:solidFill>
                <a:srgbClr val="FAB117"/>
              </a:solidFill>
              <a:latin typeface="Times New Roman" panose="02020603050405020304" pitchFamily="18" charset="0"/>
              <a:cs typeface="Times New Roman" panose="02020603050405020304" pitchFamily="18" charset="0"/>
            </a:endParaRPr>
          </a:p>
        </p:txBody>
      </p:sp>
      <p:sp>
        <p:nvSpPr>
          <p:cNvPr id="33" name="TextBox 32">
            <a:extLst>
              <a:ext uri="{FF2B5EF4-FFF2-40B4-BE49-F238E27FC236}">
                <a16:creationId xmlns:a16="http://schemas.microsoft.com/office/drawing/2014/main" id="{BD23AD7B-215C-4F11-868C-A44921C3C497}"/>
              </a:ext>
            </a:extLst>
          </p:cNvPr>
          <p:cNvSpPr txBox="1"/>
          <p:nvPr/>
        </p:nvSpPr>
        <p:spPr>
          <a:xfrm>
            <a:off x="1683736" y="4757751"/>
            <a:ext cx="646331" cy="369332"/>
          </a:xfrm>
          <a:prstGeom prst="rect">
            <a:avLst/>
          </a:prstGeom>
          <a:noFill/>
        </p:spPr>
        <p:txBody>
          <a:bodyPr wrap="none" rtlCol="0">
            <a:spAutoFit/>
          </a:bodyPr>
          <a:lstStyle/>
          <a:p>
            <a:r>
              <a:rPr lang="mn-MN" dirty="0">
                <a:solidFill>
                  <a:schemeClr val="bg1"/>
                </a:solidFill>
                <a:latin typeface="Times New Roman" panose="02020603050405020304" pitchFamily="18" charset="0"/>
                <a:cs typeface="Times New Roman" panose="02020603050405020304" pitchFamily="18" charset="0"/>
              </a:rPr>
              <a:t>2017</a:t>
            </a:r>
            <a:endParaRPr lang="en-US" dirty="0">
              <a:solidFill>
                <a:schemeClr val="bg1"/>
              </a:solidFill>
              <a:latin typeface="Times New Roman" panose="02020603050405020304" pitchFamily="18" charset="0"/>
              <a:cs typeface="Times New Roman" panose="02020603050405020304" pitchFamily="18" charset="0"/>
            </a:endParaRPr>
          </a:p>
        </p:txBody>
      </p:sp>
      <p:sp>
        <p:nvSpPr>
          <p:cNvPr id="54" name="TextBox 53">
            <a:extLst>
              <a:ext uri="{FF2B5EF4-FFF2-40B4-BE49-F238E27FC236}">
                <a16:creationId xmlns:a16="http://schemas.microsoft.com/office/drawing/2014/main" id="{4A8F4D92-6E76-4085-8E63-774E61257B7B}"/>
              </a:ext>
            </a:extLst>
          </p:cNvPr>
          <p:cNvSpPr txBox="1"/>
          <p:nvPr/>
        </p:nvSpPr>
        <p:spPr>
          <a:xfrm>
            <a:off x="4412116" y="4038626"/>
            <a:ext cx="646331" cy="369332"/>
          </a:xfrm>
          <a:prstGeom prst="rect">
            <a:avLst/>
          </a:prstGeom>
          <a:noFill/>
        </p:spPr>
        <p:txBody>
          <a:bodyPr wrap="none" rtlCol="0">
            <a:spAutoFit/>
          </a:bodyPr>
          <a:lstStyle/>
          <a:p>
            <a:r>
              <a:rPr lang="mn-MN" dirty="0">
                <a:solidFill>
                  <a:schemeClr val="bg1"/>
                </a:solidFill>
                <a:latin typeface="Times New Roman" panose="02020603050405020304" pitchFamily="18" charset="0"/>
                <a:cs typeface="Times New Roman" panose="02020603050405020304" pitchFamily="18" charset="0"/>
              </a:rPr>
              <a:t>2018</a:t>
            </a:r>
            <a:endParaRPr lang="en-US" dirty="0">
              <a:solidFill>
                <a:schemeClr val="bg1"/>
              </a:solidFill>
              <a:latin typeface="Times New Roman" panose="02020603050405020304" pitchFamily="18" charset="0"/>
              <a:cs typeface="Times New Roman" panose="02020603050405020304" pitchFamily="18" charset="0"/>
            </a:endParaRPr>
          </a:p>
        </p:txBody>
      </p:sp>
      <p:sp>
        <p:nvSpPr>
          <p:cNvPr id="55" name="TextBox 54">
            <a:extLst>
              <a:ext uri="{FF2B5EF4-FFF2-40B4-BE49-F238E27FC236}">
                <a16:creationId xmlns:a16="http://schemas.microsoft.com/office/drawing/2014/main" id="{BFD302FA-F23E-4543-A41A-0A1DE603FFE1}"/>
              </a:ext>
            </a:extLst>
          </p:cNvPr>
          <p:cNvSpPr txBox="1"/>
          <p:nvPr/>
        </p:nvSpPr>
        <p:spPr>
          <a:xfrm>
            <a:off x="7124121" y="3263532"/>
            <a:ext cx="646331" cy="369332"/>
          </a:xfrm>
          <a:prstGeom prst="rect">
            <a:avLst/>
          </a:prstGeom>
          <a:noFill/>
        </p:spPr>
        <p:txBody>
          <a:bodyPr wrap="none" rtlCol="0">
            <a:spAutoFit/>
          </a:bodyPr>
          <a:lstStyle/>
          <a:p>
            <a:r>
              <a:rPr lang="mn-MN" dirty="0">
                <a:solidFill>
                  <a:schemeClr val="bg1"/>
                </a:solidFill>
                <a:latin typeface="Times New Roman" panose="02020603050405020304" pitchFamily="18" charset="0"/>
                <a:cs typeface="Times New Roman" panose="02020603050405020304" pitchFamily="18" charset="0"/>
              </a:rPr>
              <a:t>2019</a:t>
            </a:r>
            <a:endParaRPr lang="en-US" dirty="0">
              <a:solidFill>
                <a:schemeClr val="bg1"/>
              </a:solidFill>
              <a:latin typeface="Times New Roman" panose="02020603050405020304" pitchFamily="18" charset="0"/>
              <a:cs typeface="Times New Roman" panose="02020603050405020304" pitchFamily="18" charset="0"/>
            </a:endParaRPr>
          </a:p>
        </p:txBody>
      </p:sp>
      <p:sp>
        <p:nvSpPr>
          <p:cNvPr id="56" name="TextBox 55">
            <a:extLst>
              <a:ext uri="{FF2B5EF4-FFF2-40B4-BE49-F238E27FC236}">
                <a16:creationId xmlns:a16="http://schemas.microsoft.com/office/drawing/2014/main" id="{D8336FAF-39EC-4FEC-AF63-F2E855B6CC1D}"/>
              </a:ext>
            </a:extLst>
          </p:cNvPr>
          <p:cNvSpPr txBox="1"/>
          <p:nvPr/>
        </p:nvSpPr>
        <p:spPr>
          <a:xfrm>
            <a:off x="9833171" y="2060574"/>
            <a:ext cx="646331" cy="369332"/>
          </a:xfrm>
          <a:prstGeom prst="rect">
            <a:avLst/>
          </a:prstGeom>
          <a:noFill/>
        </p:spPr>
        <p:txBody>
          <a:bodyPr wrap="none" rtlCol="0">
            <a:spAutoFit/>
          </a:bodyPr>
          <a:lstStyle/>
          <a:p>
            <a:r>
              <a:rPr lang="mn-MN" dirty="0">
                <a:solidFill>
                  <a:schemeClr val="bg1"/>
                </a:solidFill>
                <a:latin typeface="Times New Roman" panose="02020603050405020304" pitchFamily="18" charset="0"/>
                <a:cs typeface="Times New Roman" panose="02020603050405020304" pitchFamily="18" charset="0"/>
              </a:rPr>
              <a:t>2020</a:t>
            </a:r>
            <a:endParaRPr lang="en-US" dirty="0">
              <a:solidFill>
                <a:schemeClr val="bg1"/>
              </a:solidFill>
              <a:latin typeface="Times New Roman" panose="02020603050405020304" pitchFamily="18" charset="0"/>
              <a:cs typeface="Times New Roman" panose="02020603050405020304" pitchFamily="18" charset="0"/>
            </a:endParaRPr>
          </a:p>
        </p:txBody>
      </p:sp>
      <p:grpSp>
        <p:nvGrpSpPr>
          <p:cNvPr id="57" name="Group 56">
            <a:extLst>
              <a:ext uri="{FF2B5EF4-FFF2-40B4-BE49-F238E27FC236}">
                <a16:creationId xmlns:a16="http://schemas.microsoft.com/office/drawing/2014/main" id="{E1A88A53-AD8C-427B-83E9-3EE159C7607D}"/>
              </a:ext>
            </a:extLst>
          </p:cNvPr>
          <p:cNvGrpSpPr/>
          <p:nvPr/>
        </p:nvGrpSpPr>
        <p:grpSpPr>
          <a:xfrm>
            <a:off x="3565343" y="2988288"/>
            <a:ext cx="2280608" cy="861774"/>
            <a:chOff x="6210996" y="1433695"/>
            <a:chExt cx="1712589" cy="613087"/>
          </a:xfrm>
        </p:grpSpPr>
        <p:sp>
          <p:nvSpPr>
            <p:cNvPr id="58" name="TextBox 57">
              <a:extLst>
                <a:ext uri="{FF2B5EF4-FFF2-40B4-BE49-F238E27FC236}">
                  <a16:creationId xmlns:a16="http://schemas.microsoft.com/office/drawing/2014/main" id="{AAA4AE37-5AA3-4F2C-BB1B-A36A57F8CB21}"/>
                </a:ext>
              </a:extLst>
            </p:cNvPr>
            <p:cNvSpPr txBox="1"/>
            <p:nvPr/>
          </p:nvSpPr>
          <p:spPr>
            <a:xfrm>
              <a:off x="6210999" y="1433695"/>
              <a:ext cx="1712586" cy="240855"/>
            </a:xfrm>
            <a:prstGeom prst="rect">
              <a:avLst/>
            </a:prstGeom>
            <a:noFill/>
          </p:spPr>
          <p:txBody>
            <a:bodyPr wrap="square" rtlCol="0">
              <a:spAutoFit/>
            </a:bodyPr>
            <a:lstStyle/>
            <a:p>
              <a:pPr algn="ctr"/>
              <a:r>
                <a:rPr lang="mn-MN" altLang="ko-KR" sz="1600" b="1" dirty="0">
                  <a:solidFill>
                    <a:schemeClr val="tx1">
                      <a:lumMod val="75000"/>
                      <a:lumOff val="25000"/>
                    </a:schemeClr>
                  </a:solidFill>
                  <a:latin typeface="Times New Roman" panose="02020603050405020304" pitchFamily="18" charset="0"/>
                  <a:cs typeface="Times New Roman" panose="02020603050405020304" pitchFamily="18" charset="0"/>
                </a:rPr>
                <a:t>627,3 Гкал</a:t>
              </a:r>
              <a:endParaRPr lang="ko-KR" altLang="en-US" sz="1600" b="1"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sp>
          <p:nvSpPr>
            <p:cNvPr id="59" name="TextBox 58">
              <a:extLst>
                <a:ext uri="{FF2B5EF4-FFF2-40B4-BE49-F238E27FC236}">
                  <a16:creationId xmlns:a16="http://schemas.microsoft.com/office/drawing/2014/main" id="{CC2952B5-0FCC-4F28-A05D-06AD0312C32E}"/>
                </a:ext>
              </a:extLst>
            </p:cNvPr>
            <p:cNvSpPr txBox="1"/>
            <p:nvPr/>
          </p:nvSpPr>
          <p:spPr>
            <a:xfrm>
              <a:off x="6210996" y="1630759"/>
              <a:ext cx="1712586" cy="416023"/>
            </a:xfrm>
            <a:prstGeom prst="rect">
              <a:avLst/>
            </a:prstGeom>
            <a:noFill/>
          </p:spPr>
          <p:txBody>
            <a:bodyPr wrap="square" rtlCol="0">
              <a:spAutoFit/>
            </a:bodyPr>
            <a:lstStyle/>
            <a:p>
              <a:pPr algn="ctr"/>
              <a:r>
                <a:rPr lang="en-US" altLang="ko-KR" sz="1600" dirty="0" err="1">
                  <a:solidFill>
                    <a:schemeClr val="tx1">
                      <a:lumMod val="75000"/>
                      <a:lumOff val="25000"/>
                    </a:schemeClr>
                  </a:solidFill>
                  <a:latin typeface="Times New Roman" panose="02020603050405020304" pitchFamily="18" charset="0"/>
                  <a:cs typeface="Times New Roman" panose="02020603050405020304" pitchFamily="18" charset="0"/>
                </a:rPr>
                <a:t>Qmax</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a:t>
              </a:r>
              <a:r>
                <a:rPr lang="mn-MN" altLang="ko-KR" sz="1600" dirty="0">
                  <a:solidFill>
                    <a:schemeClr val="tx1">
                      <a:lumMod val="75000"/>
                      <a:lumOff val="25000"/>
                    </a:schemeClr>
                  </a:solidFill>
                  <a:latin typeface="Times New Roman" panose="02020603050405020304" pitchFamily="18" charset="0"/>
                  <a:cs typeface="Times New Roman" panose="02020603050405020304" pitchFamily="18" charset="0"/>
                </a:rPr>
                <a:t> 201,2 Гкал/ц</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a:t>
              </a:r>
            </a:p>
            <a:p>
              <a:pPr algn="ctr"/>
              <a:r>
                <a:rPr lang="en-US" altLang="ko-KR" sz="1600" dirty="0" err="1">
                  <a:solidFill>
                    <a:schemeClr val="tx1">
                      <a:lumMod val="75000"/>
                      <a:lumOff val="25000"/>
                    </a:schemeClr>
                  </a:solidFill>
                  <a:latin typeface="Times New Roman" panose="02020603050405020304" pitchFamily="18" charset="0"/>
                  <a:cs typeface="Times New Roman" panose="02020603050405020304" pitchFamily="18" charset="0"/>
                </a:rPr>
                <a:t>Gmax</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 </a:t>
              </a:r>
              <a:r>
                <a:rPr lang="mn-MN" altLang="ko-KR" sz="1600" dirty="0">
                  <a:solidFill>
                    <a:schemeClr val="tx1">
                      <a:lumMod val="75000"/>
                      <a:lumOff val="25000"/>
                    </a:schemeClr>
                  </a:solidFill>
                  <a:latin typeface="Times New Roman" panose="02020603050405020304" pitchFamily="18" charset="0"/>
                  <a:cs typeface="Times New Roman" panose="02020603050405020304" pitchFamily="18" charset="0"/>
                </a:rPr>
                <a:t>3216 тн/ц</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a:t>
              </a:r>
              <a:endParaRPr lang="ko-KR"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grpSp>
      <p:grpSp>
        <p:nvGrpSpPr>
          <p:cNvPr id="60" name="Group 59">
            <a:extLst>
              <a:ext uri="{FF2B5EF4-FFF2-40B4-BE49-F238E27FC236}">
                <a16:creationId xmlns:a16="http://schemas.microsoft.com/office/drawing/2014/main" id="{F1B763DD-88F6-4F9E-A186-C55E165CE876}"/>
              </a:ext>
            </a:extLst>
          </p:cNvPr>
          <p:cNvGrpSpPr/>
          <p:nvPr/>
        </p:nvGrpSpPr>
        <p:grpSpPr>
          <a:xfrm>
            <a:off x="6219927" y="2158598"/>
            <a:ext cx="2280608" cy="861774"/>
            <a:chOff x="6210996" y="1433695"/>
            <a:chExt cx="1712589" cy="613087"/>
          </a:xfrm>
        </p:grpSpPr>
        <p:sp>
          <p:nvSpPr>
            <p:cNvPr id="61" name="TextBox 60">
              <a:extLst>
                <a:ext uri="{FF2B5EF4-FFF2-40B4-BE49-F238E27FC236}">
                  <a16:creationId xmlns:a16="http://schemas.microsoft.com/office/drawing/2014/main" id="{C3C9E9B1-1059-4DA0-8126-7543FFF9F3C3}"/>
                </a:ext>
              </a:extLst>
            </p:cNvPr>
            <p:cNvSpPr txBox="1"/>
            <p:nvPr/>
          </p:nvSpPr>
          <p:spPr>
            <a:xfrm>
              <a:off x="6210999" y="1433695"/>
              <a:ext cx="1712586" cy="240855"/>
            </a:xfrm>
            <a:prstGeom prst="rect">
              <a:avLst/>
            </a:prstGeom>
            <a:noFill/>
          </p:spPr>
          <p:txBody>
            <a:bodyPr wrap="square" rtlCol="0">
              <a:spAutoFit/>
            </a:bodyPr>
            <a:lstStyle/>
            <a:p>
              <a:pPr algn="ctr"/>
              <a:r>
                <a:rPr lang="mn-MN" altLang="ko-KR" sz="1600" b="1" dirty="0">
                  <a:solidFill>
                    <a:schemeClr val="tx1">
                      <a:lumMod val="75000"/>
                      <a:lumOff val="25000"/>
                    </a:schemeClr>
                  </a:solidFill>
                  <a:latin typeface="Times New Roman" panose="02020603050405020304" pitchFamily="18" charset="0"/>
                  <a:cs typeface="Times New Roman" panose="02020603050405020304" pitchFamily="18" charset="0"/>
                </a:rPr>
                <a:t>715,8 Гкал</a:t>
              </a:r>
              <a:endParaRPr lang="ko-KR" altLang="en-US" sz="1600" b="1"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sp>
          <p:nvSpPr>
            <p:cNvPr id="62" name="TextBox 61">
              <a:extLst>
                <a:ext uri="{FF2B5EF4-FFF2-40B4-BE49-F238E27FC236}">
                  <a16:creationId xmlns:a16="http://schemas.microsoft.com/office/drawing/2014/main" id="{9DD7E6FD-37BC-436E-99F9-BDC18C7FC03D}"/>
                </a:ext>
              </a:extLst>
            </p:cNvPr>
            <p:cNvSpPr txBox="1"/>
            <p:nvPr/>
          </p:nvSpPr>
          <p:spPr>
            <a:xfrm>
              <a:off x="6210996" y="1630759"/>
              <a:ext cx="1712586" cy="416023"/>
            </a:xfrm>
            <a:prstGeom prst="rect">
              <a:avLst/>
            </a:prstGeom>
            <a:noFill/>
          </p:spPr>
          <p:txBody>
            <a:bodyPr wrap="square" rtlCol="0">
              <a:spAutoFit/>
            </a:bodyPr>
            <a:lstStyle/>
            <a:p>
              <a:pPr algn="ctr"/>
              <a:r>
                <a:rPr lang="en-US" altLang="ko-KR" sz="1600" dirty="0" err="1">
                  <a:solidFill>
                    <a:schemeClr val="tx1">
                      <a:lumMod val="75000"/>
                      <a:lumOff val="25000"/>
                    </a:schemeClr>
                  </a:solidFill>
                  <a:latin typeface="Times New Roman" panose="02020603050405020304" pitchFamily="18" charset="0"/>
                  <a:cs typeface="Times New Roman" panose="02020603050405020304" pitchFamily="18" charset="0"/>
                </a:rPr>
                <a:t>Qmax</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 </a:t>
              </a:r>
              <a:r>
                <a:rPr lang="mn-MN" altLang="ko-KR" sz="1600" dirty="0">
                  <a:solidFill>
                    <a:schemeClr val="tx1">
                      <a:lumMod val="75000"/>
                      <a:lumOff val="25000"/>
                    </a:schemeClr>
                  </a:solidFill>
                  <a:latin typeface="Times New Roman" panose="02020603050405020304" pitchFamily="18" charset="0"/>
                  <a:cs typeface="Times New Roman" panose="02020603050405020304" pitchFamily="18" charset="0"/>
                </a:rPr>
                <a:t>223,3 Гкал/ц</a:t>
              </a:r>
              <a:endPar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en-US" altLang="ko-KR" sz="1600" dirty="0" err="1">
                  <a:solidFill>
                    <a:schemeClr val="tx1">
                      <a:lumMod val="75000"/>
                      <a:lumOff val="25000"/>
                    </a:schemeClr>
                  </a:solidFill>
                  <a:latin typeface="Times New Roman" panose="02020603050405020304" pitchFamily="18" charset="0"/>
                  <a:cs typeface="Times New Roman" panose="02020603050405020304" pitchFamily="18" charset="0"/>
                </a:rPr>
                <a:t>Gmax</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a:t>
              </a:r>
              <a:r>
                <a:rPr lang="mn-MN" altLang="ko-KR" sz="1600" dirty="0">
                  <a:solidFill>
                    <a:schemeClr val="tx1">
                      <a:lumMod val="75000"/>
                      <a:lumOff val="25000"/>
                    </a:schemeClr>
                  </a:solidFill>
                  <a:latin typeface="Times New Roman" panose="02020603050405020304" pitchFamily="18" charset="0"/>
                  <a:cs typeface="Times New Roman" panose="02020603050405020304" pitchFamily="18" charset="0"/>
                </a:rPr>
                <a:t> 3570</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a:t>
              </a:r>
              <a:r>
                <a:rPr lang="mn-MN" altLang="ko-KR" sz="1600" dirty="0">
                  <a:solidFill>
                    <a:schemeClr val="tx1">
                      <a:lumMod val="75000"/>
                      <a:lumOff val="25000"/>
                    </a:schemeClr>
                  </a:solidFill>
                  <a:latin typeface="Times New Roman" panose="02020603050405020304" pitchFamily="18" charset="0"/>
                  <a:cs typeface="Times New Roman" panose="02020603050405020304" pitchFamily="18" charset="0"/>
                </a:rPr>
                <a:t>тн/ц</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a:t>
              </a:r>
              <a:endParaRPr lang="ko-KR"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grpSp>
      <p:grpSp>
        <p:nvGrpSpPr>
          <p:cNvPr id="63" name="Group 62">
            <a:extLst>
              <a:ext uri="{FF2B5EF4-FFF2-40B4-BE49-F238E27FC236}">
                <a16:creationId xmlns:a16="http://schemas.microsoft.com/office/drawing/2014/main" id="{A8F3791E-39CF-4463-A5F3-762F9559C1EF}"/>
              </a:ext>
            </a:extLst>
          </p:cNvPr>
          <p:cNvGrpSpPr/>
          <p:nvPr/>
        </p:nvGrpSpPr>
        <p:grpSpPr>
          <a:xfrm>
            <a:off x="8770231" y="1089008"/>
            <a:ext cx="2280608" cy="861774"/>
            <a:chOff x="6210996" y="1433695"/>
            <a:chExt cx="1712589" cy="613087"/>
          </a:xfrm>
        </p:grpSpPr>
        <p:sp>
          <p:nvSpPr>
            <p:cNvPr id="64" name="TextBox 63">
              <a:extLst>
                <a:ext uri="{FF2B5EF4-FFF2-40B4-BE49-F238E27FC236}">
                  <a16:creationId xmlns:a16="http://schemas.microsoft.com/office/drawing/2014/main" id="{9835C039-125B-4AA9-ACBA-D00F67C46FBC}"/>
                </a:ext>
              </a:extLst>
            </p:cNvPr>
            <p:cNvSpPr txBox="1"/>
            <p:nvPr/>
          </p:nvSpPr>
          <p:spPr>
            <a:xfrm>
              <a:off x="6210999" y="1433695"/>
              <a:ext cx="1712586" cy="240855"/>
            </a:xfrm>
            <a:prstGeom prst="rect">
              <a:avLst/>
            </a:prstGeom>
            <a:noFill/>
          </p:spPr>
          <p:txBody>
            <a:bodyPr wrap="square" rtlCol="0">
              <a:spAutoFit/>
            </a:bodyPr>
            <a:lstStyle/>
            <a:p>
              <a:pPr algn="ctr"/>
              <a:r>
                <a:rPr lang="mn-MN" altLang="ko-KR" sz="1600" b="1" dirty="0">
                  <a:solidFill>
                    <a:srgbClr val="FF0000"/>
                  </a:solidFill>
                  <a:latin typeface="Times New Roman" panose="02020603050405020304" pitchFamily="18" charset="0"/>
                  <a:cs typeface="Times New Roman" panose="02020603050405020304" pitchFamily="18" charset="0"/>
                </a:rPr>
                <a:t>748,0</a:t>
              </a:r>
              <a:r>
                <a:rPr lang="mn-MN" altLang="ko-KR" sz="1600" b="1" dirty="0">
                  <a:solidFill>
                    <a:schemeClr val="tx1">
                      <a:lumMod val="75000"/>
                      <a:lumOff val="25000"/>
                    </a:schemeClr>
                  </a:solidFill>
                  <a:latin typeface="Times New Roman" panose="02020603050405020304" pitchFamily="18" charset="0"/>
                  <a:cs typeface="Times New Roman" panose="02020603050405020304" pitchFamily="18" charset="0"/>
                </a:rPr>
                <a:t> Гкал</a:t>
              </a:r>
              <a:endParaRPr lang="ko-KR" altLang="en-US" sz="1600" b="1"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sp>
          <p:nvSpPr>
            <p:cNvPr id="65" name="TextBox 64">
              <a:extLst>
                <a:ext uri="{FF2B5EF4-FFF2-40B4-BE49-F238E27FC236}">
                  <a16:creationId xmlns:a16="http://schemas.microsoft.com/office/drawing/2014/main" id="{EDE8F0E4-7F4B-4D5B-BAA4-176A4F00EA09}"/>
                </a:ext>
              </a:extLst>
            </p:cNvPr>
            <p:cNvSpPr txBox="1"/>
            <p:nvPr/>
          </p:nvSpPr>
          <p:spPr>
            <a:xfrm>
              <a:off x="6210996" y="1630759"/>
              <a:ext cx="1712586" cy="416023"/>
            </a:xfrm>
            <a:prstGeom prst="rect">
              <a:avLst/>
            </a:prstGeom>
            <a:noFill/>
          </p:spPr>
          <p:txBody>
            <a:bodyPr wrap="square" rtlCol="0">
              <a:spAutoFit/>
            </a:bodyPr>
            <a:lstStyle/>
            <a:p>
              <a:pPr algn="ctr"/>
              <a:r>
                <a:rPr lang="en-US" altLang="ko-KR" sz="1600" dirty="0" err="1">
                  <a:solidFill>
                    <a:schemeClr val="tx1">
                      <a:lumMod val="75000"/>
                      <a:lumOff val="25000"/>
                    </a:schemeClr>
                  </a:solidFill>
                  <a:latin typeface="Times New Roman" panose="02020603050405020304" pitchFamily="18" charset="0"/>
                  <a:cs typeface="Times New Roman" panose="02020603050405020304" pitchFamily="18" charset="0"/>
                </a:rPr>
                <a:t>Qmax</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  </a:t>
              </a:r>
              <a:r>
                <a:rPr lang="mn-MN" altLang="ko-KR" sz="1600" dirty="0">
                  <a:solidFill>
                    <a:schemeClr val="tx1">
                      <a:lumMod val="75000"/>
                      <a:lumOff val="25000"/>
                    </a:schemeClr>
                  </a:solidFill>
                  <a:latin typeface="Times New Roman" panose="02020603050405020304" pitchFamily="18" charset="0"/>
                  <a:cs typeface="Times New Roman" panose="02020603050405020304" pitchFamily="18" charset="0"/>
                </a:rPr>
                <a:t>229,7 Гкал/ц</a:t>
              </a:r>
              <a:endPar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endParaRPr>
            </a:p>
            <a:p>
              <a:pPr algn="ctr"/>
              <a:r>
                <a:rPr lang="en-US" altLang="ko-KR" sz="1600" dirty="0" err="1">
                  <a:solidFill>
                    <a:schemeClr val="tx1">
                      <a:lumMod val="75000"/>
                      <a:lumOff val="25000"/>
                    </a:schemeClr>
                  </a:solidFill>
                  <a:latin typeface="Times New Roman" panose="02020603050405020304" pitchFamily="18" charset="0"/>
                  <a:cs typeface="Times New Roman" panose="02020603050405020304" pitchFamily="18" charset="0"/>
                </a:rPr>
                <a:t>Gmax</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 </a:t>
              </a:r>
              <a:r>
                <a:rPr lang="mn-MN" altLang="ko-KR" sz="1600" dirty="0">
                  <a:solidFill>
                    <a:schemeClr val="tx1">
                      <a:lumMod val="75000"/>
                      <a:lumOff val="25000"/>
                    </a:schemeClr>
                  </a:solidFill>
                  <a:latin typeface="Times New Roman" panose="02020603050405020304" pitchFamily="18" charset="0"/>
                  <a:cs typeface="Times New Roman" panose="02020603050405020304" pitchFamily="18" charset="0"/>
                </a:rPr>
                <a:t>3575</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a:t>
              </a:r>
              <a:r>
                <a:rPr lang="mn-MN" altLang="ko-KR" sz="1600" dirty="0">
                  <a:solidFill>
                    <a:schemeClr val="tx1">
                      <a:lumMod val="75000"/>
                      <a:lumOff val="25000"/>
                    </a:schemeClr>
                  </a:solidFill>
                  <a:latin typeface="Times New Roman" panose="02020603050405020304" pitchFamily="18" charset="0"/>
                  <a:cs typeface="Times New Roman" panose="02020603050405020304" pitchFamily="18" charset="0"/>
                </a:rPr>
                <a:t>тн/ц</a:t>
              </a:r>
              <a:r>
                <a:rPr lang="en-US" altLang="ko-KR" sz="1600" dirty="0">
                  <a:solidFill>
                    <a:schemeClr val="tx1">
                      <a:lumMod val="75000"/>
                      <a:lumOff val="25000"/>
                    </a:schemeClr>
                  </a:solidFill>
                  <a:latin typeface="Times New Roman" panose="02020603050405020304" pitchFamily="18" charset="0"/>
                  <a:cs typeface="Times New Roman" panose="02020603050405020304" pitchFamily="18" charset="0"/>
                </a:rPr>
                <a:t> </a:t>
              </a:r>
              <a:endParaRPr lang="ko-KR" altLang="en-US" sz="16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grpSp>
      <p:sp>
        <p:nvSpPr>
          <p:cNvPr id="71" name="Arrow: Curved Up 70">
            <a:extLst>
              <a:ext uri="{FF2B5EF4-FFF2-40B4-BE49-F238E27FC236}">
                <a16:creationId xmlns:a16="http://schemas.microsoft.com/office/drawing/2014/main" id="{3EF0531D-DF18-4E3F-BA44-1578493D7B9B}"/>
              </a:ext>
            </a:extLst>
          </p:cNvPr>
          <p:cNvSpPr/>
          <p:nvPr/>
        </p:nvSpPr>
        <p:spPr>
          <a:xfrm rot="20773035">
            <a:off x="2033251" y="4326697"/>
            <a:ext cx="8876782" cy="1787802"/>
          </a:xfrm>
          <a:prstGeom prst="curvedUpArrow">
            <a:avLst>
              <a:gd name="adj1" fmla="val 25000"/>
              <a:gd name="adj2" fmla="val 51935"/>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7" name="Rectangle 36"/>
          <p:cNvSpPr/>
          <p:nvPr/>
        </p:nvSpPr>
        <p:spPr>
          <a:xfrm>
            <a:off x="2210163" y="218899"/>
            <a:ext cx="8034528" cy="777777"/>
          </a:xfrm>
          <a:prstGeom prst="rect">
            <a:avLst/>
          </a:prstGeom>
        </p:spPr>
        <p:txBody>
          <a:bodyPr wrap="square">
            <a:spAutoFit/>
          </a:bodyPr>
          <a:lstStyle/>
          <a:p>
            <a:pPr algn="ctr">
              <a:lnSpc>
                <a:spcPct val="115000"/>
              </a:lnSpc>
              <a:spcAft>
                <a:spcPts val="0"/>
              </a:spcAft>
            </a:pPr>
            <a:r>
              <a:rPr lang="en-US" sz="2000" b="1"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ХОЁР</a:t>
            </a:r>
            <a:r>
              <a:rPr lang="en-US"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 </a:t>
            </a:r>
            <a:r>
              <a:rPr lang="mn-MN" sz="2000" b="1" cap="all" dirty="0">
                <a:solidFill>
                  <a:srgbClr val="231F20"/>
                </a:solidFill>
                <a:latin typeface="Times New Roman" panose="02020603050405020304" pitchFamily="18" charset="0"/>
                <a:ea typeface="Calibri" panose="020F0502020204030204" pitchFamily="34" charset="0"/>
                <a:cs typeface="Mongolian Baiti" panose="03000500000000000000" pitchFamily="66" charset="0"/>
              </a:rPr>
              <a:t>АМГАЛАН ДУЛААНЫ СТАНЦЫН ӨНӨӨГИЙН БАЙДАЛ, ТОНОГЛОЛЫН СУДАЛГАА</a:t>
            </a:r>
            <a:endParaRPr lang="mn-MN" dirty="0">
              <a:effectLst/>
              <a:latin typeface="Calibri" panose="020F0502020204030204" pitchFamily="34" charset="0"/>
              <a:ea typeface="Calibri" panose="020F0502020204030204" pitchFamily="34" charset="0"/>
              <a:cs typeface="Mongolian Baiti" panose="03000500000000000000" pitchFamily="66" charset="0"/>
            </a:endParaRPr>
          </a:p>
        </p:txBody>
      </p:sp>
      <p:pic>
        <p:nvPicPr>
          <p:cNvPr id="39" name="Picture 3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926592" cy="926592"/>
          </a:xfrm>
          <a:prstGeom prst="rect">
            <a:avLst/>
          </a:prstGeom>
        </p:spPr>
      </p:pic>
    </p:spTree>
    <p:extLst>
      <p:ext uri="{BB962C8B-B14F-4D97-AF65-F5344CB8AC3E}">
        <p14:creationId xmlns:p14="http://schemas.microsoft.com/office/powerpoint/2010/main" val="2110241628"/>
      </p:ext>
    </p:extLst>
  </p:cSld>
  <p:clrMapOvr>
    <a:masterClrMapping/>
  </p:clrMapOvr>
</p:sld>
</file>

<file path=ppt/theme/theme1.xml><?xml version="1.0" encoding="utf-8"?>
<a:theme xmlns:a="http://schemas.openxmlformats.org/drawingml/2006/main" name="Cover and End Slide Master">
  <a:themeElements>
    <a:clrScheme name="ALLPPT-COLOR-A34">
      <a:dk1>
        <a:sysClr val="windowText" lastClr="000000"/>
      </a:dk1>
      <a:lt1>
        <a:sysClr val="window" lastClr="FFFFFF"/>
      </a:lt1>
      <a:dk2>
        <a:srgbClr val="1F497D"/>
      </a:dk2>
      <a:lt2>
        <a:srgbClr val="EEECE1"/>
      </a:lt2>
      <a:accent1>
        <a:srgbClr val="277DBA"/>
      </a:accent1>
      <a:accent2>
        <a:srgbClr val="19A695"/>
      </a:accent2>
      <a:accent3>
        <a:srgbClr val="9AB854"/>
      </a:accent3>
      <a:accent4>
        <a:srgbClr val="EE9E13"/>
      </a:accent4>
      <a:accent5>
        <a:srgbClr val="BA3C2E"/>
      </a:accent5>
      <a:accent6>
        <a:srgbClr val="35455E"/>
      </a:accent6>
      <a:hlink>
        <a:srgbClr val="0000FF"/>
      </a:hlink>
      <a:folHlink>
        <a:srgbClr val="80008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ontents Slide Master">
  <a:themeElements>
    <a:clrScheme name="ALLPPT-COLOR-A38">
      <a:dk1>
        <a:srgbClr val="000000"/>
      </a:dk1>
      <a:lt1>
        <a:sysClr val="window" lastClr="FFFFFF"/>
      </a:lt1>
      <a:dk2>
        <a:srgbClr val="1F497D"/>
      </a:dk2>
      <a:lt2>
        <a:srgbClr val="EEECE1"/>
      </a:lt2>
      <a:accent1>
        <a:srgbClr val="0680C3"/>
      </a:accent1>
      <a:accent2>
        <a:srgbClr val="07A398"/>
      </a:accent2>
      <a:accent3>
        <a:srgbClr val="90C221"/>
      </a:accent3>
      <a:accent4>
        <a:srgbClr val="FBA200"/>
      </a:accent4>
      <a:accent5>
        <a:srgbClr val="E62601"/>
      </a:accent5>
      <a:accent6>
        <a:srgbClr val="2C2F45"/>
      </a:accent6>
      <a:hlink>
        <a:srgbClr val="0000FF"/>
      </a:hlink>
      <a:folHlink>
        <a:srgbClr val="80008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ection Break Slide Master">
  <a:themeElements>
    <a:clrScheme name="ALLPPT-COLOR-A34">
      <a:dk1>
        <a:sysClr val="windowText" lastClr="000000"/>
      </a:dk1>
      <a:lt1>
        <a:sysClr val="window" lastClr="FFFFFF"/>
      </a:lt1>
      <a:dk2>
        <a:srgbClr val="1F497D"/>
      </a:dk2>
      <a:lt2>
        <a:srgbClr val="EEECE1"/>
      </a:lt2>
      <a:accent1>
        <a:srgbClr val="277DBA"/>
      </a:accent1>
      <a:accent2>
        <a:srgbClr val="19A695"/>
      </a:accent2>
      <a:accent3>
        <a:srgbClr val="9AB854"/>
      </a:accent3>
      <a:accent4>
        <a:srgbClr val="EE9E13"/>
      </a:accent4>
      <a:accent5>
        <a:srgbClr val="BA3C2E"/>
      </a:accent5>
      <a:accent6>
        <a:srgbClr val="35455E"/>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template">
  <a:themeElements>
    <a:clrScheme name="">
      <a:dk1>
        <a:srgbClr val="4D4D4D"/>
      </a:dk1>
      <a:lt1>
        <a:srgbClr val="FFFFFF"/>
      </a:lt1>
      <a:dk2>
        <a:srgbClr val="000000"/>
      </a:dk2>
      <a:lt2>
        <a:srgbClr val="858800"/>
      </a:lt2>
      <a:accent1>
        <a:srgbClr val="015219"/>
      </a:accent1>
      <a:accent2>
        <a:srgbClr val="A9C42B"/>
      </a:accent2>
      <a:accent3>
        <a:srgbClr val="FFFFFF"/>
      </a:accent3>
      <a:accent4>
        <a:srgbClr val="404040"/>
      </a:accent4>
      <a:accent5>
        <a:srgbClr val="AAB3AB"/>
      </a:accent5>
      <a:accent6>
        <a:srgbClr val="99B126"/>
      </a:accent6>
      <a:hlink>
        <a:srgbClr val="A1B5DD"/>
      </a:hlink>
      <a:folHlink>
        <a:srgbClr val="EAEAEA"/>
      </a:folHlink>
    </a:clrScheme>
    <a:fontScheme name="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template 1">
        <a:dk1>
          <a:srgbClr val="4D4D4D"/>
        </a:dk1>
        <a:lt1>
          <a:srgbClr val="FFFFFF"/>
        </a:lt1>
        <a:dk2>
          <a:srgbClr val="000000"/>
        </a:dk2>
        <a:lt2>
          <a:srgbClr val="6E6046"/>
        </a:lt2>
        <a:accent1>
          <a:srgbClr val="B69E77"/>
        </a:accent1>
        <a:accent2>
          <a:srgbClr val="9E280E"/>
        </a:accent2>
        <a:accent3>
          <a:srgbClr val="FFFFFF"/>
        </a:accent3>
        <a:accent4>
          <a:srgbClr val="404040"/>
        </a:accent4>
        <a:accent5>
          <a:srgbClr val="D7CCBD"/>
        </a:accent5>
        <a:accent6>
          <a:srgbClr val="8F230C"/>
        </a:accent6>
        <a:hlink>
          <a:srgbClr val="FFC6A4"/>
        </a:hlink>
        <a:folHlink>
          <a:srgbClr val="EAEAEA"/>
        </a:folHlink>
      </a:clrScheme>
      <a:clrMap bg1="lt1" tx1="dk1" bg2="lt2" tx2="dk2" accent1="accent1" accent2="accent2" accent3="accent3" accent4="accent4" accent5="accent5" accent6="accent6" hlink="hlink" folHlink="folHlink"/>
    </a:extraClrScheme>
    <a:extraClrScheme>
      <a:clrScheme name="template 2">
        <a:dk1>
          <a:srgbClr val="4D4D4D"/>
        </a:dk1>
        <a:lt1>
          <a:srgbClr val="FFFFFF"/>
        </a:lt1>
        <a:dk2>
          <a:srgbClr val="000000"/>
        </a:dk2>
        <a:lt2>
          <a:srgbClr val="6E6046"/>
        </a:lt2>
        <a:accent1>
          <a:srgbClr val="B69E77"/>
        </a:accent1>
        <a:accent2>
          <a:srgbClr val="9E280E"/>
        </a:accent2>
        <a:accent3>
          <a:srgbClr val="FFFFFF"/>
        </a:accent3>
        <a:accent4>
          <a:srgbClr val="404040"/>
        </a:accent4>
        <a:accent5>
          <a:srgbClr val="D7CCBD"/>
        </a:accent5>
        <a:accent6>
          <a:srgbClr val="8F230C"/>
        </a:accent6>
        <a:hlink>
          <a:srgbClr val="E1C6A4"/>
        </a:hlink>
        <a:folHlink>
          <a:srgbClr val="EAEAEA"/>
        </a:folHlink>
      </a:clrScheme>
      <a:clrMap bg1="lt1" tx1="dk1" bg2="lt2" tx2="dk2" accent1="accent1" accent2="accent2" accent3="accent3" accent4="accent4" accent5="accent5" accent6="accent6" hlink="hlink" folHlink="folHlink"/>
    </a:extraClrScheme>
    <a:extraClrScheme>
      <a:clrScheme name="template 3">
        <a:dk1>
          <a:srgbClr val="4D4D4D"/>
        </a:dk1>
        <a:lt1>
          <a:srgbClr val="FFFFFF"/>
        </a:lt1>
        <a:dk2>
          <a:srgbClr val="000000"/>
        </a:dk2>
        <a:lt2>
          <a:srgbClr val="532F3C"/>
        </a:lt2>
        <a:accent1>
          <a:srgbClr val="CDC09A"/>
        </a:accent1>
        <a:accent2>
          <a:srgbClr val="AC9F55"/>
        </a:accent2>
        <a:accent3>
          <a:srgbClr val="FFFFFF"/>
        </a:accent3>
        <a:accent4>
          <a:srgbClr val="404040"/>
        </a:accent4>
        <a:accent5>
          <a:srgbClr val="E3DCCA"/>
        </a:accent5>
        <a:accent6>
          <a:srgbClr val="9B904C"/>
        </a:accent6>
        <a:hlink>
          <a:srgbClr val="DBD3C7"/>
        </a:hlink>
        <a:folHlink>
          <a:srgbClr val="EAEAEA"/>
        </a:folHlink>
      </a:clrScheme>
      <a:clrMap bg1="lt1" tx1="dk1" bg2="lt2" tx2="dk2" accent1="accent1" accent2="accent2" accent3="accent3" accent4="accent4" accent5="accent5" accent6="accent6" hlink="hlink" folHlink="folHlink"/>
    </a:extraClrScheme>
    <a:extraClrScheme>
      <a:clrScheme name="template 4">
        <a:dk1>
          <a:srgbClr val="4D4D4D"/>
        </a:dk1>
        <a:lt1>
          <a:srgbClr val="FFFFFF"/>
        </a:lt1>
        <a:dk2>
          <a:srgbClr val="000000"/>
        </a:dk2>
        <a:lt2>
          <a:srgbClr val="064300"/>
        </a:lt2>
        <a:accent1>
          <a:srgbClr val="AC927F"/>
        </a:accent1>
        <a:accent2>
          <a:srgbClr val="3AAE00"/>
        </a:accent2>
        <a:accent3>
          <a:srgbClr val="FFFFFF"/>
        </a:accent3>
        <a:accent4>
          <a:srgbClr val="404040"/>
        </a:accent4>
        <a:accent5>
          <a:srgbClr val="D2C7C0"/>
        </a:accent5>
        <a:accent6>
          <a:srgbClr val="349D00"/>
        </a:accent6>
        <a:hlink>
          <a:srgbClr val="D2B8A0"/>
        </a:hlink>
        <a:folHlink>
          <a:srgbClr val="EAEAEA"/>
        </a:folHlink>
      </a:clrScheme>
      <a:clrMap bg1="lt1" tx1="dk1" bg2="lt2" tx2="dk2" accent1="accent1" accent2="accent2" accent3="accent3" accent4="accent4" accent5="accent5" accent6="accent6" hlink="hlink" folHlink="folHlink"/>
    </a:extraClrScheme>
    <a:extraClrScheme>
      <a:clrScheme name="template 5">
        <a:dk1>
          <a:srgbClr val="4D4D4D"/>
        </a:dk1>
        <a:lt1>
          <a:srgbClr val="FFFFFF"/>
        </a:lt1>
        <a:dk2>
          <a:srgbClr val="000000"/>
        </a:dk2>
        <a:lt2>
          <a:srgbClr val="033100"/>
        </a:lt2>
        <a:accent1>
          <a:srgbClr val="2F9400"/>
        </a:accent1>
        <a:accent2>
          <a:srgbClr val="6C838B"/>
        </a:accent2>
        <a:accent3>
          <a:srgbClr val="FFFFFF"/>
        </a:accent3>
        <a:accent4>
          <a:srgbClr val="404040"/>
        </a:accent4>
        <a:accent5>
          <a:srgbClr val="ADC8AA"/>
        </a:accent5>
        <a:accent6>
          <a:srgbClr val="61767D"/>
        </a:accent6>
        <a:hlink>
          <a:srgbClr val="996E68"/>
        </a:hlink>
        <a:folHlink>
          <a:srgbClr val="EAEAEA"/>
        </a:folHlink>
      </a:clrScheme>
      <a:clrMap bg1="lt1" tx1="dk1" bg2="lt2" tx2="dk2" accent1="accent1" accent2="accent2" accent3="accent3" accent4="accent4" accent5="accent5" accent6="accent6" hlink="hlink" folHlink="folHlink"/>
    </a:extraClrScheme>
    <a:extraClrScheme>
      <a:clrScheme name="template 6">
        <a:dk1>
          <a:srgbClr val="4D4D4D"/>
        </a:dk1>
        <a:lt1>
          <a:srgbClr val="FFFFFF"/>
        </a:lt1>
        <a:dk2>
          <a:srgbClr val="000000"/>
        </a:dk2>
        <a:lt2>
          <a:srgbClr val="063B00"/>
        </a:lt2>
        <a:accent1>
          <a:srgbClr val="33A800"/>
        </a:accent1>
        <a:accent2>
          <a:srgbClr val="B26D33"/>
        </a:accent2>
        <a:accent3>
          <a:srgbClr val="FFFFFF"/>
        </a:accent3>
        <a:accent4>
          <a:srgbClr val="404040"/>
        </a:accent4>
        <a:accent5>
          <a:srgbClr val="ADD1AA"/>
        </a:accent5>
        <a:accent6>
          <a:srgbClr val="A1622D"/>
        </a:accent6>
        <a:hlink>
          <a:srgbClr val="CE7931"/>
        </a:hlink>
        <a:folHlink>
          <a:srgbClr val="EAEAEA"/>
        </a:folHlink>
      </a:clrScheme>
      <a:clrMap bg1="lt1" tx1="dk1" bg2="lt2" tx2="dk2" accent1="accent1" accent2="accent2" accent3="accent3" accent4="accent4" accent5="accent5" accent6="accent6" hlink="hlink" folHlink="folHlink"/>
    </a:extraClrScheme>
    <a:extraClrScheme>
      <a:clrScheme name="template 7">
        <a:dk1>
          <a:srgbClr val="4D4D4D"/>
        </a:dk1>
        <a:lt1>
          <a:srgbClr val="FFFFFF"/>
        </a:lt1>
        <a:dk2>
          <a:srgbClr val="000000"/>
        </a:dk2>
        <a:lt2>
          <a:srgbClr val="224700"/>
        </a:lt2>
        <a:accent1>
          <a:srgbClr val="68A500"/>
        </a:accent1>
        <a:accent2>
          <a:srgbClr val="8CB400"/>
        </a:accent2>
        <a:accent3>
          <a:srgbClr val="FFFFFF"/>
        </a:accent3>
        <a:accent4>
          <a:srgbClr val="404040"/>
        </a:accent4>
        <a:accent5>
          <a:srgbClr val="B9CFAA"/>
        </a:accent5>
        <a:accent6>
          <a:srgbClr val="7EA300"/>
        </a:accent6>
        <a:hlink>
          <a:srgbClr val="DC888D"/>
        </a:hlink>
        <a:folHlink>
          <a:srgbClr val="EAEAEA"/>
        </a:folHlink>
      </a:clrScheme>
      <a:clrMap bg1="lt1" tx1="dk1" bg2="lt2" tx2="dk2" accent1="accent1" accent2="accent2" accent3="accent3" accent4="accent4" accent5="accent5" accent6="accent6" hlink="hlink" folHlink="folHlink"/>
    </a:extraClrScheme>
    <a:extraClrScheme>
      <a:clrScheme name="template 8">
        <a:dk1>
          <a:srgbClr val="4D4D4D"/>
        </a:dk1>
        <a:lt1>
          <a:srgbClr val="FFFFFF"/>
        </a:lt1>
        <a:dk2>
          <a:srgbClr val="000000"/>
        </a:dk2>
        <a:lt2>
          <a:srgbClr val="224700"/>
        </a:lt2>
        <a:accent1>
          <a:srgbClr val="68A500"/>
        </a:accent1>
        <a:accent2>
          <a:srgbClr val="8CB400"/>
        </a:accent2>
        <a:accent3>
          <a:srgbClr val="FFFFFF"/>
        </a:accent3>
        <a:accent4>
          <a:srgbClr val="404040"/>
        </a:accent4>
        <a:accent5>
          <a:srgbClr val="B9CFAA"/>
        </a:accent5>
        <a:accent6>
          <a:srgbClr val="7EA300"/>
        </a:accent6>
        <a:hlink>
          <a:srgbClr val="C0C425"/>
        </a:hlink>
        <a:folHlink>
          <a:srgbClr val="EAEAEA"/>
        </a:folHlink>
      </a:clrScheme>
      <a:clrMap bg1="lt1" tx1="dk1" bg2="lt2" tx2="dk2" accent1="accent1" accent2="accent2" accent3="accent3" accent4="accent4" accent5="accent5" accent6="accent6" hlink="hlink" folHlink="folHlink"/>
    </a:extraClrScheme>
    <a:extraClrScheme>
      <a:clrScheme name="template 9">
        <a:dk1>
          <a:srgbClr val="4D4D4D"/>
        </a:dk1>
        <a:lt1>
          <a:srgbClr val="FFFFFF"/>
        </a:lt1>
        <a:dk2>
          <a:srgbClr val="000000"/>
        </a:dk2>
        <a:lt2>
          <a:srgbClr val="265400"/>
        </a:lt2>
        <a:accent1>
          <a:srgbClr val="37A091"/>
        </a:accent1>
        <a:accent2>
          <a:srgbClr val="CC8587"/>
        </a:accent2>
        <a:accent3>
          <a:srgbClr val="FFFFFF"/>
        </a:accent3>
        <a:accent4>
          <a:srgbClr val="404040"/>
        </a:accent4>
        <a:accent5>
          <a:srgbClr val="AECDC7"/>
        </a:accent5>
        <a:accent6>
          <a:srgbClr val="B9787A"/>
        </a:accent6>
        <a:hlink>
          <a:srgbClr val="FCE46D"/>
        </a:hlink>
        <a:folHlink>
          <a:srgbClr val="EAEAEA"/>
        </a:folHlink>
      </a:clrScheme>
      <a:clrMap bg1="lt1" tx1="dk1" bg2="lt2" tx2="dk2" accent1="accent1" accent2="accent2" accent3="accent3" accent4="accent4" accent5="accent5" accent6="accent6" hlink="hlink" folHlink="folHlink"/>
    </a:extraClrScheme>
    <a:extraClrScheme>
      <a:clrScheme name="template 10">
        <a:dk1>
          <a:srgbClr val="4D4D4D"/>
        </a:dk1>
        <a:lt1>
          <a:srgbClr val="FFFFFF"/>
        </a:lt1>
        <a:dk2>
          <a:srgbClr val="000000"/>
        </a:dk2>
        <a:lt2>
          <a:srgbClr val="546715"/>
        </a:lt2>
        <a:accent1>
          <a:srgbClr val="EF733A"/>
        </a:accent1>
        <a:accent2>
          <a:srgbClr val="C1D72E"/>
        </a:accent2>
        <a:accent3>
          <a:srgbClr val="FFFFFF"/>
        </a:accent3>
        <a:accent4>
          <a:srgbClr val="404040"/>
        </a:accent4>
        <a:accent5>
          <a:srgbClr val="F6BCAE"/>
        </a:accent5>
        <a:accent6>
          <a:srgbClr val="AFC329"/>
        </a:accent6>
        <a:hlink>
          <a:srgbClr val="F19545"/>
        </a:hlink>
        <a:folHlink>
          <a:srgbClr val="EAEAEA"/>
        </a:folHlink>
      </a:clrScheme>
      <a:clrMap bg1="lt1" tx1="dk1" bg2="lt2" tx2="dk2" accent1="accent1" accent2="accent2" accent3="accent3" accent4="accent4" accent5="accent5" accent6="accent6" hlink="hlink" folHlink="folHlink"/>
    </a:extraClrScheme>
    <a:extraClrScheme>
      <a:clrScheme name="template 11">
        <a:dk1>
          <a:srgbClr val="4D4D4D"/>
        </a:dk1>
        <a:lt1>
          <a:srgbClr val="FFFFFF"/>
        </a:lt1>
        <a:dk2>
          <a:srgbClr val="000000"/>
        </a:dk2>
        <a:lt2>
          <a:srgbClr val="406910"/>
        </a:lt2>
        <a:accent1>
          <a:srgbClr val="D04611"/>
        </a:accent1>
        <a:accent2>
          <a:srgbClr val="77BB0F"/>
        </a:accent2>
        <a:accent3>
          <a:srgbClr val="FFFFFF"/>
        </a:accent3>
        <a:accent4>
          <a:srgbClr val="404040"/>
        </a:accent4>
        <a:accent5>
          <a:srgbClr val="E4B0AA"/>
        </a:accent5>
        <a:accent6>
          <a:srgbClr val="6BA90C"/>
        </a:accent6>
        <a:hlink>
          <a:srgbClr val="6CA2C7"/>
        </a:hlink>
        <a:folHlink>
          <a:srgbClr val="EAEAEA"/>
        </a:folHlink>
      </a:clrScheme>
      <a:clrMap bg1="lt1" tx1="dk1" bg2="lt2" tx2="dk2" accent1="accent1" accent2="accent2" accent3="accent3" accent4="accent4" accent5="accent5" accent6="accent6" hlink="hlink" folHlink="folHlink"/>
    </a:extraClrScheme>
    <a:extraClrScheme>
      <a:clrScheme name="template 12">
        <a:dk1>
          <a:srgbClr val="4D4D4D"/>
        </a:dk1>
        <a:lt1>
          <a:srgbClr val="FFFFFF"/>
        </a:lt1>
        <a:dk2>
          <a:srgbClr val="000000"/>
        </a:dk2>
        <a:lt2>
          <a:srgbClr val="506314"/>
        </a:lt2>
        <a:accent1>
          <a:srgbClr val="C0D532"/>
        </a:accent1>
        <a:accent2>
          <a:srgbClr val="7F9D1E"/>
        </a:accent2>
        <a:accent3>
          <a:srgbClr val="FFFFFF"/>
        </a:accent3>
        <a:accent4>
          <a:srgbClr val="404040"/>
        </a:accent4>
        <a:accent5>
          <a:srgbClr val="DCE7AD"/>
        </a:accent5>
        <a:accent6>
          <a:srgbClr val="728E1A"/>
        </a:accent6>
        <a:hlink>
          <a:srgbClr val="A5A5A5"/>
        </a:hlink>
        <a:folHlink>
          <a:srgbClr val="EAEAEA"/>
        </a:folHlink>
      </a:clrScheme>
      <a:clrMap bg1="lt1" tx1="dk1" bg2="lt2" tx2="dk2" accent1="accent1" accent2="accent2" accent3="accent3" accent4="accent4" accent5="accent5" accent6="accent6" hlink="hlink" folHlink="folHlink"/>
    </a:extraClrScheme>
    <a:extraClrScheme>
      <a:clrScheme name="template 13">
        <a:dk1>
          <a:srgbClr val="4D4D4D"/>
        </a:dk1>
        <a:lt1>
          <a:srgbClr val="FFFFFF"/>
        </a:lt1>
        <a:dk2>
          <a:srgbClr val="000000"/>
        </a:dk2>
        <a:lt2>
          <a:srgbClr val="506314"/>
        </a:lt2>
        <a:accent1>
          <a:srgbClr val="C0D532"/>
        </a:accent1>
        <a:accent2>
          <a:srgbClr val="7F9D1E"/>
        </a:accent2>
        <a:accent3>
          <a:srgbClr val="FFFFFF"/>
        </a:accent3>
        <a:accent4>
          <a:srgbClr val="404040"/>
        </a:accent4>
        <a:accent5>
          <a:srgbClr val="DCE7AD"/>
        </a:accent5>
        <a:accent6>
          <a:srgbClr val="728E1A"/>
        </a:accent6>
        <a:hlink>
          <a:srgbClr val="336600"/>
        </a:hlink>
        <a:folHlink>
          <a:srgbClr val="EAEAEA"/>
        </a:folHlink>
      </a:clrScheme>
      <a:clrMap bg1="lt1" tx1="dk1" bg2="lt2" tx2="dk2" accent1="accent1" accent2="accent2" accent3="accent3" accent4="accent4" accent5="accent5" accent6="accent6" hlink="hlink" folHlink="folHlink"/>
    </a:extraClrScheme>
    <a:extraClrScheme>
      <a:clrScheme name="template 14">
        <a:dk1>
          <a:srgbClr val="4D4D4D"/>
        </a:dk1>
        <a:lt1>
          <a:srgbClr val="FFFFFF"/>
        </a:lt1>
        <a:dk2>
          <a:srgbClr val="000000"/>
        </a:dk2>
        <a:lt2>
          <a:srgbClr val="506314"/>
        </a:lt2>
        <a:accent1>
          <a:srgbClr val="C0D532"/>
        </a:accent1>
        <a:accent2>
          <a:srgbClr val="7F9D1E"/>
        </a:accent2>
        <a:accent3>
          <a:srgbClr val="FFFFFF"/>
        </a:accent3>
        <a:accent4>
          <a:srgbClr val="404040"/>
        </a:accent4>
        <a:accent5>
          <a:srgbClr val="DCE7AD"/>
        </a:accent5>
        <a:accent6>
          <a:srgbClr val="728E1A"/>
        </a:accent6>
        <a:hlink>
          <a:srgbClr val="8CA824"/>
        </a:hlink>
        <a:folHlink>
          <a:srgbClr val="EAEAEA"/>
        </a:folHlink>
      </a:clrScheme>
      <a:clrMap bg1="lt1" tx1="dk1" bg2="lt2" tx2="dk2" accent1="accent1" accent2="accent2" accent3="accent3" accent4="accent4" accent5="accent5" accent6="accent6" hlink="hlink" folHlink="folHlink"/>
    </a:extraClrScheme>
    <a:extraClrScheme>
      <a:clrScheme name="template 15">
        <a:dk1>
          <a:srgbClr val="4D4D4D"/>
        </a:dk1>
        <a:lt1>
          <a:srgbClr val="FFFFFF"/>
        </a:lt1>
        <a:dk2>
          <a:srgbClr val="000000"/>
        </a:dk2>
        <a:lt2>
          <a:srgbClr val="197B00"/>
        </a:lt2>
        <a:accent1>
          <a:srgbClr val="407400"/>
        </a:accent1>
        <a:accent2>
          <a:srgbClr val="A1E451"/>
        </a:accent2>
        <a:accent3>
          <a:srgbClr val="FFFFFF"/>
        </a:accent3>
        <a:accent4>
          <a:srgbClr val="404040"/>
        </a:accent4>
        <a:accent5>
          <a:srgbClr val="AFBCAA"/>
        </a:accent5>
        <a:accent6>
          <a:srgbClr val="91CF49"/>
        </a:accent6>
        <a:hlink>
          <a:srgbClr val="339A0E"/>
        </a:hlink>
        <a:folHlink>
          <a:srgbClr val="EAEAEA"/>
        </a:folHlink>
      </a:clrScheme>
      <a:clrMap bg1="lt1" tx1="dk1" bg2="lt2" tx2="dk2" accent1="accent1" accent2="accent2" accent3="accent3" accent4="accent4" accent5="accent5" accent6="accent6" hlink="hlink" folHlink="folHlink"/>
    </a:extraClrScheme>
    <a:extraClrScheme>
      <a:clrScheme name="template 16">
        <a:dk1>
          <a:srgbClr val="4D4D4D"/>
        </a:dk1>
        <a:lt1>
          <a:srgbClr val="FFFFFF"/>
        </a:lt1>
        <a:dk2>
          <a:srgbClr val="000000"/>
        </a:dk2>
        <a:lt2>
          <a:srgbClr val="2B7425"/>
        </a:lt2>
        <a:accent1>
          <a:srgbClr val="94D723"/>
        </a:accent1>
        <a:accent2>
          <a:srgbClr val="4D8011"/>
        </a:accent2>
        <a:accent3>
          <a:srgbClr val="FFFFFF"/>
        </a:accent3>
        <a:accent4>
          <a:srgbClr val="404040"/>
        </a:accent4>
        <a:accent5>
          <a:srgbClr val="C8E8AC"/>
        </a:accent5>
        <a:accent6>
          <a:srgbClr val="45730E"/>
        </a:accent6>
        <a:hlink>
          <a:srgbClr val="A3C500"/>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20863</TotalTime>
  <Words>4820</Words>
  <Application>Microsoft Office PowerPoint</Application>
  <PresentationFormat>Widescreen</PresentationFormat>
  <Paragraphs>2212</Paragraphs>
  <Slides>34</Slides>
  <Notes>3</Notes>
  <HiddenSlides>0</HiddenSlides>
  <MMClips>0</MMClips>
  <ScaleCrop>false</ScaleCrop>
  <HeadingPairs>
    <vt:vector size="8" baseType="variant">
      <vt:variant>
        <vt:lpstr>Fonts Used</vt:lpstr>
      </vt:variant>
      <vt:variant>
        <vt:i4>7</vt:i4>
      </vt:variant>
      <vt:variant>
        <vt:lpstr>Theme</vt:lpstr>
      </vt:variant>
      <vt:variant>
        <vt:i4>4</vt:i4>
      </vt:variant>
      <vt:variant>
        <vt:lpstr>Embedded OLE Servers</vt:lpstr>
      </vt:variant>
      <vt:variant>
        <vt:i4>1</vt:i4>
      </vt:variant>
      <vt:variant>
        <vt:lpstr>Slide Titles</vt:lpstr>
      </vt:variant>
      <vt:variant>
        <vt:i4>34</vt:i4>
      </vt:variant>
    </vt:vector>
  </HeadingPairs>
  <TitlesOfParts>
    <vt:vector size="46" baseType="lpstr">
      <vt:lpstr>Aharoni</vt:lpstr>
      <vt:lpstr>Arial</vt:lpstr>
      <vt:lpstr>Calibri</vt:lpstr>
      <vt:lpstr>Calibri Light</vt:lpstr>
      <vt:lpstr>Cambria Math</vt:lpstr>
      <vt:lpstr>Times New Roman</vt:lpstr>
      <vt:lpstr>Wingdings</vt:lpstr>
      <vt:lpstr>Cover and End Slide Master</vt:lpstr>
      <vt:lpstr>Contents Slide Master</vt:lpstr>
      <vt:lpstr>Section Break Slide Master</vt:lpstr>
      <vt:lpstr>template</vt:lpstr>
      <vt:lpstr>Visio</vt:lpstr>
      <vt:lpstr>“АМГАЛАН ДУЛААНЫ СТАНЦ” ТӨХК</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lppt.com</dc:creator>
  <cp:lastModifiedBy>Erkhembayar Enkhbaatar</cp:lastModifiedBy>
  <cp:revision>283</cp:revision>
  <dcterms:created xsi:type="dcterms:W3CDTF">2019-01-14T06:35:35Z</dcterms:created>
  <dcterms:modified xsi:type="dcterms:W3CDTF">2023-10-27T01:28: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10-27T01:15:57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1b37a1be-c0ad-4873-89d3-8e8274242c65</vt:lpwstr>
  </property>
  <property fmtid="{D5CDD505-2E9C-101B-9397-08002B2CF9AE}" pid="7" name="MSIP_Label_defa4170-0d19-0005-0004-bc88714345d2_ActionId">
    <vt:lpwstr>ae014168-1e08-496a-8bd6-c30952465787</vt:lpwstr>
  </property>
  <property fmtid="{D5CDD505-2E9C-101B-9397-08002B2CF9AE}" pid="8" name="MSIP_Label_defa4170-0d19-0005-0004-bc88714345d2_ContentBits">
    <vt:lpwstr>0</vt:lpwstr>
  </property>
</Properties>
</file>